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37A494" w14:textId="77777777" w:rsidR="002B6F9D" w:rsidRPr="001951CF" w:rsidRDefault="00A874B3" w:rsidP="00034740">
      <w:pPr>
        <w:pStyle w:val="Subtitle"/>
        <w:outlineLvl w:val="9"/>
        <w:rPr>
          <w:szCs w:val="28"/>
        </w:rPr>
      </w:pPr>
      <w:r>
        <w:fldChar w:fldCharType="begin"/>
      </w:r>
      <w:r w:rsidR="00C012FF">
        <w:instrText xml:space="preserve"> DOCPROPERTY  Project  \* MERGEFORMAT </w:instrText>
      </w:r>
      <w:r>
        <w:fldChar w:fldCharType="separate"/>
      </w:r>
      <w:r w:rsidR="00746161">
        <w:t>Vienotās veselības nozares elektroniskās informācijas sistēmas darbības paplašināšana</w:t>
      </w:r>
      <w:r>
        <w:fldChar w:fldCharType="end"/>
      </w:r>
      <w:r w:rsidR="00C012FF" w:rsidRPr="001951CF">
        <w:rPr>
          <w:szCs w:val="28"/>
        </w:rPr>
        <w:t xml:space="preserve"> </w:t>
      </w:r>
    </w:p>
    <w:p w14:paraId="5237A495" w14:textId="77777777" w:rsidR="002B6F9D" w:rsidRPr="001951CF" w:rsidRDefault="00FC7CE0" w:rsidP="00034740">
      <w:pPr>
        <w:pStyle w:val="Title"/>
        <w:outlineLvl w:val="9"/>
        <w:rPr>
          <w:rFonts w:cs="Arial"/>
          <w:szCs w:val="44"/>
        </w:rPr>
      </w:pPr>
      <w:fldSimple w:instr=" TITLE   \* MERGEFORMAT ">
        <w:bookmarkStart w:id="0" w:name="_Toc290630388"/>
        <w:bookmarkStart w:id="1" w:name="_Toc290630462"/>
        <w:r w:rsidR="00746161" w:rsidRPr="00746161">
          <w:rPr>
            <w:rFonts w:cs="Arial"/>
            <w:szCs w:val="44"/>
          </w:rPr>
          <w:t>Programmatūras prasību specifikācija</w:t>
        </w:r>
        <w:bookmarkEnd w:id="0"/>
        <w:bookmarkEnd w:id="1"/>
      </w:fldSimple>
    </w:p>
    <w:p w14:paraId="5237A496" w14:textId="77777777" w:rsidR="002B6F9D" w:rsidRPr="00C012FF" w:rsidRDefault="00FC7CE0" w:rsidP="00034740">
      <w:pPr>
        <w:pStyle w:val="Subtitle"/>
        <w:outlineLvl w:val="9"/>
      </w:pPr>
      <w:fldSimple w:instr=" DOCPROPERTY  &quot;Document number&quot;  \* MERGEFORMAT ">
        <w:bookmarkStart w:id="2" w:name="_Toc431211325"/>
        <w:r w:rsidR="00746161">
          <w:t>NVD.VVIS.DNL.PAK.PPS</w:t>
        </w:r>
        <w:bookmarkEnd w:id="2"/>
      </w:fldSimple>
    </w:p>
    <w:p w14:paraId="5237A497" w14:textId="6199DC1F" w:rsidR="001951CF" w:rsidRPr="001951CF" w:rsidRDefault="00982EC9" w:rsidP="00034740">
      <w:pPr>
        <w:pStyle w:val="Subtitle"/>
        <w:outlineLvl w:val="9"/>
        <w:rPr>
          <w:szCs w:val="28"/>
        </w:rPr>
      </w:pPr>
      <w:bookmarkStart w:id="3" w:name="_Toc431211326"/>
      <w:r>
        <w:rPr>
          <w:szCs w:val="28"/>
        </w:rPr>
        <w:t xml:space="preserve">Versija </w:t>
      </w:r>
      <w:fldSimple w:instr=" DOCPROPERTY  Version  \* MERGEFORMAT ">
        <w:r w:rsidR="00461435" w:rsidRPr="00461435">
          <w:rPr>
            <w:szCs w:val="28"/>
          </w:rPr>
          <w:t>4.1</w:t>
        </w:r>
        <w:bookmarkEnd w:id="3"/>
      </w:fldSimple>
    </w:p>
    <w:p w14:paraId="5237A498" w14:textId="77777777" w:rsidR="001951CF" w:rsidRPr="001951CF" w:rsidRDefault="001951CF" w:rsidP="001951CF"/>
    <w:p w14:paraId="5237A499" w14:textId="77777777" w:rsidR="002B6F9D" w:rsidRDefault="002B6F9D" w:rsidP="008C314E"/>
    <w:p w14:paraId="5237A49A" w14:textId="77777777" w:rsidR="00AC4C07" w:rsidRPr="001951CF" w:rsidRDefault="00AC4C07" w:rsidP="008C314E">
      <w:pPr>
        <w:rPr>
          <w:rFonts w:cs="Arial"/>
          <w:b/>
        </w:rPr>
      </w:pPr>
    </w:p>
    <w:p w14:paraId="5237A49B" w14:textId="77777777" w:rsidR="002B6F9D" w:rsidRPr="001951CF" w:rsidRDefault="002B6F9D" w:rsidP="008C314E">
      <w:pPr>
        <w:rPr>
          <w:rFonts w:cs="Arial"/>
          <w:b/>
        </w:rPr>
        <w:sectPr w:rsidR="002B6F9D" w:rsidRPr="001951CF" w:rsidSect="009D1F95">
          <w:headerReference w:type="even" r:id="rId11"/>
          <w:headerReference w:type="default" r:id="rId12"/>
          <w:pgSz w:w="11906" w:h="16838" w:code="9"/>
          <w:pgMar w:top="1134" w:right="1134" w:bottom="1134" w:left="1134" w:header="709" w:footer="709" w:gutter="567"/>
          <w:cols w:space="708"/>
          <w:vAlign w:val="center"/>
          <w:docGrid w:linePitch="360"/>
        </w:sectPr>
      </w:pPr>
    </w:p>
    <w:p w14:paraId="5237A4D9" w14:textId="77777777" w:rsidR="002B6F9D" w:rsidRDefault="002B6F9D" w:rsidP="007B43A0">
      <w:pPr>
        <w:pStyle w:val="BodyText"/>
        <w:sectPr w:rsidR="002B6F9D" w:rsidSect="009D1F95">
          <w:headerReference w:type="default" r:id="rId13"/>
          <w:footerReference w:type="default" r:id="rId14"/>
          <w:pgSz w:w="11906" w:h="16838"/>
          <w:pgMar w:top="1134" w:right="1134" w:bottom="1134" w:left="1134" w:header="708" w:footer="708" w:gutter="567"/>
          <w:cols w:space="708"/>
          <w:docGrid w:linePitch="360"/>
        </w:sectPr>
      </w:pPr>
      <w:bookmarkStart w:id="4" w:name="_GoBack"/>
      <w:bookmarkEnd w:id="4"/>
    </w:p>
    <w:p w14:paraId="5237A4DA" w14:textId="77777777" w:rsidR="002B6F9D" w:rsidRDefault="001951CF" w:rsidP="00D90C2D">
      <w:pPr>
        <w:pStyle w:val="Heading0"/>
      </w:pPr>
      <w:bookmarkStart w:id="5" w:name="_Toc290630389"/>
      <w:bookmarkStart w:id="6" w:name="_Toc290630463"/>
      <w:r>
        <w:lastRenderedPageBreak/>
        <w:t>I</w:t>
      </w:r>
      <w:r w:rsidR="002B6F9D" w:rsidRPr="00151F61">
        <w:t>zmaiņu vēsture</w:t>
      </w:r>
      <w:bookmarkEnd w:id="5"/>
      <w:bookmarkEnd w:id="6"/>
    </w:p>
    <w:tbl>
      <w:tblPr>
        <w:tblW w:w="9185"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534"/>
        <w:gridCol w:w="2802"/>
        <w:gridCol w:w="1328"/>
        <w:gridCol w:w="1701"/>
        <w:gridCol w:w="1276"/>
        <w:gridCol w:w="1544"/>
      </w:tblGrid>
      <w:tr w:rsidR="001951CF" w:rsidRPr="006319DD" w14:paraId="5237A4E1" w14:textId="77777777" w:rsidTr="006319DD">
        <w:trPr>
          <w:jc w:val="center"/>
        </w:trPr>
        <w:tc>
          <w:tcPr>
            <w:tcW w:w="534" w:type="dxa"/>
            <w:tcBorders>
              <w:top w:val="single" w:sz="2" w:space="0" w:color="auto"/>
            </w:tcBorders>
            <w:shd w:val="clear" w:color="auto" w:fill="E6E6E6"/>
          </w:tcPr>
          <w:p w14:paraId="5237A4DB" w14:textId="77777777" w:rsidR="001951CF" w:rsidRPr="006319DD" w:rsidRDefault="001951CF" w:rsidP="001951CF">
            <w:pPr>
              <w:spacing w:before="60" w:line="276" w:lineRule="auto"/>
              <w:jc w:val="center"/>
              <w:rPr>
                <w:rFonts w:cs="Arial"/>
                <w:b/>
                <w:szCs w:val="22"/>
              </w:rPr>
            </w:pPr>
            <w:r w:rsidRPr="006319DD">
              <w:rPr>
                <w:rFonts w:cs="Arial"/>
                <w:b/>
                <w:szCs w:val="22"/>
              </w:rPr>
              <w:t>Nr.</w:t>
            </w:r>
          </w:p>
        </w:tc>
        <w:tc>
          <w:tcPr>
            <w:tcW w:w="2802" w:type="dxa"/>
            <w:tcBorders>
              <w:top w:val="single" w:sz="2" w:space="0" w:color="auto"/>
            </w:tcBorders>
            <w:shd w:val="clear" w:color="auto" w:fill="E6E6E6"/>
          </w:tcPr>
          <w:p w14:paraId="5237A4DC" w14:textId="77777777" w:rsidR="001951CF" w:rsidRPr="006319DD" w:rsidRDefault="001951CF" w:rsidP="001951CF">
            <w:pPr>
              <w:spacing w:before="60" w:line="276" w:lineRule="auto"/>
              <w:jc w:val="center"/>
              <w:rPr>
                <w:rFonts w:cs="Arial"/>
                <w:b/>
                <w:szCs w:val="22"/>
              </w:rPr>
            </w:pPr>
            <w:r w:rsidRPr="006319DD">
              <w:rPr>
                <w:rFonts w:cs="Arial"/>
                <w:b/>
                <w:szCs w:val="22"/>
              </w:rPr>
              <w:t>Izmaiņu raksturojums</w:t>
            </w:r>
          </w:p>
        </w:tc>
        <w:tc>
          <w:tcPr>
            <w:tcW w:w="1328" w:type="dxa"/>
            <w:tcBorders>
              <w:top w:val="single" w:sz="2" w:space="0" w:color="auto"/>
            </w:tcBorders>
            <w:shd w:val="clear" w:color="auto" w:fill="E6E6E6"/>
          </w:tcPr>
          <w:p w14:paraId="5237A4DD" w14:textId="77777777" w:rsidR="001951CF" w:rsidRPr="006319DD" w:rsidRDefault="001951CF" w:rsidP="001951CF">
            <w:pPr>
              <w:spacing w:before="60" w:line="276" w:lineRule="auto"/>
              <w:jc w:val="center"/>
              <w:rPr>
                <w:rFonts w:cs="Arial"/>
                <w:b/>
                <w:szCs w:val="22"/>
              </w:rPr>
            </w:pPr>
            <w:r w:rsidRPr="006319DD">
              <w:rPr>
                <w:rFonts w:cs="Arial"/>
                <w:b/>
                <w:szCs w:val="22"/>
              </w:rPr>
              <w:t>Datums</w:t>
            </w:r>
          </w:p>
        </w:tc>
        <w:tc>
          <w:tcPr>
            <w:tcW w:w="1701" w:type="dxa"/>
            <w:tcBorders>
              <w:top w:val="single" w:sz="2" w:space="0" w:color="auto"/>
            </w:tcBorders>
            <w:shd w:val="clear" w:color="auto" w:fill="E6E6E6"/>
          </w:tcPr>
          <w:p w14:paraId="5237A4DE" w14:textId="77777777" w:rsidR="001951CF" w:rsidRPr="006319DD" w:rsidRDefault="001951CF" w:rsidP="001951CF">
            <w:pPr>
              <w:spacing w:before="60" w:line="276" w:lineRule="auto"/>
              <w:jc w:val="center"/>
              <w:rPr>
                <w:rFonts w:cs="Arial"/>
                <w:b/>
                <w:szCs w:val="22"/>
              </w:rPr>
            </w:pPr>
            <w:r w:rsidRPr="006319DD">
              <w:rPr>
                <w:rFonts w:cs="Arial"/>
                <w:b/>
                <w:szCs w:val="22"/>
              </w:rPr>
              <w:t>Autors</w:t>
            </w:r>
          </w:p>
        </w:tc>
        <w:tc>
          <w:tcPr>
            <w:tcW w:w="1276" w:type="dxa"/>
            <w:tcBorders>
              <w:top w:val="single" w:sz="2" w:space="0" w:color="auto"/>
            </w:tcBorders>
            <w:shd w:val="clear" w:color="auto" w:fill="E6E6E6"/>
          </w:tcPr>
          <w:p w14:paraId="5237A4DF" w14:textId="77777777" w:rsidR="001951CF" w:rsidRPr="006319DD" w:rsidRDefault="001951CF" w:rsidP="001951CF">
            <w:pPr>
              <w:spacing w:before="60" w:line="276" w:lineRule="auto"/>
              <w:jc w:val="center"/>
              <w:rPr>
                <w:rFonts w:cs="Arial"/>
                <w:b/>
                <w:szCs w:val="22"/>
              </w:rPr>
            </w:pPr>
            <w:r w:rsidRPr="006319DD">
              <w:rPr>
                <w:rFonts w:cs="Arial"/>
                <w:b/>
                <w:szCs w:val="22"/>
              </w:rPr>
              <w:t>Versija</w:t>
            </w:r>
          </w:p>
        </w:tc>
        <w:tc>
          <w:tcPr>
            <w:tcW w:w="1544" w:type="dxa"/>
            <w:tcBorders>
              <w:top w:val="single" w:sz="2" w:space="0" w:color="auto"/>
            </w:tcBorders>
            <w:shd w:val="clear" w:color="auto" w:fill="E6E6E6"/>
          </w:tcPr>
          <w:p w14:paraId="5237A4E0" w14:textId="77777777" w:rsidR="001951CF" w:rsidRPr="006319DD" w:rsidRDefault="001951CF" w:rsidP="001951CF">
            <w:pPr>
              <w:spacing w:before="60" w:line="276" w:lineRule="auto"/>
              <w:jc w:val="center"/>
              <w:rPr>
                <w:rFonts w:cs="Arial"/>
                <w:b/>
                <w:szCs w:val="22"/>
              </w:rPr>
            </w:pPr>
            <w:r w:rsidRPr="006319DD">
              <w:rPr>
                <w:rFonts w:cs="Arial"/>
                <w:b/>
                <w:szCs w:val="22"/>
              </w:rPr>
              <w:t>Pamatojums</w:t>
            </w:r>
          </w:p>
        </w:tc>
      </w:tr>
      <w:tr w:rsidR="001951CF" w:rsidRPr="006319DD" w14:paraId="5237A4E8" w14:textId="77777777" w:rsidTr="006319DD">
        <w:trPr>
          <w:jc w:val="center"/>
        </w:trPr>
        <w:tc>
          <w:tcPr>
            <w:tcW w:w="534" w:type="dxa"/>
          </w:tcPr>
          <w:p w14:paraId="5237A4E2"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4E3" w14:textId="77777777" w:rsidR="001951CF" w:rsidRPr="00502894" w:rsidRDefault="001951CF" w:rsidP="004D724A">
            <w:pPr>
              <w:pStyle w:val="Tabulasteksts"/>
              <w:rPr>
                <w:rFonts w:cs="Arial"/>
                <w:szCs w:val="20"/>
              </w:rPr>
            </w:pPr>
            <w:r w:rsidRPr="00502894">
              <w:rPr>
                <w:rFonts w:cs="Arial"/>
                <w:szCs w:val="20"/>
              </w:rPr>
              <w:t>Dokumenta melnraksta izveidošana</w:t>
            </w:r>
          </w:p>
        </w:tc>
        <w:tc>
          <w:tcPr>
            <w:tcW w:w="1328" w:type="dxa"/>
          </w:tcPr>
          <w:p w14:paraId="5237A4E4" w14:textId="77777777" w:rsidR="001951CF" w:rsidRPr="00502894" w:rsidRDefault="001951CF" w:rsidP="004D724A">
            <w:pPr>
              <w:pStyle w:val="Tabulasteksts"/>
              <w:rPr>
                <w:rFonts w:cs="Arial"/>
                <w:szCs w:val="20"/>
              </w:rPr>
            </w:pPr>
            <w:r w:rsidRPr="00502894">
              <w:rPr>
                <w:rFonts w:cs="Arial"/>
                <w:szCs w:val="20"/>
              </w:rPr>
              <w:t>13.07.2011</w:t>
            </w:r>
          </w:p>
        </w:tc>
        <w:tc>
          <w:tcPr>
            <w:tcW w:w="1701" w:type="dxa"/>
          </w:tcPr>
          <w:p w14:paraId="5237A4E5" w14:textId="77777777" w:rsidR="001951CF" w:rsidRPr="00502894" w:rsidRDefault="001951CF" w:rsidP="004D724A">
            <w:pPr>
              <w:pStyle w:val="Tabulasteksts"/>
              <w:rPr>
                <w:rFonts w:cs="Arial"/>
                <w:szCs w:val="20"/>
              </w:rPr>
            </w:pPr>
            <w:r w:rsidRPr="00502894">
              <w:rPr>
                <w:rFonts w:cs="Arial"/>
                <w:szCs w:val="20"/>
              </w:rPr>
              <w:t xml:space="preserve">V.Savina </w:t>
            </w:r>
          </w:p>
        </w:tc>
        <w:tc>
          <w:tcPr>
            <w:tcW w:w="1276" w:type="dxa"/>
          </w:tcPr>
          <w:p w14:paraId="5237A4E6" w14:textId="77777777" w:rsidR="001951CF" w:rsidRPr="00502894" w:rsidRDefault="001951CF" w:rsidP="004D724A">
            <w:pPr>
              <w:pStyle w:val="Tabulasteksts"/>
              <w:rPr>
                <w:rFonts w:cs="Arial"/>
                <w:szCs w:val="20"/>
              </w:rPr>
            </w:pPr>
            <w:r w:rsidRPr="00502894">
              <w:rPr>
                <w:rFonts w:cs="Arial"/>
                <w:szCs w:val="20"/>
              </w:rPr>
              <w:t>0.1</w:t>
            </w:r>
          </w:p>
        </w:tc>
        <w:tc>
          <w:tcPr>
            <w:tcW w:w="1544" w:type="dxa"/>
          </w:tcPr>
          <w:p w14:paraId="5237A4E7" w14:textId="77777777" w:rsidR="001951CF" w:rsidRPr="00502894" w:rsidRDefault="001951CF" w:rsidP="001951CF">
            <w:pPr>
              <w:spacing w:before="40" w:after="40" w:line="276" w:lineRule="auto"/>
              <w:rPr>
                <w:rFonts w:cs="Arial"/>
                <w:sz w:val="20"/>
              </w:rPr>
            </w:pPr>
          </w:p>
        </w:tc>
      </w:tr>
      <w:tr w:rsidR="001951CF" w:rsidRPr="006319DD" w14:paraId="5237A4EF" w14:textId="77777777" w:rsidTr="006319DD">
        <w:trPr>
          <w:jc w:val="center"/>
        </w:trPr>
        <w:tc>
          <w:tcPr>
            <w:tcW w:w="534" w:type="dxa"/>
          </w:tcPr>
          <w:p w14:paraId="5237A4E9"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4EA" w14:textId="77777777" w:rsidR="001951CF" w:rsidRPr="00502894" w:rsidRDefault="001951CF" w:rsidP="004D724A">
            <w:pPr>
              <w:pStyle w:val="Tabulasteksts"/>
              <w:rPr>
                <w:rFonts w:cs="Arial"/>
                <w:szCs w:val="20"/>
              </w:rPr>
            </w:pPr>
            <w:r w:rsidRPr="00502894">
              <w:rPr>
                <w:rFonts w:cs="Arial"/>
                <w:szCs w:val="20"/>
              </w:rPr>
              <w:t>Labojumi atbilstoši caurskates komentāriem</w:t>
            </w:r>
          </w:p>
        </w:tc>
        <w:tc>
          <w:tcPr>
            <w:tcW w:w="1328" w:type="dxa"/>
          </w:tcPr>
          <w:p w14:paraId="5237A4EB" w14:textId="77777777" w:rsidR="001951CF" w:rsidRPr="00502894" w:rsidRDefault="001951CF" w:rsidP="004D724A">
            <w:pPr>
              <w:pStyle w:val="Tabulasteksts"/>
              <w:rPr>
                <w:rFonts w:cs="Arial"/>
                <w:szCs w:val="20"/>
              </w:rPr>
            </w:pPr>
            <w:r w:rsidRPr="00502894">
              <w:rPr>
                <w:rFonts w:cs="Arial"/>
                <w:szCs w:val="20"/>
              </w:rPr>
              <w:t>25.07.2011</w:t>
            </w:r>
          </w:p>
        </w:tc>
        <w:tc>
          <w:tcPr>
            <w:tcW w:w="1701" w:type="dxa"/>
          </w:tcPr>
          <w:p w14:paraId="5237A4EC"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4ED" w14:textId="77777777" w:rsidR="001951CF" w:rsidRPr="00502894" w:rsidRDefault="001951CF" w:rsidP="004D724A">
            <w:pPr>
              <w:pStyle w:val="Tabulasteksts"/>
              <w:rPr>
                <w:rFonts w:cs="Arial"/>
                <w:szCs w:val="20"/>
              </w:rPr>
            </w:pPr>
            <w:r w:rsidRPr="00502894">
              <w:rPr>
                <w:rFonts w:cs="Arial"/>
                <w:szCs w:val="20"/>
              </w:rPr>
              <w:t>0.2</w:t>
            </w:r>
          </w:p>
        </w:tc>
        <w:tc>
          <w:tcPr>
            <w:tcW w:w="1544" w:type="dxa"/>
          </w:tcPr>
          <w:p w14:paraId="5237A4EE" w14:textId="77777777" w:rsidR="001951CF" w:rsidRPr="00502894" w:rsidRDefault="001951CF" w:rsidP="001951CF">
            <w:pPr>
              <w:spacing w:before="40" w:after="40" w:line="276" w:lineRule="auto"/>
              <w:rPr>
                <w:rFonts w:cs="Arial"/>
                <w:sz w:val="20"/>
              </w:rPr>
            </w:pPr>
          </w:p>
        </w:tc>
      </w:tr>
      <w:tr w:rsidR="001951CF" w:rsidRPr="006319DD" w14:paraId="5237A4F6" w14:textId="77777777" w:rsidTr="006319DD">
        <w:trPr>
          <w:jc w:val="center"/>
        </w:trPr>
        <w:tc>
          <w:tcPr>
            <w:tcW w:w="534" w:type="dxa"/>
          </w:tcPr>
          <w:p w14:paraId="5237A4F0"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4F1" w14:textId="77777777" w:rsidR="001951CF" w:rsidRPr="00502894" w:rsidRDefault="001951CF" w:rsidP="004D724A">
            <w:pPr>
              <w:pStyle w:val="Tabulasteksts"/>
              <w:rPr>
                <w:rFonts w:cs="Arial"/>
                <w:szCs w:val="20"/>
              </w:rPr>
            </w:pPr>
            <w:r w:rsidRPr="00502894">
              <w:rPr>
                <w:rFonts w:cs="Arial"/>
                <w:szCs w:val="20"/>
              </w:rPr>
              <w:t>Labojumi atbilstoši caurskates komentāriem</w:t>
            </w:r>
          </w:p>
        </w:tc>
        <w:tc>
          <w:tcPr>
            <w:tcW w:w="1328" w:type="dxa"/>
          </w:tcPr>
          <w:p w14:paraId="5237A4F2" w14:textId="77777777" w:rsidR="001951CF" w:rsidRPr="00502894" w:rsidRDefault="001951CF" w:rsidP="004D724A">
            <w:pPr>
              <w:pStyle w:val="Tabulasteksts"/>
              <w:rPr>
                <w:rFonts w:cs="Arial"/>
                <w:szCs w:val="20"/>
              </w:rPr>
            </w:pPr>
            <w:r w:rsidRPr="00502894">
              <w:rPr>
                <w:rFonts w:cs="Arial"/>
                <w:szCs w:val="20"/>
              </w:rPr>
              <w:t>03.08.2011</w:t>
            </w:r>
          </w:p>
        </w:tc>
        <w:tc>
          <w:tcPr>
            <w:tcW w:w="1701" w:type="dxa"/>
          </w:tcPr>
          <w:p w14:paraId="5237A4F3"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4F4" w14:textId="77777777" w:rsidR="001951CF" w:rsidRPr="00502894" w:rsidRDefault="001951CF" w:rsidP="004D724A">
            <w:pPr>
              <w:pStyle w:val="Tabulasteksts"/>
              <w:rPr>
                <w:rFonts w:cs="Arial"/>
                <w:szCs w:val="20"/>
              </w:rPr>
            </w:pPr>
            <w:r w:rsidRPr="00502894">
              <w:rPr>
                <w:rFonts w:cs="Arial"/>
                <w:szCs w:val="20"/>
              </w:rPr>
              <w:t>0.3</w:t>
            </w:r>
          </w:p>
        </w:tc>
        <w:tc>
          <w:tcPr>
            <w:tcW w:w="1544" w:type="dxa"/>
          </w:tcPr>
          <w:p w14:paraId="5237A4F5" w14:textId="77777777" w:rsidR="001951CF" w:rsidRPr="00502894" w:rsidRDefault="001951CF" w:rsidP="001951CF">
            <w:pPr>
              <w:spacing w:before="40" w:after="40" w:line="276" w:lineRule="auto"/>
              <w:rPr>
                <w:rFonts w:cs="Arial"/>
                <w:sz w:val="20"/>
              </w:rPr>
            </w:pPr>
          </w:p>
        </w:tc>
      </w:tr>
      <w:tr w:rsidR="001951CF" w:rsidRPr="006319DD" w14:paraId="5237A4FD" w14:textId="77777777" w:rsidTr="006319DD">
        <w:trPr>
          <w:jc w:val="center"/>
        </w:trPr>
        <w:tc>
          <w:tcPr>
            <w:tcW w:w="534" w:type="dxa"/>
          </w:tcPr>
          <w:p w14:paraId="5237A4F7"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4F8" w14:textId="77777777" w:rsidR="001951CF" w:rsidRPr="00502894" w:rsidRDefault="001951CF" w:rsidP="004D724A">
            <w:pPr>
              <w:pStyle w:val="Tabulasteksts"/>
              <w:rPr>
                <w:rFonts w:cs="Arial"/>
                <w:szCs w:val="20"/>
              </w:rPr>
            </w:pPr>
            <w:r w:rsidRPr="00502894">
              <w:rPr>
                <w:rFonts w:cs="Arial"/>
                <w:szCs w:val="20"/>
              </w:rPr>
              <w:t>Dokuments sagatavots iesniegšanai pasūtītājam</w:t>
            </w:r>
          </w:p>
        </w:tc>
        <w:tc>
          <w:tcPr>
            <w:tcW w:w="1328" w:type="dxa"/>
          </w:tcPr>
          <w:p w14:paraId="5237A4F9" w14:textId="77777777" w:rsidR="001951CF" w:rsidRPr="00502894" w:rsidRDefault="001951CF" w:rsidP="004D724A">
            <w:pPr>
              <w:pStyle w:val="Tabulasteksts"/>
              <w:rPr>
                <w:rFonts w:cs="Arial"/>
                <w:szCs w:val="20"/>
              </w:rPr>
            </w:pPr>
            <w:r w:rsidRPr="00502894">
              <w:rPr>
                <w:rFonts w:cs="Arial"/>
                <w:szCs w:val="20"/>
              </w:rPr>
              <w:t>05.08.2011</w:t>
            </w:r>
          </w:p>
        </w:tc>
        <w:tc>
          <w:tcPr>
            <w:tcW w:w="1701" w:type="dxa"/>
          </w:tcPr>
          <w:p w14:paraId="5237A4FA"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4FB" w14:textId="77777777" w:rsidR="001951CF" w:rsidRPr="00502894" w:rsidRDefault="001951CF" w:rsidP="004D724A">
            <w:pPr>
              <w:pStyle w:val="Tabulasteksts"/>
              <w:rPr>
                <w:rFonts w:cs="Arial"/>
                <w:szCs w:val="20"/>
              </w:rPr>
            </w:pPr>
            <w:r w:rsidRPr="00502894">
              <w:rPr>
                <w:rFonts w:cs="Arial"/>
                <w:szCs w:val="20"/>
              </w:rPr>
              <w:t>1.0</w:t>
            </w:r>
          </w:p>
        </w:tc>
        <w:tc>
          <w:tcPr>
            <w:tcW w:w="1544" w:type="dxa"/>
          </w:tcPr>
          <w:p w14:paraId="5237A4FC" w14:textId="77777777" w:rsidR="001951CF" w:rsidRPr="00502894" w:rsidRDefault="001951CF" w:rsidP="001951CF">
            <w:pPr>
              <w:spacing w:before="40" w:after="40" w:line="276" w:lineRule="auto"/>
              <w:rPr>
                <w:rFonts w:cs="Arial"/>
                <w:sz w:val="20"/>
              </w:rPr>
            </w:pPr>
          </w:p>
        </w:tc>
      </w:tr>
      <w:tr w:rsidR="001951CF" w:rsidRPr="006319DD" w14:paraId="5237A504" w14:textId="77777777" w:rsidTr="006319DD">
        <w:trPr>
          <w:jc w:val="center"/>
        </w:trPr>
        <w:tc>
          <w:tcPr>
            <w:tcW w:w="534" w:type="dxa"/>
          </w:tcPr>
          <w:p w14:paraId="5237A4FE"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4FF" w14:textId="77777777" w:rsidR="001951CF" w:rsidRPr="00502894" w:rsidRDefault="001951CF" w:rsidP="004D724A">
            <w:pPr>
              <w:pStyle w:val="Tabulasteksts"/>
              <w:rPr>
                <w:rFonts w:cs="Arial"/>
                <w:szCs w:val="20"/>
              </w:rPr>
            </w:pPr>
            <w:r w:rsidRPr="00502894">
              <w:rPr>
                <w:rFonts w:cs="Arial"/>
                <w:szCs w:val="20"/>
              </w:rPr>
              <w:t>Komentāru iestrāde</w:t>
            </w:r>
          </w:p>
        </w:tc>
        <w:tc>
          <w:tcPr>
            <w:tcW w:w="1328" w:type="dxa"/>
          </w:tcPr>
          <w:p w14:paraId="5237A500" w14:textId="77777777" w:rsidR="001951CF" w:rsidRPr="00502894" w:rsidRDefault="001951CF" w:rsidP="004D724A">
            <w:pPr>
              <w:pStyle w:val="Tabulasteksts"/>
              <w:rPr>
                <w:rFonts w:cs="Arial"/>
                <w:szCs w:val="20"/>
              </w:rPr>
            </w:pPr>
            <w:r w:rsidRPr="00502894">
              <w:rPr>
                <w:rFonts w:cs="Arial"/>
                <w:szCs w:val="20"/>
              </w:rPr>
              <w:t>12.09.2011</w:t>
            </w:r>
          </w:p>
        </w:tc>
        <w:tc>
          <w:tcPr>
            <w:tcW w:w="1701" w:type="dxa"/>
          </w:tcPr>
          <w:p w14:paraId="5237A501"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502" w14:textId="77777777" w:rsidR="001951CF" w:rsidRPr="00502894" w:rsidRDefault="001951CF" w:rsidP="004D724A">
            <w:pPr>
              <w:pStyle w:val="Tabulasteksts"/>
              <w:rPr>
                <w:rFonts w:cs="Arial"/>
                <w:szCs w:val="20"/>
              </w:rPr>
            </w:pPr>
            <w:r w:rsidRPr="00502894">
              <w:rPr>
                <w:rFonts w:cs="Arial"/>
                <w:szCs w:val="20"/>
              </w:rPr>
              <w:t>1.1</w:t>
            </w:r>
          </w:p>
        </w:tc>
        <w:tc>
          <w:tcPr>
            <w:tcW w:w="1544" w:type="dxa"/>
          </w:tcPr>
          <w:p w14:paraId="5237A503" w14:textId="77777777" w:rsidR="001951CF" w:rsidRPr="00502894" w:rsidRDefault="001951CF" w:rsidP="001951CF">
            <w:pPr>
              <w:spacing w:before="40" w:after="40" w:line="276" w:lineRule="auto"/>
              <w:rPr>
                <w:rFonts w:cs="Arial"/>
                <w:sz w:val="20"/>
              </w:rPr>
            </w:pPr>
          </w:p>
        </w:tc>
      </w:tr>
      <w:tr w:rsidR="001951CF" w:rsidRPr="006319DD" w14:paraId="5237A50B" w14:textId="77777777" w:rsidTr="006319DD">
        <w:trPr>
          <w:jc w:val="center"/>
        </w:trPr>
        <w:tc>
          <w:tcPr>
            <w:tcW w:w="534" w:type="dxa"/>
          </w:tcPr>
          <w:p w14:paraId="5237A505"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06" w14:textId="77777777" w:rsidR="001951CF" w:rsidRPr="00502894" w:rsidRDefault="001951CF" w:rsidP="004D724A">
            <w:pPr>
              <w:pStyle w:val="Tabulasteksts"/>
              <w:rPr>
                <w:rFonts w:cs="Arial"/>
                <w:szCs w:val="20"/>
              </w:rPr>
            </w:pPr>
            <w:r w:rsidRPr="00502894">
              <w:rPr>
                <w:rFonts w:cs="Arial"/>
                <w:szCs w:val="20"/>
              </w:rPr>
              <w:t>Komentāru iestrāde</w:t>
            </w:r>
          </w:p>
        </w:tc>
        <w:tc>
          <w:tcPr>
            <w:tcW w:w="1328" w:type="dxa"/>
          </w:tcPr>
          <w:p w14:paraId="5237A507" w14:textId="77777777" w:rsidR="001951CF" w:rsidRPr="00502894" w:rsidRDefault="001951CF" w:rsidP="004D724A">
            <w:pPr>
              <w:pStyle w:val="Tabulasteksts"/>
              <w:rPr>
                <w:rFonts w:cs="Arial"/>
                <w:szCs w:val="20"/>
              </w:rPr>
            </w:pPr>
            <w:r w:rsidRPr="00502894">
              <w:rPr>
                <w:rFonts w:cs="Arial"/>
                <w:szCs w:val="20"/>
              </w:rPr>
              <w:t>26.09.2011</w:t>
            </w:r>
          </w:p>
        </w:tc>
        <w:tc>
          <w:tcPr>
            <w:tcW w:w="1701" w:type="dxa"/>
          </w:tcPr>
          <w:p w14:paraId="5237A508"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509" w14:textId="77777777" w:rsidR="001951CF" w:rsidRPr="00502894" w:rsidRDefault="001951CF" w:rsidP="004D724A">
            <w:pPr>
              <w:pStyle w:val="Tabulasteksts"/>
              <w:rPr>
                <w:rFonts w:cs="Arial"/>
                <w:szCs w:val="20"/>
              </w:rPr>
            </w:pPr>
            <w:r w:rsidRPr="00502894">
              <w:rPr>
                <w:rFonts w:cs="Arial"/>
                <w:szCs w:val="20"/>
              </w:rPr>
              <w:t>1.2</w:t>
            </w:r>
          </w:p>
        </w:tc>
        <w:tc>
          <w:tcPr>
            <w:tcW w:w="1544" w:type="dxa"/>
          </w:tcPr>
          <w:p w14:paraId="5237A50A" w14:textId="77777777" w:rsidR="001951CF" w:rsidRPr="00502894" w:rsidRDefault="001951CF" w:rsidP="001951CF">
            <w:pPr>
              <w:spacing w:before="40" w:after="40" w:line="276" w:lineRule="auto"/>
              <w:rPr>
                <w:rFonts w:cs="Arial"/>
                <w:sz w:val="20"/>
              </w:rPr>
            </w:pPr>
          </w:p>
        </w:tc>
      </w:tr>
      <w:tr w:rsidR="001951CF" w:rsidRPr="006319DD" w14:paraId="5237A512" w14:textId="77777777" w:rsidTr="006319DD">
        <w:trPr>
          <w:jc w:val="center"/>
        </w:trPr>
        <w:tc>
          <w:tcPr>
            <w:tcW w:w="534" w:type="dxa"/>
          </w:tcPr>
          <w:p w14:paraId="5237A50C"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0D" w14:textId="77777777" w:rsidR="001951CF" w:rsidRPr="00502894" w:rsidRDefault="001951CF" w:rsidP="004D724A">
            <w:pPr>
              <w:pStyle w:val="Tabulasteksts"/>
              <w:rPr>
                <w:rFonts w:cs="Arial"/>
                <w:szCs w:val="20"/>
              </w:rPr>
            </w:pPr>
            <w:r w:rsidRPr="00502894">
              <w:rPr>
                <w:rFonts w:cs="Arial"/>
                <w:szCs w:val="20"/>
              </w:rPr>
              <w:t>Prasību precizēšana projektēšanas fāzē</w:t>
            </w:r>
          </w:p>
        </w:tc>
        <w:tc>
          <w:tcPr>
            <w:tcW w:w="1328" w:type="dxa"/>
          </w:tcPr>
          <w:p w14:paraId="5237A50E" w14:textId="77777777" w:rsidR="001951CF" w:rsidRPr="00502894" w:rsidRDefault="001951CF" w:rsidP="004D724A">
            <w:pPr>
              <w:pStyle w:val="Tabulasteksts"/>
              <w:rPr>
                <w:rFonts w:cs="Arial"/>
                <w:szCs w:val="20"/>
              </w:rPr>
            </w:pPr>
            <w:r w:rsidRPr="00502894">
              <w:rPr>
                <w:rFonts w:cs="Arial"/>
                <w:szCs w:val="20"/>
              </w:rPr>
              <w:t>08.12.2011</w:t>
            </w:r>
          </w:p>
        </w:tc>
        <w:tc>
          <w:tcPr>
            <w:tcW w:w="1701" w:type="dxa"/>
          </w:tcPr>
          <w:p w14:paraId="5237A50F"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510" w14:textId="77777777" w:rsidR="001951CF" w:rsidRPr="00502894" w:rsidRDefault="001951CF" w:rsidP="004D724A">
            <w:pPr>
              <w:pStyle w:val="Tabulasteksts"/>
              <w:rPr>
                <w:rFonts w:cs="Arial"/>
                <w:szCs w:val="20"/>
              </w:rPr>
            </w:pPr>
            <w:r w:rsidRPr="00502894">
              <w:rPr>
                <w:rFonts w:cs="Arial"/>
                <w:szCs w:val="20"/>
              </w:rPr>
              <w:t>2.0</w:t>
            </w:r>
          </w:p>
        </w:tc>
        <w:tc>
          <w:tcPr>
            <w:tcW w:w="1544" w:type="dxa"/>
          </w:tcPr>
          <w:p w14:paraId="5237A511" w14:textId="77777777" w:rsidR="001951CF" w:rsidRPr="00502894" w:rsidRDefault="001951CF" w:rsidP="001951CF">
            <w:pPr>
              <w:spacing w:before="40" w:after="40" w:line="276" w:lineRule="auto"/>
              <w:rPr>
                <w:rFonts w:cs="Arial"/>
                <w:sz w:val="20"/>
              </w:rPr>
            </w:pPr>
          </w:p>
        </w:tc>
      </w:tr>
      <w:tr w:rsidR="001951CF" w:rsidRPr="006319DD" w14:paraId="5237A51B" w14:textId="77777777" w:rsidTr="006319DD">
        <w:trPr>
          <w:jc w:val="center"/>
        </w:trPr>
        <w:tc>
          <w:tcPr>
            <w:tcW w:w="534" w:type="dxa"/>
          </w:tcPr>
          <w:p w14:paraId="5237A513"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14" w14:textId="77777777" w:rsidR="001951CF" w:rsidRPr="00502894" w:rsidRDefault="001951CF" w:rsidP="004D724A">
            <w:pPr>
              <w:pStyle w:val="Tabulasteksts"/>
              <w:rPr>
                <w:rFonts w:cs="Arial"/>
                <w:szCs w:val="20"/>
              </w:rPr>
            </w:pPr>
            <w:r w:rsidRPr="00502894">
              <w:rPr>
                <w:rFonts w:cs="Arial"/>
                <w:szCs w:val="20"/>
              </w:rPr>
              <w:t>Prasību atjaunošana atbilstoši darba grupas pieņemtajiem lēmumiem (23.03.2012 „DNL moduļa prezentācija”):</w:t>
            </w:r>
          </w:p>
          <w:p w14:paraId="5237A515" w14:textId="77777777" w:rsidR="001951CF" w:rsidRPr="00502894" w:rsidRDefault="001951CF" w:rsidP="00B76F9A">
            <w:pPr>
              <w:pStyle w:val="ListParagraph"/>
              <w:numPr>
                <w:ilvl w:val="0"/>
                <w:numId w:val="41"/>
              </w:numPr>
              <w:overflowPunct w:val="0"/>
              <w:autoSpaceDE w:val="0"/>
              <w:autoSpaceDN w:val="0"/>
              <w:adjustRightInd w:val="0"/>
              <w:contextualSpacing w:val="0"/>
              <w:jc w:val="both"/>
              <w:rPr>
                <w:rFonts w:cs="Arial"/>
                <w:sz w:val="20"/>
                <w:szCs w:val="20"/>
                <w:lang w:eastAsia="lv-LV"/>
              </w:rPr>
            </w:pPr>
            <w:r w:rsidRPr="00502894">
              <w:rPr>
                <w:rFonts w:cs="Arial"/>
                <w:sz w:val="20"/>
                <w:szCs w:val="20"/>
                <w:lang w:eastAsia="lv-LV"/>
              </w:rPr>
              <w:t>Teksta laukam „Cits cēlonis” jābūt neobligātam.</w:t>
            </w:r>
          </w:p>
          <w:p w14:paraId="5237A516" w14:textId="77777777" w:rsidR="001951CF" w:rsidRPr="00502894" w:rsidRDefault="001951CF" w:rsidP="00B76F9A">
            <w:pPr>
              <w:pStyle w:val="ListParagraph"/>
              <w:numPr>
                <w:ilvl w:val="0"/>
                <w:numId w:val="41"/>
              </w:numPr>
              <w:overflowPunct w:val="0"/>
              <w:autoSpaceDE w:val="0"/>
              <w:autoSpaceDN w:val="0"/>
              <w:adjustRightInd w:val="0"/>
              <w:contextualSpacing w:val="0"/>
              <w:jc w:val="both"/>
              <w:rPr>
                <w:rFonts w:cs="Arial"/>
                <w:sz w:val="20"/>
                <w:szCs w:val="20"/>
                <w:lang w:eastAsia="lv-LV"/>
              </w:rPr>
            </w:pPr>
            <w:r w:rsidRPr="00502894">
              <w:rPr>
                <w:rFonts w:cs="Arial"/>
                <w:sz w:val="20"/>
                <w:szCs w:val="20"/>
                <w:lang w:eastAsia="lv-LV"/>
              </w:rPr>
              <w:t>Lietotājam atlases parametros obligāti jānorāda „DNL saņēmējs” vai „DNL reģistrācijas numurs”.</w:t>
            </w:r>
          </w:p>
        </w:tc>
        <w:tc>
          <w:tcPr>
            <w:tcW w:w="1328" w:type="dxa"/>
          </w:tcPr>
          <w:p w14:paraId="5237A517" w14:textId="77777777" w:rsidR="001951CF" w:rsidRPr="00502894" w:rsidRDefault="001951CF" w:rsidP="004D724A">
            <w:pPr>
              <w:pStyle w:val="Tabulasteksts"/>
              <w:rPr>
                <w:rFonts w:cs="Arial"/>
                <w:szCs w:val="20"/>
              </w:rPr>
            </w:pPr>
            <w:r w:rsidRPr="00502894">
              <w:rPr>
                <w:rFonts w:cs="Arial"/>
                <w:szCs w:val="20"/>
              </w:rPr>
              <w:t>14.05.2012</w:t>
            </w:r>
          </w:p>
        </w:tc>
        <w:tc>
          <w:tcPr>
            <w:tcW w:w="1701" w:type="dxa"/>
          </w:tcPr>
          <w:p w14:paraId="5237A518"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519" w14:textId="77777777" w:rsidR="001951CF" w:rsidRPr="00502894" w:rsidRDefault="001951CF" w:rsidP="004D724A">
            <w:pPr>
              <w:pStyle w:val="Tabulasteksts"/>
              <w:rPr>
                <w:rFonts w:cs="Arial"/>
                <w:szCs w:val="20"/>
              </w:rPr>
            </w:pPr>
            <w:r w:rsidRPr="00502894">
              <w:rPr>
                <w:rFonts w:cs="Arial"/>
                <w:szCs w:val="20"/>
              </w:rPr>
              <w:t>2.1</w:t>
            </w:r>
          </w:p>
        </w:tc>
        <w:tc>
          <w:tcPr>
            <w:tcW w:w="1544" w:type="dxa"/>
          </w:tcPr>
          <w:p w14:paraId="5237A51A" w14:textId="77777777" w:rsidR="001951CF" w:rsidRPr="00502894" w:rsidRDefault="001951CF" w:rsidP="001951CF">
            <w:pPr>
              <w:spacing w:before="40" w:after="40" w:line="276" w:lineRule="auto"/>
              <w:rPr>
                <w:rFonts w:cs="Arial"/>
                <w:sz w:val="20"/>
              </w:rPr>
            </w:pPr>
          </w:p>
        </w:tc>
      </w:tr>
      <w:tr w:rsidR="001951CF" w:rsidRPr="006319DD" w14:paraId="5237A522" w14:textId="77777777" w:rsidTr="006319DD">
        <w:trPr>
          <w:jc w:val="center"/>
        </w:trPr>
        <w:tc>
          <w:tcPr>
            <w:tcW w:w="534" w:type="dxa"/>
          </w:tcPr>
          <w:p w14:paraId="5237A51C"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1D" w14:textId="77777777" w:rsidR="001951CF" w:rsidRPr="00502894" w:rsidRDefault="001951CF" w:rsidP="004D724A">
            <w:pPr>
              <w:pStyle w:val="Tabulasteksts"/>
              <w:rPr>
                <w:rFonts w:cs="Arial"/>
                <w:szCs w:val="20"/>
              </w:rPr>
            </w:pPr>
            <w:r w:rsidRPr="00502894">
              <w:rPr>
                <w:rFonts w:cs="Arial"/>
                <w:szCs w:val="20"/>
              </w:rPr>
              <w:t>Dokuments sagatavots iesniegšanai klientam</w:t>
            </w:r>
          </w:p>
        </w:tc>
        <w:tc>
          <w:tcPr>
            <w:tcW w:w="1328" w:type="dxa"/>
          </w:tcPr>
          <w:p w14:paraId="5237A51E" w14:textId="77777777" w:rsidR="001951CF" w:rsidRPr="00502894" w:rsidRDefault="001951CF" w:rsidP="004D724A">
            <w:pPr>
              <w:pStyle w:val="Tabulasteksts"/>
              <w:rPr>
                <w:rFonts w:cs="Arial"/>
                <w:szCs w:val="20"/>
              </w:rPr>
            </w:pPr>
            <w:r w:rsidRPr="00502894">
              <w:rPr>
                <w:rFonts w:cs="Arial"/>
                <w:szCs w:val="20"/>
              </w:rPr>
              <w:t>30.10.2013</w:t>
            </w:r>
          </w:p>
        </w:tc>
        <w:tc>
          <w:tcPr>
            <w:tcW w:w="1701" w:type="dxa"/>
          </w:tcPr>
          <w:p w14:paraId="5237A51F" w14:textId="77777777" w:rsidR="001951CF" w:rsidRPr="00502894" w:rsidRDefault="001951CF" w:rsidP="004D724A">
            <w:pPr>
              <w:pStyle w:val="Tabulasteksts"/>
              <w:rPr>
                <w:rFonts w:cs="Arial"/>
                <w:szCs w:val="20"/>
              </w:rPr>
            </w:pPr>
            <w:r w:rsidRPr="00502894">
              <w:rPr>
                <w:rFonts w:cs="Arial"/>
                <w:szCs w:val="20"/>
              </w:rPr>
              <w:t>V.Savina</w:t>
            </w:r>
          </w:p>
        </w:tc>
        <w:tc>
          <w:tcPr>
            <w:tcW w:w="1276" w:type="dxa"/>
          </w:tcPr>
          <w:p w14:paraId="5237A520" w14:textId="77777777" w:rsidR="001951CF" w:rsidRPr="00502894" w:rsidRDefault="007A057A" w:rsidP="000E50D9">
            <w:pPr>
              <w:pStyle w:val="Tabulasteksts"/>
              <w:rPr>
                <w:rFonts w:cs="Arial"/>
                <w:szCs w:val="20"/>
              </w:rPr>
            </w:pPr>
            <w:r w:rsidRPr="00502894">
              <w:rPr>
                <w:rFonts w:cs="Arial"/>
                <w:szCs w:val="20"/>
              </w:rPr>
              <w:t>3</w:t>
            </w:r>
            <w:r w:rsidR="001951CF" w:rsidRPr="00502894">
              <w:rPr>
                <w:rFonts w:cs="Arial"/>
                <w:szCs w:val="20"/>
              </w:rPr>
              <w:t>.0</w:t>
            </w:r>
          </w:p>
        </w:tc>
        <w:tc>
          <w:tcPr>
            <w:tcW w:w="1544" w:type="dxa"/>
          </w:tcPr>
          <w:p w14:paraId="5237A521" w14:textId="77777777" w:rsidR="001951CF" w:rsidRPr="00502894" w:rsidRDefault="001951CF" w:rsidP="001951CF">
            <w:pPr>
              <w:spacing w:before="40" w:after="40" w:line="276" w:lineRule="auto"/>
              <w:rPr>
                <w:rFonts w:cs="Arial"/>
                <w:sz w:val="20"/>
              </w:rPr>
            </w:pPr>
          </w:p>
        </w:tc>
      </w:tr>
      <w:tr w:rsidR="000E50D9" w:rsidRPr="006319DD" w14:paraId="5237A529" w14:textId="77777777" w:rsidTr="006319DD">
        <w:trPr>
          <w:jc w:val="center"/>
        </w:trPr>
        <w:tc>
          <w:tcPr>
            <w:tcW w:w="534" w:type="dxa"/>
          </w:tcPr>
          <w:p w14:paraId="5237A523" w14:textId="77777777" w:rsidR="000E50D9" w:rsidRPr="006319DD" w:rsidRDefault="000E50D9"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24" w14:textId="77777777" w:rsidR="000E50D9" w:rsidRPr="00502894" w:rsidRDefault="000E50D9" w:rsidP="004D724A">
            <w:pPr>
              <w:pStyle w:val="Tabulasteksts"/>
              <w:rPr>
                <w:rFonts w:cs="Arial"/>
                <w:szCs w:val="20"/>
              </w:rPr>
            </w:pPr>
            <w:r w:rsidRPr="00502894">
              <w:rPr>
                <w:rFonts w:cs="Arial"/>
                <w:szCs w:val="20"/>
              </w:rPr>
              <w:t>Izmaiņas atbilstoši JIRa pieteikumam Nr. EBOOK/4221</w:t>
            </w:r>
          </w:p>
        </w:tc>
        <w:tc>
          <w:tcPr>
            <w:tcW w:w="1328" w:type="dxa"/>
          </w:tcPr>
          <w:p w14:paraId="5237A525" w14:textId="77777777" w:rsidR="000E50D9" w:rsidRPr="00502894" w:rsidRDefault="000E50D9" w:rsidP="004D724A">
            <w:pPr>
              <w:pStyle w:val="Tabulasteksts"/>
              <w:rPr>
                <w:rFonts w:cs="Arial"/>
                <w:szCs w:val="20"/>
              </w:rPr>
            </w:pPr>
            <w:r w:rsidRPr="00502894">
              <w:rPr>
                <w:rFonts w:cs="Arial"/>
                <w:szCs w:val="20"/>
              </w:rPr>
              <w:t>25.11.2014</w:t>
            </w:r>
          </w:p>
        </w:tc>
        <w:tc>
          <w:tcPr>
            <w:tcW w:w="1701" w:type="dxa"/>
          </w:tcPr>
          <w:p w14:paraId="5237A526" w14:textId="77777777" w:rsidR="000E50D9" w:rsidRPr="00502894" w:rsidRDefault="000E50D9" w:rsidP="004D724A">
            <w:pPr>
              <w:pStyle w:val="Tabulasteksts"/>
              <w:rPr>
                <w:rFonts w:cs="Arial"/>
                <w:szCs w:val="20"/>
              </w:rPr>
            </w:pPr>
            <w:r w:rsidRPr="00502894">
              <w:rPr>
                <w:rFonts w:cs="Arial"/>
                <w:szCs w:val="20"/>
              </w:rPr>
              <w:t>L.Putniņa</w:t>
            </w:r>
          </w:p>
        </w:tc>
        <w:tc>
          <w:tcPr>
            <w:tcW w:w="1276" w:type="dxa"/>
          </w:tcPr>
          <w:p w14:paraId="5237A527" w14:textId="77777777" w:rsidR="000E50D9" w:rsidRPr="00502894" w:rsidRDefault="000E50D9" w:rsidP="000E50D9">
            <w:pPr>
              <w:pStyle w:val="Tabulasteksts"/>
              <w:rPr>
                <w:rFonts w:cs="Arial"/>
                <w:szCs w:val="20"/>
              </w:rPr>
            </w:pPr>
            <w:r w:rsidRPr="00502894">
              <w:rPr>
                <w:rFonts w:cs="Arial"/>
                <w:szCs w:val="20"/>
              </w:rPr>
              <w:t>3.1</w:t>
            </w:r>
          </w:p>
        </w:tc>
        <w:tc>
          <w:tcPr>
            <w:tcW w:w="1544" w:type="dxa"/>
          </w:tcPr>
          <w:p w14:paraId="5237A528" w14:textId="77777777" w:rsidR="000E50D9" w:rsidRPr="00502894" w:rsidRDefault="000E50D9" w:rsidP="001951CF">
            <w:pPr>
              <w:spacing w:before="40" w:after="40" w:line="276" w:lineRule="auto"/>
              <w:rPr>
                <w:rFonts w:cs="Arial"/>
                <w:sz w:val="20"/>
              </w:rPr>
            </w:pPr>
          </w:p>
        </w:tc>
      </w:tr>
      <w:tr w:rsidR="001951CF" w:rsidRPr="006319DD" w14:paraId="5237A534" w14:textId="77777777" w:rsidTr="006319DD">
        <w:trPr>
          <w:jc w:val="center"/>
        </w:trPr>
        <w:tc>
          <w:tcPr>
            <w:tcW w:w="534" w:type="dxa"/>
          </w:tcPr>
          <w:p w14:paraId="5237A52A" w14:textId="77777777" w:rsidR="001951CF" w:rsidRPr="006319DD" w:rsidRDefault="001951CF"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2B" w14:textId="77777777" w:rsidR="001951CF" w:rsidRPr="00502894" w:rsidRDefault="001951CF" w:rsidP="004D724A">
            <w:pPr>
              <w:pStyle w:val="Tabulasteksts"/>
              <w:rPr>
                <w:rFonts w:cs="Arial"/>
                <w:szCs w:val="20"/>
              </w:rPr>
            </w:pPr>
            <w:r w:rsidRPr="00502894">
              <w:rPr>
                <w:rFonts w:cs="Arial"/>
                <w:szCs w:val="20"/>
              </w:rPr>
              <w:t xml:space="preserve">1. Veiktas izmaiņas atbilstoši II kārtas prasību specifikācijai, mainītas nodaļas: </w:t>
            </w:r>
          </w:p>
          <w:p w14:paraId="5237A52C" w14:textId="77777777" w:rsidR="001951CF" w:rsidRPr="00502894" w:rsidRDefault="001951CF" w:rsidP="004D724A">
            <w:pPr>
              <w:pStyle w:val="Tabulasteksts"/>
              <w:rPr>
                <w:rFonts w:cs="Arial"/>
                <w:szCs w:val="20"/>
              </w:rPr>
            </w:pPr>
            <w:r w:rsidRPr="00502894">
              <w:rPr>
                <w:rFonts w:cs="Arial"/>
                <w:szCs w:val="20"/>
              </w:rPr>
              <w:t>2. Prasību trasējamība</w:t>
            </w:r>
          </w:p>
          <w:p w14:paraId="5237A52D" w14:textId="77777777" w:rsidR="001951CF" w:rsidRPr="00502894" w:rsidRDefault="001951CF" w:rsidP="004D724A">
            <w:pPr>
              <w:pStyle w:val="Tabulasteksts"/>
              <w:rPr>
                <w:rFonts w:cs="Arial"/>
                <w:szCs w:val="20"/>
              </w:rPr>
            </w:pPr>
            <w:r w:rsidRPr="00502894">
              <w:rPr>
                <w:rFonts w:cs="Arial"/>
                <w:szCs w:val="20"/>
              </w:rPr>
              <w:t>3. Funkciju diagramma</w:t>
            </w:r>
          </w:p>
          <w:p w14:paraId="5237A52E" w14:textId="77777777" w:rsidR="001951CF" w:rsidRPr="00502894" w:rsidRDefault="007763A9" w:rsidP="004D724A">
            <w:pPr>
              <w:pStyle w:val="Tabulasteksts"/>
              <w:rPr>
                <w:rFonts w:cs="Arial"/>
                <w:szCs w:val="20"/>
              </w:rPr>
            </w:pPr>
            <w:r w:rsidRPr="00502894">
              <w:rPr>
                <w:rFonts w:cs="Arial"/>
                <w:szCs w:val="20"/>
              </w:rPr>
              <w:t>4</w:t>
            </w:r>
            <w:r w:rsidR="001951CF" w:rsidRPr="00502894">
              <w:rPr>
                <w:rFonts w:cs="Arial"/>
                <w:szCs w:val="20"/>
              </w:rPr>
              <w:t>. Pievienotas funkcionālās prasības nodaļās 7.16; 7.17; 7.18;</w:t>
            </w:r>
          </w:p>
          <w:p w14:paraId="5237A52F" w14:textId="77777777" w:rsidR="001951CF" w:rsidRPr="00502894" w:rsidRDefault="007763A9" w:rsidP="004D724A">
            <w:pPr>
              <w:pStyle w:val="Tabulasteksts"/>
              <w:rPr>
                <w:rFonts w:cs="Arial"/>
                <w:szCs w:val="20"/>
              </w:rPr>
            </w:pPr>
            <w:r w:rsidRPr="00502894">
              <w:rPr>
                <w:rFonts w:cs="Arial"/>
                <w:szCs w:val="20"/>
              </w:rPr>
              <w:t>5</w:t>
            </w:r>
            <w:r w:rsidR="001951CF" w:rsidRPr="00502894">
              <w:rPr>
                <w:rFonts w:cs="Arial"/>
                <w:szCs w:val="20"/>
              </w:rPr>
              <w:t>. Pievienotas datu struktūras nodaļās 8.17; 8.18; 8.19.</w:t>
            </w:r>
          </w:p>
        </w:tc>
        <w:tc>
          <w:tcPr>
            <w:tcW w:w="1328" w:type="dxa"/>
          </w:tcPr>
          <w:p w14:paraId="5237A530" w14:textId="77777777" w:rsidR="001951CF" w:rsidRPr="00502894" w:rsidRDefault="008D07DE" w:rsidP="004D724A">
            <w:pPr>
              <w:pStyle w:val="Tabulasteksts"/>
              <w:rPr>
                <w:rFonts w:cs="Arial"/>
                <w:szCs w:val="20"/>
              </w:rPr>
            </w:pPr>
            <w:r w:rsidRPr="00502894">
              <w:rPr>
                <w:rFonts w:cs="Arial"/>
                <w:szCs w:val="20"/>
              </w:rPr>
              <w:t>16</w:t>
            </w:r>
            <w:r w:rsidR="001951CF" w:rsidRPr="00502894">
              <w:rPr>
                <w:rFonts w:cs="Arial"/>
                <w:szCs w:val="20"/>
              </w:rPr>
              <w:t>.03.2015</w:t>
            </w:r>
          </w:p>
        </w:tc>
        <w:tc>
          <w:tcPr>
            <w:tcW w:w="1701" w:type="dxa"/>
          </w:tcPr>
          <w:p w14:paraId="5237A531" w14:textId="77777777" w:rsidR="001951CF" w:rsidRPr="00502894" w:rsidRDefault="001951CF" w:rsidP="004D724A">
            <w:pPr>
              <w:pStyle w:val="Tabulasteksts"/>
              <w:rPr>
                <w:rFonts w:cs="Arial"/>
                <w:szCs w:val="20"/>
              </w:rPr>
            </w:pPr>
            <w:r w:rsidRPr="00502894">
              <w:rPr>
                <w:rFonts w:cs="Arial"/>
                <w:szCs w:val="20"/>
              </w:rPr>
              <w:t>L.Putniņa</w:t>
            </w:r>
          </w:p>
        </w:tc>
        <w:tc>
          <w:tcPr>
            <w:tcW w:w="1276" w:type="dxa"/>
          </w:tcPr>
          <w:p w14:paraId="5237A532" w14:textId="77777777" w:rsidR="001951CF" w:rsidRPr="00502894" w:rsidRDefault="001951CF" w:rsidP="000E50D9">
            <w:pPr>
              <w:pStyle w:val="Tabulasteksts"/>
              <w:rPr>
                <w:rFonts w:cs="Arial"/>
                <w:szCs w:val="20"/>
              </w:rPr>
            </w:pPr>
            <w:r w:rsidRPr="00502894">
              <w:rPr>
                <w:rFonts w:cs="Arial"/>
                <w:szCs w:val="20"/>
              </w:rPr>
              <w:t>3.</w:t>
            </w:r>
            <w:r w:rsidR="000E50D9" w:rsidRPr="00502894">
              <w:rPr>
                <w:rFonts w:cs="Arial"/>
                <w:szCs w:val="20"/>
              </w:rPr>
              <w:t>2</w:t>
            </w:r>
          </w:p>
        </w:tc>
        <w:tc>
          <w:tcPr>
            <w:tcW w:w="1544" w:type="dxa"/>
          </w:tcPr>
          <w:p w14:paraId="5237A533" w14:textId="77777777" w:rsidR="001951CF" w:rsidRPr="00502894" w:rsidRDefault="001951CF" w:rsidP="001951CF">
            <w:pPr>
              <w:spacing w:before="40" w:after="40" w:line="276" w:lineRule="auto"/>
              <w:rPr>
                <w:rFonts w:cs="Arial"/>
                <w:sz w:val="20"/>
              </w:rPr>
            </w:pPr>
            <w:r w:rsidRPr="00502894">
              <w:rPr>
                <w:rFonts w:cs="Arial"/>
                <w:sz w:val="20"/>
              </w:rPr>
              <w:t>Jaunas II kārtas prasības nr. PNI-08, PNI-09, PNI-14</w:t>
            </w:r>
          </w:p>
        </w:tc>
      </w:tr>
      <w:tr w:rsidR="00593402" w:rsidRPr="006319DD" w14:paraId="5237A540" w14:textId="77777777" w:rsidTr="006319DD">
        <w:trPr>
          <w:jc w:val="center"/>
        </w:trPr>
        <w:tc>
          <w:tcPr>
            <w:tcW w:w="534" w:type="dxa"/>
          </w:tcPr>
          <w:p w14:paraId="5237A535" w14:textId="77777777" w:rsidR="00593402" w:rsidRPr="006319DD" w:rsidRDefault="00593402"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36" w14:textId="77777777" w:rsidR="00593402" w:rsidRPr="00502894" w:rsidRDefault="00177B35" w:rsidP="004D724A">
            <w:pPr>
              <w:pStyle w:val="Tabulasteksts"/>
              <w:rPr>
                <w:rFonts w:cs="Arial"/>
                <w:szCs w:val="20"/>
              </w:rPr>
            </w:pPr>
            <w:r w:rsidRPr="00502894">
              <w:rPr>
                <w:rFonts w:cs="Arial"/>
                <w:szCs w:val="20"/>
              </w:rPr>
              <w:t>Mainītās nodaļas:</w:t>
            </w:r>
          </w:p>
          <w:p w14:paraId="5237A537" w14:textId="77777777" w:rsidR="00177B35" w:rsidRPr="00502894" w:rsidRDefault="00177B35" w:rsidP="004D724A">
            <w:pPr>
              <w:pStyle w:val="Tabulasteksts"/>
              <w:rPr>
                <w:rFonts w:cs="Arial"/>
                <w:szCs w:val="20"/>
              </w:rPr>
            </w:pPr>
            <w:r w:rsidRPr="00502894">
              <w:rPr>
                <w:rFonts w:cs="Arial"/>
                <w:szCs w:val="20"/>
              </w:rPr>
              <w:t>2. Prasību trasējamība</w:t>
            </w:r>
          </w:p>
          <w:p w14:paraId="5237A538" w14:textId="77777777" w:rsidR="00177B35" w:rsidRPr="00502894" w:rsidRDefault="00177B35" w:rsidP="004D724A">
            <w:pPr>
              <w:pStyle w:val="Tabulasteksts"/>
              <w:rPr>
                <w:rFonts w:cs="Arial"/>
                <w:szCs w:val="20"/>
              </w:rPr>
            </w:pPr>
            <w:r w:rsidRPr="00502894">
              <w:rPr>
                <w:rFonts w:cs="Arial"/>
                <w:szCs w:val="20"/>
              </w:rPr>
              <w:t>5.Lietojamības saskarne</w:t>
            </w:r>
          </w:p>
          <w:p w14:paraId="5237A539" w14:textId="77777777" w:rsidR="00177B35" w:rsidRPr="00502894" w:rsidRDefault="00177B35" w:rsidP="004D724A">
            <w:pPr>
              <w:pStyle w:val="Tabulasteksts"/>
              <w:rPr>
                <w:rFonts w:cs="Arial"/>
                <w:szCs w:val="20"/>
              </w:rPr>
            </w:pPr>
            <w:r w:rsidRPr="00502894">
              <w:rPr>
                <w:rFonts w:cs="Arial"/>
                <w:szCs w:val="20"/>
              </w:rPr>
              <w:lastRenderedPageBreak/>
              <w:t>6. Programmatūras saskarne</w:t>
            </w:r>
          </w:p>
          <w:p w14:paraId="5237A53A" w14:textId="77777777" w:rsidR="00177B35" w:rsidRPr="00502894" w:rsidRDefault="00177B35" w:rsidP="004D724A">
            <w:pPr>
              <w:pStyle w:val="Tabulasteksts"/>
              <w:rPr>
                <w:rFonts w:cs="Arial"/>
                <w:szCs w:val="20"/>
              </w:rPr>
            </w:pPr>
            <w:r w:rsidRPr="00502894">
              <w:rPr>
                <w:rFonts w:cs="Arial"/>
                <w:szCs w:val="20"/>
              </w:rPr>
              <w:t>7.16-7.19 DNL servisu funkcijas</w:t>
            </w:r>
          </w:p>
          <w:p w14:paraId="5237A53B" w14:textId="77777777" w:rsidR="00177B35" w:rsidRPr="00502894" w:rsidRDefault="00177B35" w:rsidP="004D724A">
            <w:pPr>
              <w:pStyle w:val="Tabulasteksts"/>
              <w:rPr>
                <w:rFonts w:cs="Arial"/>
                <w:szCs w:val="20"/>
              </w:rPr>
            </w:pPr>
            <w:r w:rsidRPr="00502894">
              <w:rPr>
                <w:rFonts w:cs="Arial"/>
                <w:szCs w:val="20"/>
              </w:rPr>
              <w:t>8.17-8.19 datu struktūras</w:t>
            </w:r>
          </w:p>
        </w:tc>
        <w:tc>
          <w:tcPr>
            <w:tcW w:w="1328" w:type="dxa"/>
          </w:tcPr>
          <w:p w14:paraId="5237A53C" w14:textId="77777777" w:rsidR="00593402" w:rsidRPr="00502894" w:rsidRDefault="00593402" w:rsidP="004D724A">
            <w:pPr>
              <w:pStyle w:val="Tabulasteksts"/>
              <w:rPr>
                <w:rFonts w:cs="Arial"/>
                <w:szCs w:val="20"/>
              </w:rPr>
            </w:pPr>
            <w:r w:rsidRPr="00502894">
              <w:rPr>
                <w:rFonts w:cs="Arial"/>
                <w:szCs w:val="20"/>
              </w:rPr>
              <w:lastRenderedPageBreak/>
              <w:t>14.04.2015</w:t>
            </w:r>
          </w:p>
        </w:tc>
        <w:tc>
          <w:tcPr>
            <w:tcW w:w="1701" w:type="dxa"/>
          </w:tcPr>
          <w:p w14:paraId="5237A53D" w14:textId="77777777" w:rsidR="00593402" w:rsidRPr="00502894" w:rsidRDefault="00593402" w:rsidP="004D724A">
            <w:pPr>
              <w:pStyle w:val="Tabulasteksts"/>
              <w:rPr>
                <w:rFonts w:cs="Arial"/>
                <w:szCs w:val="20"/>
              </w:rPr>
            </w:pPr>
            <w:r w:rsidRPr="00502894">
              <w:rPr>
                <w:rFonts w:cs="Arial"/>
                <w:szCs w:val="20"/>
              </w:rPr>
              <w:t>L.Putniņa</w:t>
            </w:r>
          </w:p>
        </w:tc>
        <w:tc>
          <w:tcPr>
            <w:tcW w:w="1276" w:type="dxa"/>
          </w:tcPr>
          <w:p w14:paraId="5237A53E" w14:textId="77777777" w:rsidR="00593402" w:rsidRPr="00502894" w:rsidRDefault="00593402" w:rsidP="004D724A">
            <w:pPr>
              <w:pStyle w:val="Tabulasteksts"/>
              <w:rPr>
                <w:rFonts w:cs="Arial"/>
                <w:szCs w:val="20"/>
              </w:rPr>
            </w:pPr>
            <w:r w:rsidRPr="00502894">
              <w:rPr>
                <w:rFonts w:cs="Arial"/>
                <w:szCs w:val="20"/>
              </w:rPr>
              <w:t>3.3</w:t>
            </w:r>
          </w:p>
        </w:tc>
        <w:tc>
          <w:tcPr>
            <w:tcW w:w="1544" w:type="dxa"/>
          </w:tcPr>
          <w:p w14:paraId="5237A53F" w14:textId="77777777" w:rsidR="00593402" w:rsidRPr="00502894" w:rsidRDefault="00593402" w:rsidP="001951CF">
            <w:pPr>
              <w:spacing w:before="40" w:after="40" w:line="276" w:lineRule="auto"/>
              <w:rPr>
                <w:rFonts w:cs="Arial"/>
                <w:sz w:val="20"/>
              </w:rPr>
            </w:pPr>
            <w:r w:rsidRPr="00502894">
              <w:rPr>
                <w:rFonts w:cs="Arial"/>
                <w:sz w:val="20"/>
              </w:rPr>
              <w:t>NVD.VVIS.PPS-izvertejums-v1.0-</w:t>
            </w:r>
            <w:r w:rsidRPr="00502894">
              <w:rPr>
                <w:rFonts w:cs="Arial"/>
                <w:sz w:val="20"/>
              </w:rPr>
              <w:lastRenderedPageBreak/>
              <w:t>02042015.docx</w:t>
            </w:r>
          </w:p>
        </w:tc>
      </w:tr>
      <w:tr w:rsidR="00C04C45" w:rsidRPr="006319DD" w14:paraId="5237A547" w14:textId="77777777" w:rsidTr="006319DD">
        <w:trPr>
          <w:jc w:val="center"/>
        </w:trPr>
        <w:tc>
          <w:tcPr>
            <w:tcW w:w="534" w:type="dxa"/>
          </w:tcPr>
          <w:p w14:paraId="5237A541" w14:textId="77777777" w:rsidR="00C04C45" w:rsidRPr="006319DD" w:rsidRDefault="00C04C45"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42" w14:textId="77777777" w:rsidR="00C04C45" w:rsidRPr="00502894" w:rsidRDefault="00C04C45" w:rsidP="004D724A">
            <w:pPr>
              <w:pStyle w:val="Tabulasteksts"/>
              <w:rPr>
                <w:rFonts w:cs="Arial"/>
                <w:szCs w:val="20"/>
              </w:rPr>
            </w:pPr>
            <w:r w:rsidRPr="00502894">
              <w:rPr>
                <w:rFonts w:cs="Arial"/>
                <w:szCs w:val="20"/>
              </w:rPr>
              <w:t>Kvalitātes kontrole</w:t>
            </w:r>
          </w:p>
        </w:tc>
        <w:tc>
          <w:tcPr>
            <w:tcW w:w="1328" w:type="dxa"/>
          </w:tcPr>
          <w:p w14:paraId="5237A543" w14:textId="77777777" w:rsidR="00C04C45" w:rsidRPr="00502894" w:rsidRDefault="00C04C45" w:rsidP="004D724A">
            <w:pPr>
              <w:pStyle w:val="Tabulasteksts"/>
              <w:rPr>
                <w:rFonts w:cs="Arial"/>
                <w:szCs w:val="20"/>
              </w:rPr>
            </w:pPr>
            <w:r w:rsidRPr="00502894">
              <w:rPr>
                <w:rFonts w:cs="Arial"/>
                <w:szCs w:val="20"/>
              </w:rPr>
              <w:t>16.04.2015</w:t>
            </w:r>
          </w:p>
        </w:tc>
        <w:tc>
          <w:tcPr>
            <w:tcW w:w="1701" w:type="dxa"/>
          </w:tcPr>
          <w:p w14:paraId="5237A544" w14:textId="77777777" w:rsidR="00C04C45" w:rsidRPr="00502894" w:rsidRDefault="00C04C45" w:rsidP="004D724A">
            <w:pPr>
              <w:pStyle w:val="Tabulasteksts"/>
              <w:rPr>
                <w:rFonts w:cs="Arial"/>
                <w:szCs w:val="20"/>
              </w:rPr>
            </w:pPr>
            <w:r w:rsidRPr="00502894">
              <w:rPr>
                <w:rFonts w:cs="Arial"/>
                <w:szCs w:val="20"/>
              </w:rPr>
              <w:t>K.Mežavilks</w:t>
            </w:r>
          </w:p>
        </w:tc>
        <w:tc>
          <w:tcPr>
            <w:tcW w:w="1276" w:type="dxa"/>
          </w:tcPr>
          <w:p w14:paraId="5237A545" w14:textId="77777777" w:rsidR="00C04C45" w:rsidRPr="00502894" w:rsidRDefault="00C04C45" w:rsidP="007D33E7">
            <w:pPr>
              <w:pStyle w:val="Tabulasteksts"/>
              <w:rPr>
                <w:rFonts w:cs="Arial"/>
                <w:szCs w:val="20"/>
              </w:rPr>
            </w:pPr>
            <w:r w:rsidRPr="00502894">
              <w:rPr>
                <w:rFonts w:cs="Arial"/>
                <w:szCs w:val="20"/>
              </w:rPr>
              <w:t>3.3</w:t>
            </w:r>
          </w:p>
        </w:tc>
        <w:tc>
          <w:tcPr>
            <w:tcW w:w="1544" w:type="dxa"/>
          </w:tcPr>
          <w:p w14:paraId="5237A546" w14:textId="77777777" w:rsidR="00C04C45" w:rsidRPr="00502894" w:rsidRDefault="00C04C45" w:rsidP="007D33E7">
            <w:pPr>
              <w:spacing w:before="40" w:after="40" w:line="276" w:lineRule="auto"/>
              <w:rPr>
                <w:rFonts w:cs="Arial"/>
                <w:sz w:val="20"/>
              </w:rPr>
            </w:pPr>
            <w:r w:rsidRPr="00502894">
              <w:rPr>
                <w:rFonts w:cs="Arial"/>
                <w:sz w:val="20"/>
              </w:rPr>
              <w:t>Kvalitātes kontrole</w:t>
            </w:r>
          </w:p>
        </w:tc>
      </w:tr>
      <w:tr w:rsidR="00C04C45" w:rsidRPr="006319DD" w14:paraId="5237A54F" w14:textId="77777777" w:rsidTr="006319DD">
        <w:trPr>
          <w:jc w:val="center"/>
        </w:trPr>
        <w:tc>
          <w:tcPr>
            <w:tcW w:w="534" w:type="dxa"/>
          </w:tcPr>
          <w:p w14:paraId="5237A548" w14:textId="77777777" w:rsidR="00C04C45" w:rsidRPr="006319DD" w:rsidRDefault="00C04C45"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49" w14:textId="77777777" w:rsidR="00C04C45" w:rsidRPr="00502894" w:rsidRDefault="00C04C45" w:rsidP="004D724A">
            <w:pPr>
              <w:pStyle w:val="Tabulasteksts"/>
              <w:rPr>
                <w:rFonts w:cs="Arial"/>
                <w:szCs w:val="20"/>
              </w:rPr>
            </w:pPr>
            <w:r w:rsidRPr="00502894">
              <w:rPr>
                <w:rFonts w:cs="Arial"/>
                <w:szCs w:val="20"/>
              </w:rPr>
              <w:t xml:space="preserve">Veikti labojumi atbilstoši protokolam no 17.04.2015. Tāpat pārskatīta funkcionalitāte attiecībā uz integrācijas projekta ietvaros realizēto. </w:t>
            </w:r>
          </w:p>
          <w:p w14:paraId="5237A54A" w14:textId="77777777" w:rsidR="00C04C45" w:rsidRPr="00502894" w:rsidRDefault="00C04C45" w:rsidP="007D76A7">
            <w:pPr>
              <w:pStyle w:val="Tabulasteksts"/>
              <w:rPr>
                <w:rFonts w:cs="Arial"/>
                <w:szCs w:val="20"/>
              </w:rPr>
            </w:pPr>
            <w:r w:rsidRPr="00502894">
              <w:rPr>
                <w:rFonts w:cs="Arial"/>
                <w:szCs w:val="20"/>
              </w:rPr>
              <w:t>Mainītās sadaļas: pārskatīts viss dokuments</w:t>
            </w:r>
          </w:p>
        </w:tc>
        <w:tc>
          <w:tcPr>
            <w:tcW w:w="1328" w:type="dxa"/>
          </w:tcPr>
          <w:p w14:paraId="5237A54B" w14:textId="77777777" w:rsidR="00C04C45" w:rsidRPr="00502894" w:rsidRDefault="00C04C45" w:rsidP="004D724A">
            <w:pPr>
              <w:pStyle w:val="Tabulasteksts"/>
              <w:rPr>
                <w:rFonts w:cs="Arial"/>
                <w:szCs w:val="20"/>
              </w:rPr>
            </w:pPr>
            <w:r w:rsidRPr="00502894">
              <w:rPr>
                <w:rFonts w:cs="Arial"/>
                <w:szCs w:val="20"/>
              </w:rPr>
              <w:t>01.05.2015</w:t>
            </w:r>
          </w:p>
        </w:tc>
        <w:tc>
          <w:tcPr>
            <w:tcW w:w="1701" w:type="dxa"/>
          </w:tcPr>
          <w:p w14:paraId="5237A54C" w14:textId="77777777" w:rsidR="00C04C45" w:rsidRPr="00502894" w:rsidRDefault="00C04C45" w:rsidP="004D724A">
            <w:pPr>
              <w:pStyle w:val="Tabulasteksts"/>
              <w:rPr>
                <w:rFonts w:cs="Arial"/>
                <w:szCs w:val="20"/>
              </w:rPr>
            </w:pPr>
            <w:r w:rsidRPr="00502894">
              <w:rPr>
                <w:rFonts w:cs="Arial"/>
                <w:szCs w:val="20"/>
              </w:rPr>
              <w:t>L.Putniņa</w:t>
            </w:r>
          </w:p>
        </w:tc>
        <w:tc>
          <w:tcPr>
            <w:tcW w:w="1276" w:type="dxa"/>
          </w:tcPr>
          <w:p w14:paraId="5237A54D" w14:textId="77777777" w:rsidR="00C04C45" w:rsidRPr="00502894" w:rsidRDefault="00C04C45" w:rsidP="004D724A">
            <w:pPr>
              <w:pStyle w:val="Tabulasteksts"/>
              <w:rPr>
                <w:rFonts w:cs="Arial"/>
                <w:szCs w:val="20"/>
              </w:rPr>
            </w:pPr>
            <w:r w:rsidRPr="00502894">
              <w:rPr>
                <w:rFonts w:cs="Arial"/>
                <w:szCs w:val="20"/>
              </w:rPr>
              <w:t>3.4</w:t>
            </w:r>
          </w:p>
        </w:tc>
        <w:tc>
          <w:tcPr>
            <w:tcW w:w="1544" w:type="dxa"/>
          </w:tcPr>
          <w:p w14:paraId="5237A54E" w14:textId="77777777" w:rsidR="00C04C45" w:rsidRPr="00502894" w:rsidRDefault="00C04C45" w:rsidP="001951CF">
            <w:pPr>
              <w:spacing w:before="40" w:after="40" w:line="276" w:lineRule="auto"/>
              <w:rPr>
                <w:rFonts w:cs="Arial"/>
                <w:sz w:val="20"/>
              </w:rPr>
            </w:pPr>
            <w:r w:rsidRPr="00502894">
              <w:rPr>
                <w:rFonts w:cs="Arial"/>
                <w:sz w:val="20"/>
              </w:rPr>
              <w:t>NVD.VVIS2.PROT.02_4.docx</w:t>
            </w:r>
          </w:p>
        </w:tc>
      </w:tr>
      <w:tr w:rsidR="00C04C45" w:rsidRPr="006319DD" w14:paraId="5237A556" w14:textId="77777777" w:rsidTr="006319DD">
        <w:trPr>
          <w:jc w:val="center"/>
        </w:trPr>
        <w:tc>
          <w:tcPr>
            <w:tcW w:w="534" w:type="dxa"/>
          </w:tcPr>
          <w:p w14:paraId="5237A550" w14:textId="77777777" w:rsidR="00C04C45" w:rsidRPr="006319DD" w:rsidRDefault="00C04C45"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51" w14:textId="77777777" w:rsidR="00C04C45" w:rsidRPr="00502894" w:rsidRDefault="00C04C45" w:rsidP="004D724A">
            <w:pPr>
              <w:pStyle w:val="Tabulasteksts"/>
              <w:rPr>
                <w:rFonts w:cs="Arial"/>
                <w:szCs w:val="20"/>
              </w:rPr>
            </w:pPr>
            <w:r w:rsidRPr="00502894">
              <w:rPr>
                <w:rFonts w:cs="Arial"/>
                <w:szCs w:val="20"/>
              </w:rPr>
              <w:t>Dokumenta caurskate un sniegti komentāri</w:t>
            </w:r>
          </w:p>
        </w:tc>
        <w:tc>
          <w:tcPr>
            <w:tcW w:w="1328" w:type="dxa"/>
          </w:tcPr>
          <w:p w14:paraId="5237A552" w14:textId="77777777" w:rsidR="00C04C45" w:rsidRPr="00502894" w:rsidRDefault="00C04C45" w:rsidP="004D724A">
            <w:pPr>
              <w:pStyle w:val="Tabulasteksts"/>
              <w:rPr>
                <w:rFonts w:cs="Arial"/>
                <w:szCs w:val="20"/>
              </w:rPr>
            </w:pPr>
            <w:r w:rsidRPr="00502894">
              <w:rPr>
                <w:rFonts w:cs="Arial"/>
                <w:szCs w:val="20"/>
              </w:rPr>
              <w:t>14.05.2015</w:t>
            </w:r>
          </w:p>
        </w:tc>
        <w:tc>
          <w:tcPr>
            <w:tcW w:w="1701" w:type="dxa"/>
          </w:tcPr>
          <w:p w14:paraId="5237A553" w14:textId="77777777" w:rsidR="00C04C45" w:rsidRPr="00502894" w:rsidRDefault="00C04C45" w:rsidP="00C04C45">
            <w:pPr>
              <w:pStyle w:val="Tabulasteksts"/>
              <w:spacing w:before="0" w:after="0"/>
              <w:rPr>
                <w:rFonts w:cs="Arial"/>
                <w:szCs w:val="20"/>
              </w:rPr>
            </w:pPr>
            <w:r w:rsidRPr="00502894">
              <w:rPr>
                <w:rFonts w:cs="Arial"/>
                <w:szCs w:val="20"/>
              </w:rPr>
              <w:t>K.Mežavilks</w:t>
            </w:r>
          </w:p>
        </w:tc>
        <w:tc>
          <w:tcPr>
            <w:tcW w:w="1276" w:type="dxa"/>
          </w:tcPr>
          <w:p w14:paraId="5237A554" w14:textId="77777777" w:rsidR="00C04C45" w:rsidRPr="00502894" w:rsidRDefault="00C04C45" w:rsidP="007D33E7">
            <w:pPr>
              <w:pStyle w:val="Tabulasteksts"/>
              <w:rPr>
                <w:rFonts w:cs="Arial"/>
                <w:szCs w:val="20"/>
              </w:rPr>
            </w:pPr>
            <w:r w:rsidRPr="00502894">
              <w:rPr>
                <w:rFonts w:cs="Arial"/>
                <w:szCs w:val="20"/>
              </w:rPr>
              <w:t>3.4</w:t>
            </w:r>
          </w:p>
        </w:tc>
        <w:tc>
          <w:tcPr>
            <w:tcW w:w="1544" w:type="dxa"/>
          </w:tcPr>
          <w:p w14:paraId="5237A555" w14:textId="77777777" w:rsidR="00C04C45" w:rsidRPr="00502894" w:rsidRDefault="00C04C45" w:rsidP="001951CF">
            <w:pPr>
              <w:spacing w:before="40" w:after="40" w:line="276" w:lineRule="auto"/>
              <w:rPr>
                <w:rFonts w:cs="Arial"/>
                <w:sz w:val="20"/>
              </w:rPr>
            </w:pPr>
            <w:r w:rsidRPr="00502894">
              <w:rPr>
                <w:rFonts w:cs="Arial"/>
                <w:sz w:val="20"/>
              </w:rPr>
              <w:t>Kvalitātes kontrole</w:t>
            </w:r>
          </w:p>
        </w:tc>
      </w:tr>
      <w:tr w:rsidR="007D5C0A" w:rsidRPr="006319DD" w14:paraId="5237A55E" w14:textId="77777777" w:rsidTr="006319DD">
        <w:trPr>
          <w:jc w:val="center"/>
        </w:trPr>
        <w:tc>
          <w:tcPr>
            <w:tcW w:w="534" w:type="dxa"/>
          </w:tcPr>
          <w:p w14:paraId="5237A557" w14:textId="77777777" w:rsidR="007D5C0A" w:rsidRPr="006319DD" w:rsidRDefault="007D5C0A"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58" w14:textId="77777777" w:rsidR="007D5C0A" w:rsidRPr="00502894" w:rsidRDefault="007D5C0A" w:rsidP="004D724A">
            <w:pPr>
              <w:pStyle w:val="Tabulasteksts"/>
              <w:rPr>
                <w:rFonts w:cs="Arial"/>
                <w:szCs w:val="20"/>
              </w:rPr>
            </w:pPr>
            <w:r w:rsidRPr="00502894">
              <w:rPr>
                <w:rFonts w:cs="Arial"/>
                <w:szCs w:val="20"/>
              </w:rPr>
              <w:t>Mainīts dokumenta noformējums atbilstoši apstiprinātajam paraugam</w:t>
            </w:r>
          </w:p>
          <w:p w14:paraId="5237A559" w14:textId="77777777" w:rsidR="00A26C70" w:rsidRPr="00502894" w:rsidRDefault="00A26C70" w:rsidP="004D724A">
            <w:pPr>
              <w:pStyle w:val="Tabulasteksts"/>
              <w:rPr>
                <w:rFonts w:cs="Arial"/>
                <w:szCs w:val="20"/>
              </w:rPr>
            </w:pPr>
            <w:r w:rsidRPr="00502894">
              <w:rPr>
                <w:rFonts w:cs="Arial"/>
                <w:szCs w:val="20"/>
              </w:rPr>
              <w:t>Dokumenta identifikators mainīts no NVD.VVIS.PNIS.DNL.PPS uz NVD.VVIS.DNL.PAK.PPS</w:t>
            </w:r>
          </w:p>
        </w:tc>
        <w:tc>
          <w:tcPr>
            <w:tcW w:w="1328" w:type="dxa"/>
          </w:tcPr>
          <w:p w14:paraId="5237A55A" w14:textId="77777777" w:rsidR="007D5C0A" w:rsidRPr="00502894" w:rsidRDefault="007D5C0A" w:rsidP="004D724A">
            <w:pPr>
              <w:pStyle w:val="Tabulasteksts"/>
              <w:rPr>
                <w:rFonts w:cs="Arial"/>
                <w:szCs w:val="20"/>
              </w:rPr>
            </w:pPr>
            <w:r w:rsidRPr="00502894">
              <w:rPr>
                <w:rFonts w:cs="Arial"/>
                <w:szCs w:val="20"/>
              </w:rPr>
              <w:t>16.06.2015</w:t>
            </w:r>
          </w:p>
        </w:tc>
        <w:tc>
          <w:tcPr>
            <w:tcW w:w="1701" w:type="dxa"/>
          </w:tcPr>
          <w:p w14:paraId="5237A55B" w14:textId="77777777" w:rsidR="007D5C0A" w:rsidRPr="00502894" w:rsidRDefault="007D5C0A" w:rsidP="00C04C45">
            <w:pPr>
              <w:pStyle w:val="Tabulasteksts"/>
              <w:spacing w:before="0" w:after="0"/>
              <w:rPr>
                <w:rFonts w:cs="Arial"/>
                <w:szCs w:val="20"/>
              </w:rPr>
            </w:pPr>
            <w:r w:rsidRPr="00502894">
              <w:rPr>
                <w:rFonts w:cs="Arial"/>
                <w:szCs w:val="20"/>
              </w:rPr>
              <w:t>L. Putniņa</w:t>
            </w:r>
          </w:p>
        </w:tc>
        <w:tc>
          <w:tcPr>
            <w:tcW w:w="1276" w:type="dxa"/>
          </w:tcPr>
          <w:p w14:paraId="5237A55C" w14:textId="77777777" w:rsidR="007D5C0A" w:rsidRPr="00502894" w:rsidRDefault="007D5C0A" w:rsidP="007D33E7">
            <w:pPr>
              <w:pStyle w:val="Tabulasteksts"/>
              <w:rPr>
                <w:rFonts w:cs="Arial"/>
                <w:szCs w:val="20"/>
              </w:rPr>
            </w:pPr>
            <w:r w:rsidRPr="00502894">
              <w:rPr>
                <w:rFonts w:cs="Arial"/>
                <w:szCs w:val="20"/>
              </w:rPr>
              <w:t>3.4</w:t>
            </w:r>
          </w:p>
        </w:tc>
        <w:tc>
          <w:tcPr>
            <w:tcW w:w="1544" w:type="dxa"/>
          </w:tcPr>
          <w:p w14:paraId="5237A55D" w14:textId="77777777" w:rsidR="007D5C0A" w:rsidRPr="00502894" w:rsidRDefault="007D5C0A" w:rsidP="001951CF">
            <w:pPr>
              <w:spacing w:before="40" w:after="40" w:line="276" w:lineRule="auto"/>
              <w:rPr>
                <w:rFonts w:cs="Arial"/>
                <w:sz w:val="20"/>
              </w:rPr>
            </w:pPr>
            <w:r w:rsidRPr="00502894">
              <w:rPr>
                <w:rFonts w:cs="Arial"/>
                <w:sz w:val="20"/>
              </w:rPr>
              <w:t>PPS paraugs</w:t>
            </w:r>
          </w:p>
        </w:tc>
      </w:tr>
      <w:tr w:rsidR="007D5C0A" w:rsidRPr="006319DD" w14:paraId="5237A565" w14:textId="77777777" w:rsidTr="006319DD">
        <w:trPr>
          <w:jc w:val="center"/>
        </w:trPr>
        <w:tc>
          <w:tcPr>
            <w:tcW w:w="534" w:type="dxa"/>
          </w:tcPr>
          <w:p w14:paraId="5237A55F" w14:textId="77777777" w:rsidR="007D5C0A" w:rsidRPr="006319DD" w:rsidRDefault="007D5C0A" w:rsidP="00450691">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60" w14:textId="77777777" w:rsidR="007D5C0A" w:rsidRPr="00502894" w:rsidRDefault="007D5C0A" w:rsidP="00E113CC">
            <w:pPr>
              <w:pStyle w:val="Tabulasteksts"/>
              <w:rPr>
                <w:rFonts w:cs="Arial"/>
                <w:szCs w:val="20"/>
              </w:rPr>
            </w:pPr>
            <w:r w:rsidRPr="00502894">
              <w:rPr>
                <w:rFonts w:cs="Arial"/>
                <w:szCs w:val="20"/>
              </w:rPr>
              <w:t>Dokumenta caurskate</w:t>
            </w:r>
          </w:p>
        </w:tc>
        <w:tc>
          <w:tcPr>
            <w:tcW w:w="1328" w:type="dxa"/>
          </w:tcPr>
          <w:p w14:paraId="5237A561" w14:textId="77777777" w:rsidR="007D5C0A" w:rsidRPr="00502894" w:rsidRDefault="007D5C0A" w:rsidP="004D724A">
            <w:pPr>
              <w:pStyle w:val="Tabulasteksts"/>
              <w:rPr>
                <w:rFonts w:cs="Arial"/>
                <w:szCs w:val="20"/>
              </w:rPr>
            </w:pPr>
            <w:r w:rsidRPr="00502894">
              <w:rPr>
                <w:rFonts w:cs="Arial"/>
                <w:szCs w:val="20"/>
              </w:rPr>
              <w:t>17.06.2015</w:t>
            </w:r>
          </w:p>
        </w:tc>
        <w:tc>
          <w:tcPr>
            <w:tcW w:w="1701" w:type="dxa"/>
          </w:tcPr>
          <w:p w14:paraId="5237A562" w14:textId="77777777" w:rsidR="007D5C0A" w:rsidRPr="00502894" w:rsidRDefault="007D5C0A" w:rsidP="00C04C45">
            <w:pPr>
              <w:pStyle w:val="Tabulasteksts"/>
              <w:spacing w:before="0" w:after="0"/>
              <w:rPr>
                <w:rFonts w:cs="Arial"/>
                <w:szCs w:val="20"/>
              </w:rPr>
            </w:pPr>
            <w:r w:rsidRPr="00502894">
              <w:rPr>
                <w:rFonts w:cs="Arial"/>
                <w:szCs w:val="20"/>
              </w:rPr>
              <w:t>V. Rubene</w:t>
            </w:r>
          </w:p>
        </w:tc>
        <w:tc>
          <w:tcPr>
            <w:tcW w:w="1276" w:type="dxa"/>
          </w:tcPr>
          <w:p w14:paraId="5237A563" w14:textId="77777777" w:rsidR="007D5C0A" w:rsidRPr="00502894" w:rsidRDefault="007D5C0A" w:rsidP="007D33E7">
            <w:pPr>
              <w:pStyle w:val="Tabulasteksts"/>
              <w:rPr>
                <w:rFonts w:cs="Arial"/>
                <w:szCs w:val="20"/>
              </w:rPr>
            </w:pPr>
            <w:r w:rsidRPr="00502894">
              <w:rPr>
                <w:rFonts w:cs="Arial"/>
                <w:szCs w:val="20"/>
              </w:rPr>
              <w:t>3.4</w:t>
            </w:r>
          </w:p>
        </w:tc>
        <w:tc>
          <w:tcPr>
            <w:tcW w:w="1544" w:type="dxa"/>
          </w:tcPr>
          <w:p w14:paraId="5237A564" w14:textId="77777777" w:rsidR="007D5C0A" w:rsidRPr="00502894" w:rsidRDefault="007D5C0A" w:rsidP="001951CF">
            <w:pPr>
              <w:spacing w:before="40" w:after="40" w:line="276" w:lineRule="auto"/>
              <w:rPr>
                <w:rFonts w:cs="Arial"/>
                <w:sz w:val="20"/>
              </w:rPr>
            </w:pPr>
            <w:r w:rsidRPr="00502894">
              <w:rPr>
                <w:rFonts w:cs="Arial"/>
                <w:sz w:val="20"/>
              </w:rPr>
              <w:t>Kvalitātes kontrole</w:t>
            </w:r>
          </w:p>
        </w:tc>
      </w:tr>
      <w:tr w:rsidR="00CD4590" w:rsidRPr="006319DD" w14:paraId="5237A579" w14:textId="77777777" w:rsidTr="006319DD">
        <w:trPr>
          <w:jc w:val="center"/>
        </w:trPr>
        <w:tc>
          <w:tcPr>
            <w:tcW w:w="534" w:type="dxa"/>
          </w:tcPr>
          <w:p w14:paraId="5237A566" w14:textId="77777777" w:rsidR="00CD4590" w:rsidRPr="00CD4590" w:rsidRDefault="00CD4590"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67" w14:textId="77777777" w:rsidR="00CD4590" w:rsidRPr="00502894" w:rsidRDefault="00CD4590" w:rsidP="00CD4590">
            <w:pPr>
              <w:pStyle w:val="Tabulasteksts"/>
              <w:rPr>
                <w:rFonts w:cs="Arial"/>
                <w:szCs w:val="20"/>
              </w:rPr>
            </w:pPr>
            <w:r w:rsidRPr="00502894">
              <w:rPr>
                <w:rFonts w:cs="Arial"/>
                <w:szCs w:val="20"/>
              </w:rPr>
              <w:t>Papildināts ar VSAA prasībām. Mainītās nodaļas:</w:t>
            </w:r>
          </w:p>
          <w:p w14:paraId="5237A568" w14:textId="77777777" w:rsidR="000552A2" w:rsidRPr="00502894" w:rsidRDefault="000552A2" w:rsidP="00B76F9A">
            <w:pPr>
              <w:pStyle w:val="Tabulasteksts"/>
              <w:numPr>
                <w:ilvl w:val="0"/>
                <w:numId w:val="48"/>
              </w:numPr>
              <w:rPr>
                <w:rFonts w:cs="Arial"/>
                <w:szCs w:val="20"/>
              </w:rPr>
            </w:pPr>
            <w:r w:rsidRPr="00502894">
              <w:rPr>
                <w:rFonts w:cs="Arial"/>
                <w:szCs w:val="20"/>
              </w:rPr>
              <w:t>4.1.2;</w:t>
            </w:r>
          </w:p>
          <w:p w14:paraId="5237A569" w14:textId="77777777" w:rsidR="00981E2C" w:rsidRPr="00502894" w:rsidRDefault="00981E2C" w:rsidP="00B76F9A">
            <w:pPr>
              <w:pStyle w:val="Tabulasteksts"/>
              <w:numPr>
                <w:ilvl w:val="0"/>
                <w:numId w:val="48"/>
              </w:numPr>
              <w:rPr>
                <w:rFonts w:cs="Arial"/>
                <w:szCs w:val="20"/>
              </w:rPr>
            </w:pPr>
            <w:r w:rsidRPr="00502894">
              <w:rPr>
                <w:rFonts w:cs="Arial"/>
                <w:szCs w:val="20"/>
              </w:rPr>
              <w:t>4.2.1;</w:t>
            </w:r>
          </w:p>
          <w:p w14:paraId="5237A56A" w14:textId="77777777" w:rsidR="00CD4590" w:rsidRPr="00502894" w:rsidRDefault="000552A2" w:rsidP="00B76F9A">
            <w:pPr>
              <w:pStyle w:val="Tabulasteksts"/>
              <w:numPr>
                <w:ilvl w:val="0"/>
                <w:numId w:val="48"/>
              </w:numPr>
              <w:rPr>
                <w:rFonts w:cs="Arial"/>
                <w:szCs w:val="20"/>
              </w:rPr>
            </w:pPr>
            <w:r w:rsidRPr="00502894">
              <w:rPr>
                <w:rFonts w:cs="Arial"/>
                <w:szCs w:val="20"/>
              </w:rPr>
              <w:t>4.2.4</w:t>
            </w:r>
            <w:r w:rsidR="00CD4590" w:rsidRPr="00502894">
              <w:rPr>
                <w:rFonts w:cs="Arial"/>
                <w:szCs w:val="20"/>
              </w:rPr>
              <w:t>.11;</w:t>
            </w:r>
          </w:p>
          <w:p w14:paraId="5237A56B" w14:textId="77777777" w:rsidR="00CD4590" w:rsidRPr="00502894" w:rsidRDefault="000552A2" w:rsidP="00B76F9A">
            <w:pPr>
              <w:pStyle w:val="Tabulasteksts"/>
              <w:numPr>
                <w:ilvl w:val="0"/>
                <w:numId w:val="48"/>
              </w:numPr>
              <w:rPr>
                <w:rFonts w:cs="Arial"/>
                <w:szCs w:val="20"/>
              </w:rPr>
            </w:pPr>
            <w:r w:rsidRPr="00502894">
              <w:rPr>
                <w:rFonts w:cs="Arial"/>
                <w:szCs w:val="20"/>
              </w:rPr>
              <w:t>4.2.4.</w:t>
            </w:r>
            <w:r w:rsidR="00CD4590" w:rsidRPr="00502894">
              <w:rPr>
                <w:rFonts w:cs="Arial"/>
                <w:szCs w:val="20"/>
              </w:rPr>
              <w:t>19;</w:t>
            </w:r>
          </w:p>
          <w:p w14:paraId="5237A56C" w14:textId="77777777" w:rsidR="00CD4590" w:rsidRPr="00502894" w:rsidRDefault="000552A2" w:rsidP="00B76F9A">
            <w:pPr>
              <w:pStyle w:val="Tabulasteksts"/>
              <w:numPr>
                <w:ilvl w:val="0"/>
                <w:numId w:val="48"/>
              </w:numPr>
              <w:rPr>
                <w:rFonts w:cs="Arial"/>
                <w:szCs w:val="20"/>
              </w:rPr>
            </w:pPr>
            <w:r w:rsidRPr="00502894">
              <w:rPr>
                <w:rFonts w:cs="Arial"/>
                <w:szCs w:val="20"/>
              </w:rPr>
              <w:t>4.2.4.</w:t>
            </w:r>
            <w:r w:rsidR="00CD4590" w:rsidRPr="00502894">
              <w:rPr>
                <w:rFonts w:cs="Arial"/>
                <w:szCs w:val="20"/>
              </w:rPr>
              <w:t xml:space="preserve">20; </w:t>
            </w:r>
          </w:p>
          <w:p w14:paraId="5237A56D" w14:textId="77777777" w:rsidR="00CD4590" w:rsidRPr="00502894" w:rsidRDefault="00CD4590" w:rsidP="00CD4590">
            <w:pPr>
              <w:pStyle w:val="Tabulasteksts"/>
              <w:rPr>
                <w:rFonts w:cs="Arial"/>
                <w:szCs w:val="20"/>
              </w:rPr>
            </w:pPr>
            <w:r w:rsidRPr="00502894">
              <w:rPr>
                <w:rFonts w:cs="Arial"/>
                <w:szCs w:val="20"/>
              </w:rPr>
              <w:t>kā arī šīm funkcijām saistošās datu struktūras:</w:t>
            </w:r>
          </w:p>
          <w:p w14:paraId="5237A56E"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CD4590" w:rsidRPr="00502894">
              <w:rPr>
                <w:rFonts w:cs="Arial"/>
                <w:szCs w:val="20"/>
              </w:rPr>
              <w:t xml:space="preserve">.9; </w:t>
            </w:r>
          </w:p>
          <w:p w14:paraId="5237A56F"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CD4590" w:rsidRPr="00502894">
              <w:rPr>
                <w:rFonts w:cs="Arial"/>
                <w:szCs w:val="20"/>
              </w:rPr>
              <w:t>.10;</w:t>
            </w:r>
          </w:p>
          <w:p w14:paraId="5237A570"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CD4590" w:rsidRPr="00502894">
              <w:rPr>
                <w:rFonts w:cs="Arial"/>
                <w:szCs w:val="20"/>
              </w:rPr>
              <w:t>.20;</w:t>
            </w:r>
          </w:p>
          <w:p w14:paraId="5237A571"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CD4590" w:rsidRPr="00502894">
              <w:rPr>
                <w:rFonts w:cs="Arial"/>
                <w:szCs w:val="20"/>
              </w:rPr>
              <w:t>.21;</w:t>
            </w:r>
          </w:p>
          <w:p w14:paraId="5237A572"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CD4590" w:rsidRPr="00502894">
              <w:rPr>
                <w:rFonts w:cs="Arial"/>
                <w:szCs w:val="20"/>
              </w:rPr>
              <w:t>.22;</w:t>
            </w:r>
          </w:p>
          <w:p w14:paraId="5237A573" w14:textId="77777777" w:rsidR="00CD4590" w:rsidRPr="00502894" w:rsidRDefault="000552A2" w:rsidP="00B76F9A">
            <w:pPr>
              <w:pStyle w:val="Tabulasteksts"/>
              <w:numPr>
                <w:ilvl w:val="0"/>
                <w:numId w:val="48"/>
              </w:numPr>
              <w:rPr>
                <w:rFonts w:cs="Arial"/>
                <w:szCs w:val="20"/>
              </w:rPr>
            </w:pPr>
            <w:r w:rsidRPr="00502894">
              <w:rPr>
                <w:rFonts w:cs="Arial"/>
                <w:szCs w:val="20"/>
              </w:rPr>
              <w:t>4.2.5</w:t>
            </w:r>
            <w:r w:rsidR="00981E2C" w:rsidRPr="00502894">
              <w:rPr>
                <w:rFonts w:cs="Arial"/>
                <w:szCs w:val="20"/>
              </w:rPr>
              <w:t xml:space="preserve">.23; </w:t>
            </w:r>
          </w:p>
          <w:p w14:paraId="5237A574" w14:textId="77777777" w:rsidR="00981E2C" w:rsidRPr="00502894" w:rsidRDefault="00981E2C" w:rsidP="00B76F9A">
            <w:pPr>
              <w:pStyle w:val="Tabulasteksts"/>
              <w:numPr>
                <w:ilvl w:val="0"/>
                <w:numId w:val="48"/>
              </w:numPr>
              <w:rPr>
                <w:rFonts w:cs="Arial"/>
                <w:szCs w:val="20"/>
              </w:rPr>
            </w:pPr>
            <w:r w:rsidRPr="00502894">
              <w:rPr>
                <w:rFonts w:cs="Arial"/>
                <w:szCs w:val="20"/>
              </w:rPr>
              <w:t xml:space="preserve">5. </w:t>
            </w:r>
          </w:p>
        </w:tc>
        <w:tc>
          <w:tcPr>
            <w:tcW w:w="1328" w:type="dxa"/>
          </w:tcPr>
          <w:p w14:paraId="5237A575" w14:textId="77777777" w:rsidR="00CD4590" w:rsidRPr="00502894" w:rsidRDefault="00CD4590" w:rsidP="00CD4590">
            <w:pPr>
              <w:pStyle w:val="Tabulasteksts"/>
              <w:rPr>
                <w:rFonts w:cs="Arial"/>
                <w:szCs w:val="20"/>
              </w:rPr>
            </w:pPr>
            <w:r w:rsidRPr="00502894">
              <w:rPr>
                <w:rFonts w:cs="Arial"/>
                <w:szCs w:val="20"/>
              </w:rPr>
              <w:t>30.06.2015</w:t>
            </w:r>
          </w:p>
        </w:tc>
        <w:tc>
          <w:tcPr>
            <w:tcW w:w="1701" w:type="dxa"/>
          </w:tcPr>
          <w:p w14:paraId="5237A576" w14:textId="77777777" w:rsidR="00CD4590" w:rsidRPr="00502894" w:rsidRDefault="00CD4590" w:rsidP="00CD4590">
            <w:pPr>
              <w:pStyle w:val="Tabulasteksts"/>
              <w:spacing w:before="0" w:after="0"/>
              <w:rPr>
                <w:rFonts w:cs="Arial"/>
                <w:szCs w:val="20"/>
              </w:rPr>
            </w:pPr>
            <w:r w:rsidRPr="00502894">
              <w:rPr>
                <w:rFonts w:cs="Arial"/>
                <w:szCs w:val="20"/>
              </w:rPr>
              <w:t>L.Putniņa</w:t>
            </w:r>
          </w:p>
        </w:tc>
        <w:tc>
          <w:tcPr>
            <w:tcW w:w="1276" w:type="dxa"/>
          </w:tcPr>
          <w:p w14:paraId="5237A577" w14:textId="77777777" w:rsidR="00CD4590" w:rsidRPr="00502894" w:rsidRDefault="00CD4590" w:rsidP="00CD4590">
            <w:pPr>
              <w:pStyle w:val="Tabulasteksts"/>
              <w:rPr>
                <w:rFonts w:cs="Arial"/>
                <w:szCs w:val="20"/>
              </w:rPr>
            </w:pPr>
            <w:r w:rsidRPr="00502894">
              <w:rPr>
                <w:rFonts w:cs="Arial"/>
                <w:szCs w:val="20"/>
              </w:rPr>
              <w:t>3.5</w:t>
            </w:r>
          </w:p>
        </w:tc>
        <w:tc>
          <w:tcPr>
            <w:tcW w:w="1544" w:type="dxa"/>
          </w:tcPr>
          <w:p w14:paraId="5237A578" w14:textId="77777777" w:rsidR="00CD4590" w:rsidRPr="00502894" w:rsidRDefault="00CD4590" w:rsidP="00CD4590">
            <w:pPr>
              <w:spacing w:before="40" w:after="40" w:line="276" w:lineRule="auto"/>
              <w:rPr>
                <w:rFonts w:cs="Arial"/>
                <w:sz w:val="20"/>
              </w:rPr>
            </w:pPr>
            <w:r w:rsidRPr="00502894">
              <w:rPr>
                <w:rFonts w:cs="Arial"/>
                <w:sz w:val="20"/>
              </w:rPr>
              <w:t>Precizētas VSAA prasības protokols Nr. NVD.VVIS2.PROT.02_6</w:t>
            </w:r>
          </w:p>
        </w:tc>
      </w:tr>
      <w:tr w:rsidR="00BE3844" w:rsidRPr="006319DD" w14:paraId="5237A580" w14:textId="77777777" w:rsidTr="006319DD">
        <w:trPr>
          <w:jc w:val="center"/>
        </w:trPr>
        <w:tc>
          <w:tcPr>
            <w:tcW w:w="534" w:type="dxa"/>
          </w:tcPr>
          <w:p w14:paraId="5237A57A" w14:textId="77777777" w:rsidR="00BE3844" w:rsidRPr="00CD4590" w:rsidRDefault="00BE3844"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7B" w14:textId="77777777" w:rsidR="00BE3844" w:rsidRPr="00502894" w:rsidRDefault="00BE3844" w:rsidP="00CD4590">
            <w:pPr>
              <w:pStyle w:val="Tabulasteksts"/>
              <w:rPr>
                <w:rFonts w:cs="Arial"/>
                <w:szCs w:val="20"/>
              </w:rPr>
            </w:pPr>
            <w:r w:rsidRPr="00502894">
              <w:rPr>
                <w:rFonts w:cs="Arial"/>
                <w:szCs w:val="20"/>
              </w:rPr>
              <w:t>Nelieli gramatikas un noformējuma labojumi</w:t>
            </w:r>
            <w:r w:rsidR="001D15C6" w:rsidRPr="00502894">
              <w:rPr>
                <w:rFonts w:cs="Arial"/>
                <w:szCs w:val="20"/>
              </w:rPr>
              <w:t xml:space="preserve"> visā tekstā</w:t>
            </w:r>
          </w:p>
        </w:tc>
        <w:tc>
          <w:tcPr>
            <w:tcW w:w="1328" w:type="dxa"/>
          </w:tcPr>
          <w:p w14:paraId="5237A57C" w14:textId="77777777" w:rsidR="00BE3844" w:rsidRPr="00502894" w:rsidRDefault="00BE3844" w:rsidP="00CD4590">
            <w:pPr>
              <w:pStyle w:val="Tabulasteksts"/>
              <w:rPr>
                <w:rFonts w:cs="Arial"/>
                <w:szCs w:val="20"/>
              </w:rPr>
            </w:pPr>
            <w:r w:rsidRPr="00502894">
              <w:rPr>
                <w:rFonts w:cs="Arial"/>
                <w:szCs w:val="20"/>
              </w:rPr>
              <w:t>09.07.2015</w:t>
            </w:r>
          </w:p>
        </w:tc>
        <w:tc>
          <w:tcPr>
            <w:tcW w:w="1701" w:type="dxa"/>
          </w:tcPr>
          <w:p w14:paraId="5237A57D" w14:textId="77777777" w:rsidR="00BE3844" w:rsidRPr="00502894" w:rsidRDefault="00BE3844" w:rsidP="00CD4590">
            <w:pPr>
              <w:pStyle w:val="Tabulasteksts"/>
              <w:spacing w:before="0" w:after="0"/>
              <w:rPr>
                <w:rFonts w:cs="Arial"/>
                <w:szCs w:val="20"/>
              </w:rPr>
            </w:pPr>
            <w:r w:rsidRPr="00502894">
              <w:rPr>
                <w:rFonts w:cs="Arial"/>
                <w:szCs w:val="20"/>
              </w:rPr>
              <w:t>V. Rubene</w:t>
            </w:r>
          </w:p>
        </w:tc>
        <w:tc>
          <w:tcPr>
            <w:tcW w:w="1276" w:type="dxa"/>
          </w:tcPr>
          <w:p w14:paraId="5237A57E" w14:textId="77777777" w:rsidR="00BE3844" w:rsidRPr="00502894" w:rsidRDefault="00BE3844" w:rsidP="00BE3844">
            <w:pPr>
              <w:pStyle w:val="Tabulasteksts"/>
              <w:rPr>
                <w:rFonts w:cs="Arial"/>
                <w:szCs w:val="20"/>
              </w:rPr>
            </w:pPr>
            <w:r w:rsidRPr="00502894">
              <w:rPr>
                <w:rFonts w:cs="Arial"/>
                <w:szCs w:val="20"/>
              </w:rPr>
              <w:t>3.6</w:t>
            </w:r>
          </w:p>
        </w:tc>
        <w:tc>
          <w:tcPr>
            <w:tcW w:w="1544" w:type="dxa"/>
          </w:tcPr>
          <w:p w14:paraId="5237A57F" w14:textId="77777777" w:rsidR="00BE3844" w:rsidRPr="00502894" w:rsidRDefault="00BE3844" w:rsidP="00CD4590">
            <w:pPr>
              <w:spacing w:before="40" w:after="40" w:line="276" w:lineRule="auto"/>
              <w:rPr>
                <w:rFonts w:cs="Arial"/>
                <w:sz w:val="20"/>
              </w:rPr>
            </w:pPr>
            <w:r w:rsidRPr="00502894">
              <w:rPr>
                <w:rFonts w:cs="Arial"/>
                <w:sz w:val="20"/>
              </w:rPr>
              <w:t>Kvalitātes kontrole</w:t>
            </w:r>
          </w:p>
        </w:tc>
      </w:tr>
      <w:tr w:rsidR="001D15C6" w:rsidRPr="006319DD" w14:paraId="5237A587" w14:textId="77777777" w:rsidTr="006319DD">
        <w:trPr>
          <w:jc w:val="center"/>
        </w:trPr>
        <w:tc>
          <w:tcPr>
            <w:tcW w:w="534" w:type="dxa"/>
          </w:tcPr>
          <w:p w14:paraId="5237A581" w14:textId="77777777" w:rsidR="001D15C6" w:rsidRPr="00CD4590" w:rsidRDefault="001D15C6"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82" w14:textId="77777777" w:rsidR="001D15C6" w:rsidRPr="00502894" w:rsidRDefault="001D15C6" w:rsidP="00CD4590">
            <w:pPr>
              <w:pStyle w:val="Tabulasteksts"/>
              <w:rPr>
                <w:rFonts w:cs="Arial"/>
                <w:szCs w:val="20"/>
              </w:rPr>
            </w:pPr>
            <w:r w:rsidRPr="00502894">
              <w:rPr>
                <w:rFonts w:cs="Arial"/>
                <w:szCs w:val="20"/>
              </w:rPr>
              <w:t xml:space="preserve">Dokumenta caurskate. Pievienoti  </w:t>
            </w:r>
            <w:r w:rsidR="00D85FA2" w:rsidRPr="00502894">
              <w:rPr>
                <w:rFonts w:cs="Arial"/>
                <w:szCs w:val="20"/>
              </w:rPr>
              <w:t xml:space="preserve">3 </w:t>
            </w:r>
            <w:r w:rsidRPr="00502894">
              <w:rPr>
                <w:rFonts w:cs="Arial"/>
                <w:szCs w:val="20"/>
              </w:rPr>
              <w:t>komentāri. Lūdzu labot un iesniegt atkārtotai caurskatīšanai</w:t>
            </w:r>
          </w:p>
        </w:tc>
        <w:tc>
          <w:tcPr>
            <w:tcW w:w="1328" w:type="dxa"/>
          </w:tcPr>
          <w:p w14:paraId="5237A583" w14:textId="77777777" w:rsidR="001D15C6" w:rsidRPr="00502894" w:rsidRDefault="001D15C6" w:rsidP="00CD4590">
            <w:pPr>
              <w:pStyle w:val="Tabulasteksts"/>
              <w:rPr>
                <w:rFonts w:cs="Arial"/>
                <w:szCs w:val="20"/>
              </w:rPr>
            </w:pPr>
            <w:r w:rsidRPr="00502894">
              <w:rPr>
                <w:rFonts w:cs="Arial"/>
                <w:szCs w:val="20"/>
              </w:rPr>
              <w:t>09.07.2015</w:t>
            </w:r>
          </w:p>
        </w:tc>
        <w:tc>
          <w:tcPr>
            <w:tcW w:w="1701" w:type="dxa"/>
          </w:tcPr>
          <w:p w14:paraId="5237A584" w14:textId="77777777" w:rsidR="001D15C6" w:rsidRPr="00502894" w:rsidRDefault="001D15C6" w:rsidP="00CD4590">
            <w:pPr>
              <w:pStyle w:val="Tabulasteksts"/>
              <w:spacing w:before="0" w:after="0"/>
              <w:rPr>
                <w:rFonts w:cs="Arial"/>
                <w:szCs w:val="20"/>
              </w:rPr>
            </w:pPr>
            <w:r w:rsidRPr="00502894">
              <w:rPr>
                <w:rFonts w:cs="Arial"/>
                <w:szCs w:val="20"/>
              </w:rPr>
              <w:t>V. Rubene</w:t>
            </w:r>
          </w:p>
        </w:tc>
        <w:tc>
          <w:tcPr>
            <w:tcW w:w="1276" w:type="dxa"/>
          </w:tcPr>
          <w:p w14:paraId="5237A585" w14:textId="77777777" w:rsidR="001D15C6" w:rsidRPr="00502894" w:rsidRDefault="001D15C6" w:rsidP="00BE3844">
            <w:pPr>
              <w:pStyle w:val="Tabulasteksts"/>
              <w:rPr>
                <w:rFonts w:cs="Arial"/>
                <w:szCs w:val="20"/>
              </w:rPr>
            </w:pPr>
            <w:r w:rsidRPr="00502894">
              <w:rPr>
                <w:rFonts w:cs="Arial"/>
                <w:szCs w:val="20"/>
              </w:rPr>
              <w:t>3.6</w:t>
            </w:r>
          </w:p>
        </w:tc>
        <w:tc>
          <w:tcPr>
            <w:tcW w:w="1544" w:type="dxa"/>
          </w:tcPr>
          <w:p w14:paraId="5237A586" w14:textId="77777777" w:rsidR="001D15C6" w:rsidRPr="00502894" w:rsidRDefault="001D15C6" w:rsidP="00CD4590">
            <w:pPr>
              <w:spacing w:before="40" w:after="40" w:line="276" w:lineRule="auto"/>
              <w:rPr>
                <w:rFonts w:cs="Arial"/>
                <w:sz w:val="20"/>
              </w:rPr>
            </w:pPr>
            <w:r w:rsidRPr="00502894">
              <w:rPr>
                <w:rFonts w:cs="Arial"/>
                <w:sz w:val="20"/>
              </w:rPr>
              <w:t>Kvalitātes kontrole</w:t>
            </w:r>
          </w:p>
        </w:tc>
      </w:tr>
      <w:tr w:rsidR="009E1097" w:rsidRPr="006319DD" w14:paraId="5237A590" w14:textId="77777777" w:rsidTr="006319DD">
        <w:trPr>
          <w:jc w:val="center"/>
        </w:trPr>
        <w:tc>
          <w:tcPr>
            <w:tcW w:w="534" w:type="dxa"/>
          </w:tcPr>
          <w:p w14:paraId="5237A588" w14:textId="77777777" w:rsidR="009E1097" w:rsidRPr="00CD4590" w:rsidRDefault="009E1097"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89" w14:textId="77777777" w:rsidR="009E1097" w:rsidRPr="00502894" w:rsidRDefault="009E1097" w:rsidP="00CD4590">
            <w:pPr>
              <w:pStyle w:val="Tabulasteksts"/>
              <w:rPr>
                <w:rFonts w:cs="Arial"/>
                <w:szCs w:val="20"/>
              </w:rPr>
            </w:pPr>
            <w:r w:rsidRPr="00502894">
              <w:rPr>
                <w:rFonts w:cs="Arial"/>
                <w:szCs w:val="20"/>
              </w:rPr>
              <w:t>Veikti labojumi atbilstoši kvalitātes komentāriem:</w:t>
            </w:r>
          </w:p>
          <w:p w14:paraId="5237A58A" w14:textId="77777777" w:rsidR="009E1097" w:rsidRPr="00502894" w:rsidRDefault="009E1097" w:rsidP="009E1097">
            <w:pPr>
              <w:pStyle w:val="Tabulasteksts"/>
              <w:numPr>
                <w:ilvl w:val="0"/>
                <w:numId w:val="48"/>
              </w:numPr>
              <w:rPr>
                <w:rFonts w:cs="Arial"/>
                <w:szCs w:val="20"/>
              </w:rPr>
            </w:pPr>
            <w:r w:rsidRPr="00502894">
              <w:rPr>
                <w:rFonts w:cs="Arial"/>
                <w:szCs w:val="20"/>
              </w:rPr>
              <w:lastRenderedPageBreak/>
              <w:t>2.3 Atsauces pielabota atsauce uz PN IS dokumentu</w:t>
            </w:r>
          </w:p>
          <w:p w14:paraId="5237A58B" w14:textId="77777777" w:rsidR="009E1097" w:rsidRPr="00502894" w:rsidRDefault="009E1097" w:rsidP="009E1097">
            <w:pPr>
              <w:pStyle w:val="Tabulasteksts"/>
              <w:numPr>
                <w:ilvl w:val="0"/>
                <w:numId w:val="48"/>
              </w:numPr>
              <w:rPr>
                <w:rFonts w:cs="Arial"/>
                <w:szCs w:val="20"/>
              </w:rPr>
            </w:pPr>
            <w:r w:rsidRPr="00502894">
              <w:rPr>
                <w:rFonts w:cs="Arial"/>
                <w:szCs w:val="20"/>
              </w:rPr>
              <w:t xml:space="preserve">5. Prasību trasējamībā izlabota kļūda funkciju nosaukumos </w:t>
            </w:r>
          </w:p>
        </w:tc>
        <w:tc>
          <w:tcPr>
            <w:tcW w:w="1328" w:type="dxa"/>
          </w:tcPr>
          <w:p w14:paraId="5237A58C" w14:textId="77777777" w:rsidR="009E1097" w:rsidRPr="00502894" w:rsidRDefault="009E1097" w:rsidP="00CD4590">
            <w:pPr>
              <w:pStyle w:val="Tabulasteksts"/>
              <w:rPr>
                <w:rFonts w:cs="Arial"/>
                <w:szCs w:val="20"/>
              </w:rPr>
            </w:pPr>
            <w:r w:rsidRPr="00502894">
              <w:rPr>
                <w:rFonts w:cs="Arial"/>
                <w:szCs w:val="20"/>
              </w:rPr>
              <w:lastRenderedPageBreak/>
              <w:t>10.07.2015</w:t>
            </w:r>
          </w:p>
        </w:tc>
        <w:tc>
          <w:tcPr>
            <w:tcW w:w="1701" w:type="dxa"/>
          </w:tcPr>
          <w:p w14:paraId="5237A58D" w14:textId="77777777" w:rsidR="009E1097" w:rsidRPr="00502894" w:rsidRDefault="009E1097" w:rsidP="00CD4590">
            <w:pPr>
              <w:pStyle w:val="Tabulasteksts"/>
              <w:spacing w:before="0" w:after="0"/>
              <w:rPr>
                <w:rFonts w:cs="Arial"/>
                <w:szCs w:val="20"/>
              </w:rPr>
            </w:pPr>
            <w:r w:rsidRPr="00502894">
              <w:rPr>
                <w:rFonts w:cs="Arial"/>
                <w:szCs w:val="20"/>
              </w:rPr>
              <w:t>L.Putniņa</w:t>
            </w:r>
          </w:p>
        </w:tc>
        <w:tc>
          <w:tcPr>
            <w:tcW w:w="1276" w:type="dxa"/>
          </w:tcPr>
          <w:p w14:paraId="5237A58E" w14:textId="77777777" w:rsidR="009E1097" w:rsidRPr="00502894" w:rsidRDefault="009E1097" w:rsidP="00BE3844">
            <w:pPr>
              <w:pStyle w:val="Tabulasteksts"/>
              <w:rPr>
                <w:rFonts w:cs="Arial"/>
                <w:szCs w:val="20"/>
              </w:rPr>
            </w:pPr>
            <w:r w:rsidRPr="00502894">
              <w:rPr>
                <w:rFonts w:cs="Arial"/>
                <w:szCs w:val="20"/>
              </w:rPr>
              <w:t>3.6</w:t>
            </w:r>
          </w:p>
        </w:tc>
        <w:tc>
          <w:tcPr>
            <w:tcW w:w="1544" w:type="dxa"/>
          </w:tcPr>
          <w:p w14:paraId="5237A58F" w14:textId="77777777" w:rsidR="009E1097" w:rsidRPr="00502894" w:rsidRDefault="009E1097" w:rsidP="00CD4590">
            <w:pPr>
              <w:spacing w:before="40" w:after="40" w:line="276" w:lineRule="auto"/>
              <w:rPr>
                <w:rFonts w:cs="Arial"/>
                <w:sz w:val="20"/>
              </w:rPr>
            </w:pPr>
            <w:r w:rsidRPr="00502894">
              <w:rPr>
                <w:rFonts w:cs="Arial"/>
                <w:sz w:val="20"/>
              </w:rPr>
              <w:t xml:space="preserve">Labojumi atbilstoši </w:t>
            </w:r>
            <w:r w:rsidRPr="00502894">
              <w:rPr>
                <w:rFonts w:cs="Arial"/>
                <w:sz w:val="20"/>
              </w:rPr>
              <w:lastRenderedPageBreak/>
              <w:t>kvalitātes komentāriem</w:t>
            </w:r>
          </w:p>
        </w:tc>
      </w:tr>
      <w:tr w:rsidR="00E10310" w:rsidRPr="006319DD" w14:paraId="5237A598" w14:textId="77777777" w:rsidTr="006319DD">
        <w:trPr>
          <w:jc w:val="center"/>
        </w:trPr>
        <w:tc>
          <w:tcPr>
            <w:tcW w:w="534" w:type="dxa"/>
          </w:tcPr>
          <w:p w14:paraId="5237A591" w14:textId="77777777" w:rsidR="00E10310" w:rsidRPr="00CD4590" w:rsidRDefault="00E10310"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92" w14:textId="77777777" w:rsidR="00E10310" w:rsidRPr="00502894" w:rsidRDefault="00E10310" w:rsidP="00CD4590">
            <w:pPr>
              <w:pStyle w:val="Tabulasteksts"/>
              <w:rPr>
                <w:rFonts w:cs="Arial"/>
                <w:szCs w:val="20"/>
              </w:rPr>
            </w:pPr>
            <w:r w:rsidRPr="00502894">
              <w:rPr>
                <w:rFonts w:cs="Arial"/>
                <w:szCs w:val="20"/>
              </w:rPr>
              <w:t>Labots projekta nosaukums atbilstoši pasūtītāja precizētajam uz „.. nozares.. „</w:t>
            </w:r>
          </w:p>
          <w:p w14:paraId="5237A593" w14:textId="77777777" w:rsidR="00E10310" w:rsidRPr="00502894" w:rsidRDefault="00E10310" w:rsidP="00CD4590">
            <w:pPr>
              <w:pStyle w:val="Tabulasteksts"/>
              <w:rPr>
                <w:rFonts w:cs="Arial"/>
                <w:szCs w:val="20"/>
              </w:rPr>
            </w:pPr>
            <w:r w:rsidRPr="00502894">
              <w:rPr>
                <w:rFonts w:cs="Arial"/>
                <w:szCs w:val="20"/>
              </w:rPr>
              <w:t>Izskatīti v. 3.6 labojumi – komentāru nav</w:t>
            </w:r>
          </w:p>
        </w:tc>
        <w:tc>
          <w:tcPr>
            <w:tcW w:w="1328" w:type="dxa"/>
          </w:tcPr>
          <w:p w14:paraId="5237A594" w14:textId="77777777" w:rsidR="00E10310" w:rsidRPr="00502894" w:rsidRDefault="00E10310" w:rsidP="00CD4590">
            <w:pPr>
              <w:pStyle w:val="Tabulasteksts"/>
              <w:rPr>
                <w:rFonts w:cs="Arial"/>
                <w:szCs w:val="20"/>
              </w:rPr>
            </w:pPr>
            <w:r w:rsidRPr="00502894">
              <w:rPr>
                <w:rFonts w:cs="Arial"/>
                <w:szCs w:val="20"/>
              </w:rPr>
              <w:t>13.07.2015</w:t>
            </w:r>
          </w:p>
        </w:tc>
        <w:tc>
          <w:tcPr>
            <w:tcW w:w="1701" w:type="dxa"/>
          </w:tcPr>
          <w:p w14:paraId="5237A595" w14:textId="77777777" w:rsidR="00E10310" w:rsidRPr="00502894" w:rsidRDefault="00E10310" w:rsidP="00CD4590">
            <w:pPr>
              <w:pStyle w:val="Tabulasteksts"/>
              <w:spacing w:before="0" w:after="0"/>
              <w:rPr>
                <w:rFonts w:cs="Arial"/>
                <w:szCs w:val="20"/>
              </w:rPr>
            </w:pPr>
            <w:r w:rsidRPr="00502894">
              <w:rPr>
                <w:rFonts w:cs="Arial"/>
                <w:szCs w:val="20"/>
              </w:rPr>
              <w:t>V. Rubene</w:t>
            </w:r>
          </w:p>
        </w:tc>
        <w:tc>
          <w:tcPr>
            <w:tcW w:w="1276" w:type="dxa"/>
          </w:tcPr>
          <w:p w14:paraId="5237A596" w14:textId="77777777" w:rsidR="00E10310" w:rsidRPr="00502894" w:rsidRDefault="00E10310" w:rsidP="00BE3844">
            <w:pPr>
              <w:pStyle w:val="Tabulasteksts"/>
              <w:rPr>
                <w:rFonts w:cs="Arial"/>
                <w:szCs w:val="20"/>
              </w:rPr>
            </w:pPr>
            <w:r w:rsidRPr="00502894">
              <w:rPr>
                <w:rFonts w:cs="Arial"/>
                <w:szCs w:val="20"/>
              </w:rPr>
              <w:t>3.7</w:t>
            </w:r>
          </w:p>
        </w:tc>
        <w:tc>
          <w:tcPr>
            <w:tcW w:w="1544" w:type="dxa"/>
          </w:tcPr>
          <w:p w14:paraId="5237A597" w14:textId="77777777" w:rsidR="00E10310" w:rsidRPr="00502894" w:rsidRDefault="00E10310" w:rsidP="00CD4590">
            <w:pPr>
              <w:spacing w:before="40" w:after="40" w:line="276" w:lineRule="auto"/>
              <w:rPr>
                <w:rFonts w:cs="Arial"/>
                <w:sz w:val="20"/>
              </w:rPr>
            </w:pPr>
            <w:r w:rsidRPr="00502894">
              <w:rPr>
                <w:rFonts w:cs="Arial"/>
                <w:sz w:val="20"/>
              </w:rPr>
              <w:t>Kvalitātes kontrole</w:t>
            </w:r>
          </w:p>
        </w:tc>
      </w:tr>
      <w:tr w:rsidR="001473AA" w:rsidRPr="006319DD" w14:paraId="5237A5A1" w14:textId="77777777" w:rsidTr="006319DD">
        <w:trPr>
          <w:jc w:val="center"/>
        </w:trPr>
        <w:tc>
          <w:tcPr>
            <w:tcW w:w="534" w:type="dxa"/>
          </w:tcPr>
          <w:p w14:paraId="5237A599" w14:textId="77777777" w:rsidR="001473AA" w:rsidRPr="00CD4590" w:rsidRDefault="001473AA"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9A" w14:textId="77777777" w:rsidR="001473AA" w:rsidRPr="00502894" w:rsidRDefault="001473AA" w:rsidP="00CD4590">
            <w:pPr>
              <w:pStyle w:val="Tabulasteksts"/>
              <w:rPr>
                <w:rFonts w:cs="Arial"/>
                <w:szCs w:val="20"/>
              </w:rPr>
            </w:pPr>
            <w:r w:rsidRPr="00502894">
              <w:rPr>
                <w:rFonts w:cs="Arial"/>
                <w:szCs w:val="20"/>
              </w:rPr>
              <w:t>Labojumi atbilstoši kvalitātes kontroles komentāriem. Mainītās nodaļas:</w:t>
            </w:r>
          </w:p>
          <w:p w14:paraId="5237A59B" w14:textId="77777777" w:rsidR="004511AC" w:rsidRPr="00502894" w:rsidRDefault="00A874B3" w:rsidP="004511AC">
            <w:pPr>
              <w:pStyle w:val="Tabulasteksts"/>
              <w:ind w:left="720"/>
              <w:rPr>
                <w:rFonts w:cs="Arial"/>
                <w:szCs w:val="20"/>
              </w:rPr>
            </w:pPr>
            <w:r w:rsidRPr="00502894">
              <w:rPr>
                <w:rFonts w:cs="Arial"/>
                <w:szCs w:val="20"/>
              </w:rPr>
              <w:fldChar w:fldCharType="begin"/>
            </w:r>
            <w:r w:rsidR="004511AC" w:rsidRPr="00502894">
              <w:rPr>
                <w:rFonts w:cs="Arial"/>
                <w:szCs w:val="20"/>
              </w:rPr>
              <w:instrText xml:space="preserve"> REF _Ref425174300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Nosūtīt par periodu izgūtos DNL datus VID IS – PNIS.DNL.F.17</w:t>
            </w:r>
            <w:r w:rsidRPr="00502894">
              <w:rPr>
                <w:rFonts w:cs="Arial"/>
                <w:szCs w:val="20"/>
              </w:rPr>
              <w:fldChar w:fldCharType="end"/>
            </w:r>
          </w:p>
          <w:p w14:paraId="5237A59C" w14:textId="77777777" w:rsidR="001473AA" w:rsidRPr="00502894" w:rsidRDefault="00A874B3" w:rsidP="004511AC">
            <w:pPr>
              <w:pStyle w:val="Tabulasteksts"/>
              <w:numPr>
                <w:ilvl w:val="0"/>
                <w:numId w:val="48"/>
              </w:numPr>
              <w:rPr>
                <w:rFonts w:cs="Arial"/>
                <w:szCs w:val="20"/>
              </w:rPr>
            </w:pPr>
            <w:r w:rsidRPr="00502894">
              <w:rPr>
                <w:rFonts w:cs="Arial"/>
                <w:szCs w:val="20"/>
              </w:rPr>
              <w:fldChar w:fldCharType="begin"/>
            </w:r>
            <w:r w:rsidR="004511AC" w:rsidRPr="00502894">
              <w:rPr>
                <w:rFonts w:cs="Arial"/>
                <w:szCs w:val="20"/>
              </w:rPr>
              <w:instrText xml:space="preserve"> REF _Ref425174309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Apstrādāt VID pieprasījumu par DNL nodošanas statusu – PNIS.DNL.F.18</w:t>
            </w:r>
            <w:r w:rsidRPr="00502894">
              <w:rPr>
                <w:rFonts w:cs="Arial"/>
                <w:szCs w:val="20"/>
              </w:rPr>
              <w:fldChar w:fldCharType="end"/>
            </w:r>
          </w:p>
        </w:tc>
        <w:tc>
          <w:tcPr>
            <w:tcW w:w="1328" w:type="dxa"/>
          </w:tcPr>
          <w:p w14:paraId="5237A59D" w14:textId="77777777" w:rsidR="001473AA" w:rsidRPr="00502894" w:rsidRDefault="004511AC" w:rsidP="00CD4590">
            <w:pPr>
              <w:pStyle w:val="Tabulasteksts"/>
              <w:rPr>
                <w:rFonts w:cs="Arial"/>
                <w:szCs w:val="20"/>
              </w:rPr>
            </w:pPr>
            <w:r w:rsidRPr="00502894">
              <w:rPr>
                <w:rFonts w:cs="Arial"/>
                <w:szCs w:val="20"/>
              </w:rPr>
              <w:t>17.07.2015</w:t>
            </w:r>
          </w:p>
        </w:tc>
        <w:tc>
          <w:tcPr>
            <w:tcW w:w="1701" w:type="dxa"/>
          </w:tcPr>
          <w:p w14:paraId="5237A59E" w14:textId="77777777" w:rsidR="001473AA" w:rsidRPr="00502894" w:rsidRDefault="004511AC" w:rsidP="00CD4590">
            <w:pPr>
              <w:pStyle w:val="Tabulasteksts"/>
              <w:spacing w:before="0" w:after="0"/>
              <w:rPr>
                <w:rFonts w:cs="Arial"/>
                <w:szCs w:val="20"/>
              </w:rPr>
            </w:pPr>
            <w:r w:rsidRPr="00502894">
              <w:rPr>
                <w:rFonts w:cs="Arial"/>
                <w:szCs w:val="20"/>
              </w:rPr>
              <w:t>L.Putniņa</w:t>
            </w:r>
          </w:p>
        </w:tc>
        <w:tc>
          <w:tcPr>
            <w:tcW w:w="1276" w:type="dxa"/>
          </w:tcPr>
          <w:p w14:paraId="5237A59F" w14:textId="77777777" w:rsidR="001473AA" w:rsidRPr="00502894" w:rsidRDefault="004511AC" w:rsidP="00BE3844">
            <w:pPr>
              <w:pStyle w:val="Tabulasteksts"/>
              <w:rPr>
                <w:rFonts w:cs="Arial"/>
                <w:szCs w:val="20"/>
              </w:rPr>
            </w:pPr>
            <w:r w:rsidRPr="00502894">
              <w:rPr>
                <w:rFonts w:cs="Arial"/>
                <w:szCs w:val="20"/>
              </w:rPr>
              <w:t>3.8</w:t>
            </w:r>
          </w:p>
        </w:tc>
        <w:tc>
          <w:tcPr>
            <w:tcW w:w="1544" w:type="dxa"/>
          </w:tcPr>
          <w:p w14:paraId="5237A5A0" w14:textId="77777777" w:rsidR="001473AA" w:rsidRPr="00502894" w:rsidRDefault="004511AC" w:rsidP="00CD4590">
            <w:pPr>
              <w:spacing w:before="40" w:after="40" w:line="276" w:lineRule="auto"/>
              <w:rPr>
                <w:rFonts w:cs="Arial"/>
                <w:sz w:val="20"/>
              </w:rPr>
            </w:pPr>
            <w:r w:rsidRPr="00502894">
              <w:rPr>
                <w:rFonts w:cs="Arial"/>
                <w:sz w:val="20"/>
              </w:rPr>
              <w:t>CKS veidne DNL_DNL.PAK.PPS.xlsx</w:t>
            </w:r>
          </w:p>
        </w:tc>
      </w:tr>
      <w:tr w:rsidR="004511AC" w:rsidRPr="006319DD" w14:paraId="5237A5AE" w14:textId="77777777" w:rsidTr="006319DD">
        <w:trPr>
          <w:jc w:val="center"/>
        </w:trPr>
        <w:tc>
          <w:tcPr>
            <w:tcW w:w="534" w:type="dxa"/>
          </w:tcPr>
          <w:p w14:paraId="5237A5A2" w14:textId="77777777" w:rsidR="004511AC" w:rsidRPr="00CD4590" w:rsidRDefault="004511AC"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A3" w14:textId="77777777" w:rsidR="004511AC" w:rsidRPr="00502894" w:rsidRDefault="004511AC" w:rsidP="00CD4590">
            <w:pPr>
              <w:pStyle w:val="Tabulasteksts"/>
              <w:rPr>
                <w:rFonts w:cs="Arial"/>
                <w:szCs w:val="20"/>
              </w:rPr>
            </w:pPr>
            <w:r w:rsidRPr="00502894">
              <w:rPr>
                <w:rFonts w:cs="Arial"/>
                <w:szCs w:val="20"/>
              </w:rPr>
              <w:t>Pievienotas prasības ārzemnieku identifikācijai:</w:t>
            </w:r>
          </w:p>
          <w:p w14:paraId="5237A5A4" w14:textId="77777777" w:rsidR="004511AC" w:rsidRPr="00502894" w:rsidRDefault="00A874B3" w:rsidP="004511AC">
            <w:pPr>
              <w:pStyle w:val="Tabulasteksts"/>
              <w:numPr>
                <w:ilvl w:val="0"/>
                <w:numId w:val="48"/>
              </w:numPr>
              <w:rPr>
                <w:rFonts w:cs="Arial"/>
                <w:szCs w:val="20"/>
              </w:rPr>
            </w:pPr>
            <w:r w:rsidRPr="00502894">
              <w:rPr>
                <w:rFonts w:cs="Arial"/>
                <w:szCs w:val="20"/>
              </w:rPr>
              <w:fldChar w:fldCharType="begin"/>
            </w:r>
            <w:r w:rsidR="004511AC" w:rsidRPr="00502894">
              <w:rPr>
                <w:rFonts w:cs="Arial"/>
                <w:szCs w:val="20"/>
              </w:rPr>
              <w:instrText xml:space="preserve"> REF _Ref425174709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Loģiskais datu modelis</w:t>
            </w:r>
            <w:r w:rsidRPr="00502894">
              <w:rPr>
                <w:rFonts w:cs="Arial"/>
                <w:szCs w:val="20"/>
              </w:rPr>
              <w:fldChar w:fldCharType="end"/>
            </w:r>
          </w:p>
          <w:p w14:paraId="5237A5A5" w14:textId="77777777" w:rsidR="003E2350" w:rsidRPr="00502894" w:rsidRDefault="00A874B3" w:rsidP="004511AC">
            <w:pPr>
              <w:pStyle w:val="Tabulasteksts"/>
              <w:numPr>
                <w:ilvl w:val="0"/>
                <w:numId w:val="48"/>
              </w:numPr>
              <w:rPr>
                <w:rFonts w:cs="Arial"/>
                <w:szCs w:val="20"/>
              </w:rPr>
            </w:pPr>
            <w:r w:rsidRPr="00502894">
              <w:rPr>
                <w:rFonts w:cs="Arial"/>
                <w:szCs w:val="20"/>
              </w:rPr>
              <w:fldChar w:fldCharType="begin"/>
            </w:r>
            <w:r w:rsidR="003E2350" w:rsidRPr="00502894">
              <w:rPr>
                <w:rFonts w:cs="Arial"/>
                <w:szCs w:val="20"/>
              </w:rPr>
              <w:instrText xml:space="preserve"> REF _Ref42517571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izveidei– PNIS.DNL.DS.01</w:t>
            </w:r>
            <w:r w:rsidRPr="00502894">
              <w:rPr>
                <w:rFonts w:cs="Arial"/>
                <w:szCs w:val="20"/>
              </w:rPr>
              <w:fldChar w:fldCharType="end"/>
            </w:r>
          </w:p>
          <w:p w14:paraId="5237A5A6" w14:textId="77777777" w:rsidR="00156FDF" w:rsidRPr="00502894" w:rsidRDefault="00A874B3" w:rsidP="004511AC">
            <w:pPr>
              <w:pStyle w:val="Tabulasteksts"/>
              <w:numPr>
                <w:ilvl w:val="0"/>
                <w:numId w:val="48"/>
              </w:numPr>
              <w:rPr>
                <w:rFonts w:cs="Arial"/>
                <w:szCs w:val="20"/>
              </w:rPr>
            </w:pPr>
            <w:r w:rsidRPr="00502894">
              <w:rPr>
                <w:rFonts w:cs="Arial"/>
                <w:szCs w:val="20"/>
              </w:rPr>
              <w:fldChar w:fldCharType="begin"/>
            </w:r>
            <w:r w:rsidR="00B40B10" w:rsidRPr="00502894">
              <w:rPr>
                <w:rFonts w:cs="Arial"/>
                <w:szCs w:val="20"/>
              </w:rPr>
              <w:instrText xml:space="preserve"> REF _Ref42517641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VSAA pieprasījums pēc DNL – PNIS.DNL.DS.09</w:t>
            </w:r>
            <w:r w:rsidRPr="00502894">
              <w:rPr>
                <w:rFonts w:cs="Arial"/>
                <w:szCs w:val="20"/>
              </w:rPr>
              <w:fldChar w:fldCharType="end"/>
            </w:r>
            <w:r w:rsidRPr="00502894">
              <w:rPr>
                <w:rFonts w:cs="Arial"/>
                <w:szCs w:val="20"/>
              </w:rPr>
              <w:fldChar w:fldCharType="begin"/>
            </w:r>
            <w:r w:rsidR="00B40B10" w:rsidRPr="00502894">
              <w:rPr>
                <w:rFonts w:cs="Arial"/>
                <w:szCs w:val="20"/>
              </w:rPr>
              <w:instrText xml:space="preserve"> REF _Ref425176417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 PNIS.DNL.DS.11</w:t>
            </w:r>
            <w:r w:rsidRPr="00502894">
              <w:rPr>
                <w:rFonts w:cs="Arial"/>
                <w:szCs w:val="20"/>
              </w:rPr>
              <w:fldChar w:fldCharType="end"/>
            </w:r>
          </w:p>
          <w:p w14:paraId="5237A5A7" w14:textId="77777777" w:rsidR="00156FDF" w:rsidRPr="00502894" w:rsidRDefault="00A874B3" w:rsidP="004511AC">
            <w:pPr>
              <w:pStyle w:val="Tabulasteksts"/>
              <w:numPr>
                <w:ilvl w:val="0"/>
                <w:numId w:val="48"/>
              </w:numPr>
              <w:rPr>
                <w:rFonts w:cs="Arial"/>
                <w:szCs w:val="20"/>
              </w:rPr>
            </w:pPr>
            <w:r w:rsidRPr="00502894">
              <w:rPr>
                <w:rFonts w:cs="Arial"/>
                <w:szCs w:val="20"/>
              </w:rPr>
              <w:fldChar w:fldCharType="begin"/>
            </w:r>
            <w:r w:rsidR="00B40B10" w:rsidRPr="00502894">
              <w:rPr>
                <w:rFonts w:cs="Arial"/>
                <w:szCs w:val="20"/>
              </w:rPr>
              <w:instrText xml:space="preserve"> REF _Ref42517642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nodošanai VID IS – PNIS.DNL.DS.17</w:t>
            </w:r>
            <w:r w:rsidRPr="00502894">
              <w:rPr>
                <w:rFonts w:cs="Arial"/>
                <w:szCs w:val="20"/>
              </w:rPr>
              <w:fldChar w:fldCharType="end"/>
            </w:r>
          </w:p>
          <w:p w14:paraId="5237A5A8" w14:textId="77777777" w:rsidR="00156FDF" w:rsidRPr="00502894" w:rsidRDefault="00A874B3" w:rsidP="004511AC">
            <w:pPr>
              <w:pStyle w:val="Tabulasteksts"/>
              <w:numPr>
                <w:ilvl w:val="0"/>
                <w:numId w:val="48"/>
              </w:numPr>
              <w:rPr>
                <w:rFonts w:cs="Arial"/>
                <w:szCs w:val="20"/>
              </w:rPr>
            </w:pPr>
            <w:r w:rsidRPr="00502894">
              <w:rPr>
                <w:rFonts w:cs="Arial"/>
                <w:szCs w:val="20"/>
              </w:rPr>
              <w:fldChar w:fldCharType="begin"/>
            </w:r>
            <w:r w:rsidR="00B40B10" w:rsidRPr="00502894">
              <w:rPr>
                <w:rFonts w:cs="Arial"/>
                <w:szCs w:val="20"/>
              </w:rPr>
              <w:instrText xml:space="preserve"> REF _Ref425176423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VID IS pieprasīto DNL pēc personas koda dati– PNIS.DNL.DS.18</w:t>
            </w:r>
            <w:r w:rsidRPr="00502894">
              <w:rPr>
                <w:rFonts w:cs="Arial"/>
                <w:szCs w:val="20"/>
              </w:rPr>
              <w:fldChar w:fldCharType="end"/>
            </w:r>
          </w:p>
          <w:p w14:paraId="5237A5A9" w14:textId="77777777" w:rsidR="00B40B10" w:rsidRPr="00502894" w:rsidRDefault="00A874B3" w:rsidP="004511AC">
            <w:pPr>
              <w:pStyle w:val="Tabulasteksts"/>
              <w:numPr>
                <w:ilvl w:val="0"/>
                <w:numId w:val="48"/>
              </w:numPr>
              <w:rPr>
                <w:rFonts w:cs="Arial"/>
                <w:szCs w:val="20"/>
              </w:rPr>
            </w:pPr>
            <w:r w:rsidRPr="00502894">
              <w:rPr>
                <w:rFonts w:cs="Arial"/>
                <w:szCs w:val="20"/>
              </w:rPr>
              <w:fldChar w:fldCharType="begin"/>
            </w:r>
            <w:r w:rsidR="00B40B10" w:rsidRPr="00502894">
              <w:rPr>
                <w:rFonts w:cs="Arial"/>
                <w:szCs w:val="20"/>
              </w:rPr>
              <w:instrText xml:space="preserve"> REF _Ref425176433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VSAA pieprasījums pēc DNL saraksta, norādot  personas kodu – PNIS.DNL.DS.22</w:t>
            </w:r>
            <w:r w:rsidRPr="00502894">
              <w:rPr>
                <w:rFonts w:cs="Arial"/>
                <w:szCs w:val="20"/>
              </w:rPr>
              <w:fldChar w:fldCharType="end"/>
            </w:r>
          </w:p>
        </w:tc>
        <w:tc>
          <w:tcPr>
            <w:tcW w:w="1328" w:type="dxa"/>
          </w:tcPr>
          <w:p w14:paraId="5237A5AA" w14:textId="77777777" w:rsidR="004511AC" w:rsidRPr="00502894" w:rsidRDefault="00B40B10" w:rsidP="00CD4590">
            <w:pPr>
              <w:pStyle w:val="Tabulasteksts"/>
              <w:rPr>
                <w:rFonts w:cs="Arial"/>
                <w:szCs w:val="20"/>
              </w:rPr>
            </w:pPr>
            <w:r w:rsidRPr="00502894">
              <w:rPr>
                <w:rFonts w:cs="Arial"/>
                <w:szCs w:val="20"/>
              </w:rPr>
              <w:t>20.07.2015</w:t>
            </w:r>
          </w:p>
        </w:tc>
        <w:tc>
          <w:tcPr>
            <w:tcW w:w="1701" w:type="dxa"/>
          </w:tcPr>
          <w:p w14:paraId="5237A5AB" w14:textId="77777777" w:rsidR="004511AC" w:rsidRPr="00502894" w:rsidRDefault="00B40B10" w:rsidP="00CD4590">
            <w:pPr>
              <w:pStyle w:val="Tabulasteksts"/>
              <w:spacing w:before="0" w:after="0"/>
              <w:rPr>
                <w:rFonts w:cs="Arial"/>
                <w:szCs w:val="20"/>
              </w:rPr>
            </w:pPr>
            <w:r w:rsidRPr="00502894">
              <w:rPr>
                <w:rFonts w:cs="Arial"/>
                <w:szCs w:val="20"/>
              </w:rPr>
              <w:t>L.Putniņa</w:t>
            </w:r>
          </w:p>
        </w:tc>
        <w:tc>
          <w:tcPr>
            <w:tcW w:w="1276" w:type="dxa"/>
          </w:tcPr>
          <w:p w14:paraId="5237A5AC" w14:textId="77777777" w:rsidR="004511AC" w:rsidRPr="00502894" w:rsidRDefault="00B40B10" w:rsidP="00BE3844">
            <w:pPr>
              <w:pStyle w:val="Tabulasteksts"/>
              <w:rPr>
                <w:rFonts w:cs="Arial"/>
                <w:szCs w:val="20"/>
              </w:rPr>
            </w:pPr>
            <w:r w:rsidRPr="00502894">
              <w:rPr>
                <w:rFonts w:cs="Arial"/>
                <w:szCs w:val="20"/>
              </w:rPr>
              <w:t>3.9</w:t>
            </w:r>
          </w:p>
        </w:tc>
        <w:tc>
          <w:tcPr>
            <w:tcW w:w="1544" w:type="dxa"/>
          </w:tcPr>
          <w:p w14:paraId="5237A5AD" w14:textId="77777777" w:rsidR="004511AC" w:rsidRPr="00502894" w:rsidRDefault="00B40B10" w:rsidP="00CD4590">
            <w:pPr>
              <w:spacing w:before="40" w:after="40" w:line="276" w:lineRule="auto"/>
              <w:rPr>
                <w:rFonts w:cs="Arial"/>
                <w:sz w:val="20"/>
              </w:rPr>
            </w:pPr>
            <w:r w:rsidRPr="00502894">
              <w:rPr>
                <w:rFonts w:cs="Arial"/>
                <w:sz w:val="20"/>
              </w:rPr>
              <w:t>8.līguma prasības</w:t>
            </w:r>
          </w:p>
        </w:tc>
      </w:tr>
      <w:tr w:rsidR="005628A9" w:rsidRPr="006319DD" w14:paraId="5237A5B8" w14:textId="77777777" w:rsidTr="006319DD">
        <w:trPr>
          <w:jc w:val="center"/>
        </w:trPr>
        <w:tc>
          <w:tcPr>
            <w:tcW w:w="534" w:type="dxa"/>
          </w:tcPr>
          <w:p w14:paraId="5237A5AF" w14:textId="77777777" w:rsidR="005628A9" w:rsidRPr="00CD4590" w:rsidRDefault="005628A9"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B0" w14:textId="77777777" w:rsidR="005628A9" w:rsidRPr="00502894" w:rsidRDefault="005628A9" w:rsidP="00CD4590">
            <w:pPr>
              <w:pStyle w:val="Tabulasteksts"/>
              <w:rPr>
                <w:rFonts w:cs="Arial"/>
                <w:szCs w:val="20"/>
              </w:rPr>
            </w:pPr>
            <w:r w:rsidRPr="00502894">
              <w:rPr>
                <w:rFonts w:cs="Arial"/>
                <w:szCs w:val="20"/>
              </w:rPr>
              <w:t>Laboti lauku nosaukumi saistībā ar VID servisiem:</w:t>
            </w:r>
          </w:p>
          <w:p w14:paraId="5237A5B1" w14:textId="77777777" w:rsidR="005628A9" w:rsidRPr="00502894" w:rsidRDefault="00A874B3" w:rsidP="005628A9">
            <w:pPr>
              <w:pStyle w:val="Tabulasteksts"/>
              <w:numPr>
                <w:ilvl w:val="0"/>
                <w:numId w:val="48"/>
              </w:numPr>
              <w:rPr>
                <w:rFonts w:cs="Arial"/>
                <w:szCs w:val="20"/>
              </w:rPr>
            </w:pPr>
            <w:r w:rsidRPr="00502894">
              <w:rPr>
                <w:rFonts w:cs="Arial"/>
                <w:szCs w:val="20"/>
              </w:rPr>
              <w:fldChar w:fldCharType="begin"/>
            </w:r>
            <w:r w:rsidR="005628A9" w:rsidRPr="00502894">
              <w:rPr>
                <w:rFonts w:cs="Arial"/>
                <w:szCs w:val="20"/>
              </w:rPr>
              <w:instrText xml:space="preserve"> REF _Ref425784976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Loģiskais datu modelis</w:t>
            </w:r>
            <w:r w:rsidRPr="00502894">
              <w:rPr>
                <w:rFonts w:cs="Arial"/>
                <w:szCs w:val="20"/>
              </w:rPr>
              <w:fldChar w:fldCharType="end"/>
            </w:r>
          </w:p>
          <w:p w14:paraId="5237A5B2" w14:textId="77777777" w:rsidR="005628A9" w:rsidRPr="00502894" w:rsidRDefault="00A874B3" w:rsidP="005628A9">
            <w:pPr>
              <w:pStyle w:val="Tabulasteksts"/>
              <w:numPr>
                <w:ilvl w:val="0"/>
                <w:numId w:val="48"/>
              </w:numPr>
              <w:rPr>
                <w:rFonts w:cs="Arial"/>
                <w:szCs w:val="20"/>
              </w:rPr>
            </w:pPr>
            <w:r w:rsidRPr="00502894">
              <w:rPr>
                <w:rFonts w:cs="Arial"/>
                <w:szCs w:val="20"/>
              </w:rPr>
              <w:fldChar w:fldCharType="begin"/>
            </w:r>
            <w:r w:rsidR="005628A9" w:rsidRPr="00502894">
              <w:rPr>
                <w:rFonts w:cs="Arial"/>
                <w:szCs w:val="20"/>
              </w:rPr>
              <w:instrText xml:space="preserve"> REF _Ref298792116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Slēgt DNL – PNIS.DNL.F.06</w:t>
            </w:r>
            <w:r w:rsidRPr="00502894">
              <w:rPr>
                <w:rFonts w:cs="Arial"/>
                <w:szCs w:val="20"/>
              </w:rPr>
              <w:fldChar w:fldCharType="end"/>
            </w:r>
          </w:p>
          <w:p w14:paraId="5237A5B3" w14:textId="77777777" w:rsidR="005628A9" w:rsidRPr="00502894" w:rsidRDefault="00A874B3" w:rsidP="005628A9">
            <w:pPr>
              <w:pStyle w:val="Tabulasteksts"/>
              <w:numPr>
                <w:ilvl w:val="0"/>
                <w:numId w:val="48"/>
              </w:numPr>
              <w:rPr>
                <w:rFonts w:cs="Arial"/>
                <w:szCs w:val="20"/>
              </w:rPr>
            </w:pPr>
            <w:r w:rsidRPr="00502894">
              <w:rPr>
                <w:rFonts w:cs="Arial"/>
                <w:szCs w:val="20"/>
              </w:rPr>
              <w:lastRenderedPageBreak/>
              <w:fldChar w:fldCharType="begin"/>
            </w:r>
            <w:r w:rsidR="005628A9" w:rsidRPr="00502894">
              <w:rPr>
                <w:rFonts w:cs="Arial"/>
                <w:szCs w:val="20"/>
              </w:rPr>
              <w:instrText xml:space="preserve"> REF _Ref425174309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Apstrādāt VID pieprasījumu par DNL nodošanas statusu – PNIS.DNL.F.18</w:t>
            </w:r>
            <w:r w:rsidRPr="00502894">
              <w:rPr>
                <w:rFonts w:cs="Arial"/>
                <w:szCs w:val="20"/>
              </w:rPr>
              <w:fldChar w:fldCharType="end"/>
            </w:r>
          </w:p>
        </w:tc>
        <w:tc>
          <w:tcPr>
            <w:tcW w:w="1328" w:type="dxa"/>
          </w:tcPr>
          <w:p w14:paraId="5237A5B4" w14:textId="77777777" w:rsidR="005628A9" w:rsidRPr="00502894" w:rsidRDefault="005628A9" w:rsidP="00CD4590">
            <w:pPr>
              <w:pStyle w:val="Tabulasteksts"/>
              <w:rPr>
                <w:rFonts w:cs="Arial"/>
                <w:szCs w:val="20"/>
              </w:rPr>
            </w:pPr>
            <w:r w:rsidRPr="00502894">
              <w:rPr>
                <w:rFonts w:cs="Arial"/>
                <w:szCs w:val="20"/>
              </w:rPr>
              <w:lastRenderedPageBreak/>
              <w:t>27.07.2015</w:t>
            </w:r>
          </w:p>
        </w:tc>
        <w:tc>
          <w:tcPr>
            <w:tcW w:w="1701" w:type="dxa"/>
          </w:tcPr>
          <w:p w14:paraId="5237A5B5" w14:textId="77777777" w:rsidR="005628A9" w:rsidRPr="00502894" w:rsidRDefault="005628A9" w:rsidP="00CD4590">
            <w:pPr>
              <w:pStyle w:val="Tabulasteksts"/>
              <w:spacing w:before="0" w:after="0"/>
              <w:rPr>
                <w:rFonts w:cs="Arial"/>
                <w:szCs w:val="20"/>
              </w:rPr>
            </w:pPr>
            <w:r w:rsidRPr="00502894">
              <w:rPr>
                <w:rFonts w:cs="Arial"/>
                <w:szCs w:val="20"/>
              </w:rPr>
              <w:t>L.Putnina</w:t>
            </w:r>
          </w:p>
        </w:tc>
        <w:tc>
          <w:tcPr>
            <w:tcW w:w="1276" w:type="dxa"/>
          </w:tcPr>
          <w:p w14:paraId="5237A5B6" w14:textId="77777777" w:rsidR="005628A9" w:rsidRPr="00502894" w:rsidRDefault="005628A9" w:rsidP="00BE3844">
            <w:pPr>
              <w:pStyle w:val="Tabulasteksts"/>
              <w:rPr>
                <w:rFonts w:cs="Arial"/>
                <w:szCs w:val="20"/>
              </w:rPr>
            </w:pPr>
            <w:r w:rsidRPr="00502894">
              <w:rPr>
                <w:rFonts w:cs="Arial"/>
                <w:szCs w:val="20"/>
              </w:rPr>
              <w:t>3.10</w:t>
            </w:r>
          </w:p>
        </w:tc>
        <w:tc>
          <w:tcPr>
            <w:tcW w:w="1544" w:type="dxa"/>
          </w:tcPr>
          <w:p w14:paraId="5237A5B7" w14:textId="77777777" w:rsidR="005628A9" w:rsidRPr="00502894" w:rsidRDefault="005628A9" w:rsidP="00CD4590">
            <w:pPr>
              <w:spacing w:before="40" w:after="40" w:line="276" w:lineRule="auto"/>
              <w:rPr>
                <w:rFonts w:cs="Arial"/>
                <w:sz w:val="20"/>
              </w:rPr>
            </w:pPr>
          </w:p>
        </w:tc>
      </w:tr>
      <w:tr w:rsidR="00C7066F" w:rsidRPr="006319DD" w14:paraId="5237A5C0" w14:textId="77777777" w:rsidTr="006319DD">
        <w:trPr>
          <w:jc w:val="center"/>
        </w:trPr>
        <w:tc>
          <w:tcPr>
            <w:tcW w:w="534" w:type="dxa"/>
          </w:tcPr>
          <w:p w14:paraId="5237A5B9" w14:textId="77777777" w:rsidR="00C7066F" w:rsidRPr="00CD4590" w:rsidRDefault="00C7066F"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BA" w14:textId="77777777" w:rsidR="00C7066F" w:rsidRPr="00502894" w:rsidRDefault="00C7066F" w:rsidP="0056616A">
            <w:pPr>
              <w:pStyle w:val="Tabulasteksts"/>
              <w:numPr>
                <w:ilvl w:val="0"/>
                <w:numId w:val="52"/>
              </w:numPr>
              <w:rPr>
                <w:rFonts w:cs="Arial"/>
                <w:szCs w:val="20"/>
              </w:rPr>
            </w:pPr>
            <w:r w:rsidRPr="00502894">
              <w:rPr>
                <w:rFonts w:cs="Arial"/>
                <w:szCs w:val="20"/>
              </w:rPr>
              <w:t xml:space="preserve">Veiktas korekcijas funkcijā 4.2.4.16 </w:t>
            </w:r>
            <w:r w:rsidR="00A874B3" w:rsidRPr="00502894">
              <w:rPr>
                <w:rFonts w:cs="Arial"/>
                <w:szCs w:val="20"/>
              </w:rPr>
              <w:fldChar w:fldCharType="begin"/>
            </w:r>
            <w:r w:rsidRPr="00502894">
              <w:rPr>
                <w:rFonts w:cs="Arial"/>
                <w:szCs w:val="20"/>
              </w:rPr>
              <w:instrText xml:space="preserve"> REF _Ref425174300 \h </w:instrText>
            </w:r>
            <w:r w:rsidR="00502894">
              <w:rPr>
                <w:rFonts w:cs="Arial"/>
                <w:szCs w:val="20"/>
              </w:rPr>
              <w:instrText xml:space="preserve"> \* MERGEFORMAT </w:instrText>
            </w:r>
            <w:r w:rsidR="00A874B3" w:rsidRPr="00502894">
              <w:rPr>
                <w:rFonts w:cs="Arial"/>
                <w:szCs w:val="20"/>
              </w:rPr>
            </w:r>
            <w:r w:rsidR="00A874B3" w:rsidRPr="00502894">
              <w:rPr>
                <w:rFonts w:cs="Arial"/>
                <w:szCs w:val="20"/>
              </w:rPr>
              <w:fldChar w:fldCharType="separate"/>
            </w:r>
            <w:r w:rsidR="00746161" w:rsidRPr="00746161">
              <w:rPr>
                <w:rFonts w:cs="Arial"/>
                <w:szCs w:val="20"/>
              </w:rPr>
              <w:t>Nosūtīt par periodu izgūtos DNL datus VID IS – PNIS.DNL.F.17</w:t>
            </w:r>
            <w:r w:rsidR="00A874B3" w:rsidRPr="00502894">
              <w:rPr>
                <w:rFonts w:cs="Arial"/>
                <w:szCs w:val="20"/>
              </w:rPr>
              <w:fldChar w:fldCharType="end"/>
            </w:r>
            <w:r w:rsidRPr="00502894">
              <w:rPr>
                <w:rFonts w:cs="Arial"/>
                <w:szCs w:val="20"/>
              </w:rPr>
              <w:t>. Labots tās pirmais punkts, precizējot, ka slēgšanas vai anulēšanas datumam jāietilpst pieprasījuma periodā.</w:t>
            </w:r>
          </w:p>
          <w:p w14:paraId="5237A5BB" w14:textId="77777777" w:rsidR="0056616A" w:rsidRPr="00502894" w:rsidRDefault="0056616A" w:rsidP="0056616A">
            <w:pPr>
              <w:pStyle w:val="Tabulasteksts"/>
              <w:numPr>
                <w:ilvl w:val="0"/>
                <w:numId w:val="52"/>
              </w:numPr>
              <w:rPr>
                <w:rFonts w:cs="Arial"/>
                <w:szCs w:val="20"/>
              </w:rPr>
            </w:pPr>
            <w:r w:rsidRPr="00502894">
              <w:rPr>
                <w:rFonts w:cs="Arial"/>
                <w:szCs w:val="20"/>
              </w:rPr>
              <w:t xml:space="preserve">Veiktas korekcijas funkcijā 4.2.4.19 </w:t>
            </w:r>
            <w:r w:rsidR="00A874B3" w:rsidRPr="00502894">
              <w:rPr>
                <w:rFonts w:cs="Arial"/>
                <w:szCs w:val="20"/>
              </w:rPr>
              <w:fldChar w:fldCharType="begin"/>
            </w:r>
            <w:r w:rsidRPr="00502894">
              <w:rPr>
                <w:rFonts w:cs="Arial"/>
                <w:szCs w:val="20"/>
              </w:rPr>
              <w:instrText xml:space="preserve"> REF _Ref425928164 \h </w:instrText>
            </w:r>
            <w:r w:rsidR="00502894">
              <w:rPr>
                <w:rFonts w:cs="Arial"/>
                <w:szCs w:val="20"/>
              </w:rPr>
              <w:instrText xml:space="preserve"> \* MERGEFORMAT </w:instrText>
            </w:r>
            <w:r w:rsidR="00A874B3" w:rsidRPr="00502894">
              <w:rPr>
                <w:rFonts w:cs="Arial"/>
                <w:szCs w:val="20"/>
              </w:rPr>
            </w:r>
            <w:r w:rsidR="00A874B3" w:rsidRPr="00502894">
              <w:rPr>
                <w:rFonts w:cs="Arial"/>
                <w:szCs w:val="20"/>
              </w:rPr>
              <w:fldChar w:fldCharType="separate"/>
            </w:r>
            <w:r w:rsidR="00746161" w:rsidRPr="00746161">
              <w:rPr>
                <w:rFonts w:cs="Arial"/>
                <w:szCs w:val="20"/>
              </w:rPr>
              <w:t>Apstrādāt VSAA pieprasījumu pēc DNL par periodu- PNIS.DNL.F.20</w:t>
            </w:r>
            <w:r w:rsidR="00A874B3" w:rsidRPr="00502894">
              <w:rPr>
                <w:rFonts w:cs="Arial"/>
                <w:szCs w:val="20"/>
              </w:rPr>
              <w:fldChar w:fldCharType="end"/>
            </w:r>
            <w:r w:rsidRPr="00502894">
              <w:rPr>
                <w:rFonts w:cs="Arial"/>
                <w:szCs w:val="20"/>
              </w:rPr>
              <w:t xml:space="preserve">. Precizēts 5. punkts un izvaddati. </w:t>
            </w:r>
          </w:p>
        </w:tc>
        <w:tc>
          <w:tcPr>
            <w:tcW w:w="1328" w:type="dxa"/>
          </w:tcPr>
          <w:p w14:paraId="5237A5BC" w14:textId="77777777" w:rsidR="00C7066F" w:rsidRPr="00502894" w:rsidRDefault="00C7066F" w:rsidP="00CD4590">
            <w:pPr>
              <w:pStyle w:val="Tabulasteksts"/>
              <w:rPr>
                <w:rFonts w:cs="Arial"/>
                <w:szCs w:val="20"/>
              </w:rPr>
            </w:pPr>
            <w:r w:rsidRPr="00502894">
              <w:rPr>
                <w:rFonts w:cs="Arial"/>
                <w:szCs w:val="20"/>
              </w:rPr>
              <w:t>29.07.2015</w:t>
            </w:r>
          </w:p>
        </w:tc>
        <w:tc>
          <w:tcPr>
            <w:tcW w:w="1701" w:type="dxa"/>
          </w:tcPr>
          <w:p w14:paraId="5237A5BD" w14:textId="77777777" w:rsidR="00C7066F" w:rsidRPr="00502894" w:rsidRDefault="00C7066F" w:rsidP="00CD4590">
            <w:pPr>
              <w:pStyle w:val="Tabulasteksts"/>
              <w:spacing w:before="0" w:after="0"/>
              <w:rPr>
                <w:rFonts w:cs="Arial"/>
                <w:szCs w:val="20"/>
              </w:rPr>
            </w:pPr>
            <w:r w:rsidRPr="00502894">
              <w:rPr>
                <w:rFonts w:cs="Arial"/>
                <w:szCs w:val="20"/>
              </w:rPr>
              <w:t>L.Putniņa</w:t>
            </w:r>
          </w:p>
        </w:tc>
        <w:tc>
          <w:tcPr>
            <w:tcW w:w="1276" w:type="dxa"/>
          </w:tcPr>
          <w:p w14:paraId="5237A5BE" w14:textId="77777777" w:rsidR="00C7066F" w:rsidRPr="00502894" w:rsidRDefault="00C7066F" w:rsidP="00BE3844">
            <w:pPr>
              <w:pStyle w:val="Tabulasteksts"/>
              <w:rPr>
                <w:rFonts w:cs="Arial"/>
                <w:szCs w:val="20"/>
              </w:rPr>
            </w:pPr>
            <w:r w:rsidRPr="00502894">
              <w:rPr>
                <w:rFonts w:cs="Arial"/>
                <w:szCs w:val="20"/>
              </w:rPr>
              <w:t>3.11</w:t>
            </w:r>
          </w:p>
        </w:tc>
        <w:tc>
          <w:tcPr>
            <w:tcW w:w="1544" w:type="dxa"/>
          </w:tcPr>
          <w:p w14:paraId="5237A5BF" w14:textId="77777777" w:rsidR="00C7066F" w:rsidRPr="00502894" w:rsidRDefault="00C7066F" w:rsidP="00CD4590">
            <w:pPr>
              <w:spacing w:before="40" w:after="40" w:line="276" w:lineRule="auto"/>
              <w:rPr>
                <w:rFonts w:cs="Arial"/>
                <w:sz w:val="20"/>
              </w:rPr>
            </w:pPr>
            <w:r w:rsidRPr="00502894">
              <w:rPr>
                <w:rFonts w:cs="Arial"/>
                <w:sz w:val="20"/>
              </w:rPr>
              <w:t>Konsultantu e-pasts no 28.07.2015</w:t>
            </w:r>
          </w:p>
        </w:tc>
      </w:tr>
      <w:tr w:rsidR="00167494" w:rsidRPr="006319DD" w14:paraId="5237A5C8" w14:textId="77777777" w:rsidTr="006319DD">
        <w:trPr>
          <w:jc w:val="center"/>
        </w:trPr>
        <w:tc>
          <w:tcPr>
            <w:tcW w:w="534" w:type="dxa"/>
          </w:tcPr>
          <w:p w14:paraId="5237A5C1" w14:textId="77777777" w:rsidR="00167494" w:rsidRPr="00CD4590" w:rsidRDefault="00167494" w:rsidP="000F12F2">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C2" w14:textId="77777777" w:rsidR="00167494" w:rsidRPr="00502894" w:rsidRDefault="00167494" w:rsidP="000F12F2">
            <w:pPr>
              <w:pStyle w:val="Tabulasteksts"/>
              <w:rPr>
                <w:rFonts w:cs="Arial"/>
                <w:szCs w:val="20"/>
              </w:rPr>
            </w:pPr>
            <w:r w:rsidRPr="00502894">
              <w:rPr>
                <w:rFonts w:cs="Arial"/>
                <w:szCs w:val="20"/>
              </w:rPr>
              <w:t>Veikts labojums 2.lpp, saistībā ar SIA Lattelecom pilnvarotās personas maiņu, kā arī precizēts virsraksts no ‘’Vienotās veselības nozares informācijas sistēmas darbības paplašināšana’’ uz ‘’ ‘’Vienotās veselības nozares elektroniskās informācijas sistēmas darbības paplašināšana’’ 1.,2. lpp.</w:t>
            </w:r>
          </w:p>
        </w:tc>
        <w:tc>
          <w:tcPr>
            <w:tcW w:w="1328" w:type="dxa"/>
          </w:tcPr>
          <w:p w14:paraId="5237A5C3" w14:textId="77777777" w:rsidR="00167494" w:rsidRPr="00502894" w:rsidRDefault="00167494" w:rsidP="000F12F2">
            <w:pPr>
              <w:pStyle w:val="Tabulasteksts"/>
              <w:rPr>
                <w:rFonts w:cs="Arial"/>
                <w:szCs w:val="20"/>
              </w:rPr>
            </w:pPr>
            <w:r w:rsidRPr="00502894">
              <w:rPr>
                <w:rFonts w:cs="Arial"/>
                <w:szCs w:val="20"/>
              </w:rPr>
              <w:t>19.08.2015</w:t>
            </w:r>
          </w:p>
        </w:tc>
        <w:tc>
          <w:tcPr>
            <w:tcW w:w="1701" w:type="dxa"/>
          </w:tcPr>
          <w:p w14:paraId="5237A5C4" w14:textId="77777777" w:rsidR="00167494" w:rsidRPr="00502894" w:rsidRDefault="00167494" w:rsidP="000F12F2">
            <w:pPr>
              <w:pStyle w:val="Tabulasteksts"/>
              <w:spacing w:before="0" w:after="0"/>
              <w:rPr>
                <w:rFonts w:cs="Arial"/>
                <w:szCs w:val="20"/>
              </w:rPr>
            </w:pPr>
            <w:r w:rsidRPr="00502894">
              <w:rPr>
                <w:rFonts w:cs="Arial"/>
                <w:szCs w:val="20"/>
              </w:rPr>
              <w:t>I.Ruņģis</w:t>
            </w:r>
          </w:p>
        </w:tc>
        <w:tc>
          <w:tcPr>
            <w:tcW w:w="1276" w:type="dxa"/>
          </w:tcPr>
          <w:p w14:paraId="5237A5C5" w14:textId="77777777" w:rsidR="00167494" w:rsidRPr="00502894" w:rsidRDefault="00167494" w:rsidP="000F12F2">
            <w:pPr>
              <w:pStyle w:val="Tabulasteksts"/>
              <w:rPr>
                <w:rFonts w:cs="Arial"/>
                <w:szCs w:val="20"/>
              </w:rPr>
            </w:pPr>
            <w:r w:rsidRPr="00502894">
              <w:rPr>
                <w:rFonts w:cs="Arial"/>
                <w:szCs w:val="20"/>
              </w:rPr>
              <w:t>3.11</w:t>
            </w:r>
          </w:p>
        </w:tc>
        <w:tc>
          <w:tcPr>
            <w:tcW w:w="1544" w:type="dxa"/>
          </w:tcPr>
          <w:p w14:paraId="5237A5C6" w14:textId="77777777" w:rsidR="00167494" w:rsidRPr="00502894" w:rsidRDefault="00167494" w:rsidP="000F12F2">
            <w:pPr>
              <w:pStyle w:val="Tabulasteksts"/>
              <w:rPr>
                <w:rFonts w:cs="Arial"/>
                <w:szCs w:val="20"/>
              </w:rPr>
            </w:pPr>
            <w:r w:rsidRPr="00502894">
              <w:rPr>
                <w:rFonts w:cs="Arial"/>
                <w:szCs w:val="20"/>
              </w:rPr>
              <w:t xml:space="preserve">Pilnvarotās personas maiņa pēc pilnvaras </w:t>
            </w:r>
          </w:p>
          <w:p w14:paraId="5237A5C7" w14:textId="77777777" w:rsidR="00167494" w:rsidRPr="00502894" w:rsidRDefault="00167494" w:rsidP="000F12F2">
            <w:pPr>
              <w:spacing w:before="40" w:after="40" w:line="276" w:lineRule="auto"/>
              <w:rPr>
                <w:rFonts w:cs="Arial"/>
                <w:sz w:val="20"/>
              </w:rPr>
            </w:pPr>
            <w:r w:rsidRPr="00502894">
              <w:rPr>
                <w:rFonts w:cs="Arial"/>
                <w:sz w:val="20"/>
              </w:rPr>
              <w:t>Nr.2-7/176 no 27.07.2015.</w:t>
            </w:r>
          </w:p>
        </w:tc>
      </w:tr>
      <w:tr w:rsidR="004B2FAF" w:rsidRPr="006319DD" w14:paraId="5237A5D9" w14:textId="77777777" w:rsidTr="006319DD">
        <w:trPr>
          <w:jc w:val="center"/>
        </w:trPr>
        <w:tc>
          <w:tcPr>
            <w:tcW w:w="534" w:type="dxa"/>
          </w:tcPr>
          <w:p w14:paraId="5237A5C9" w14:textId="77777777" w:rsidR="004B2FAF" w:rsidRPr="00CD4590" w:rsidRDefault="004B2FAF"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CA" w14:textId="77777777" w:rsidR="004B2FAF" w:rsidRPr="00502894" w:rsidRDefault="004B2FAF" w:rsidP="004B2FAF">
            <w:pPr>
              <w:pStyle w:val="Tabulasteksts"/>
              <w:rPr>
                <w:rFonts w:cs="Arial"/>
                <w:szCs w:val="20"/>
              </w:rPr>
            </w:pPr>
            <w:r w:rsidRPr="00502894">
              <w:rPr>
                <w:rFonts w:cs="Arial"/>
                <w:szCs w:val="20"/>
              </w:rPr>
              <w:t>Precizētas prasības ārzemnieku identifikācijai:</w:t>
            </w:r>
          </w:p>
          <w:p w14:paraId="5237A5CB"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30606322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efinīcijas, apzīmējumi un saīsinājumi</w:t>
            </w:r>
            <w:r w:rsidRPr="00502894">
              <w:rPr>
                <w:rFonts w:cs="Arial"/>
                <w:szCs w:val="20"/>
              </w:rPr>
              <w:fldChar w:fldCharType="end"/>
            </w:r>
          </w:p>
          <w:p w14:paraId="5237A5CC"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4709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Loģiskais datu modelis</w:t>
            </w:r>
            <w:r w:rsidRPr="00502894">
              <w:rPr>
                <w:rFonts w:cs="Arial"/>
                <w:szCs w:val="20"/>
              </w:rPr>
              <w:fldChar w:fldCharType="end"/>
            </w:r>
          </w:p>
          <w:p w14:paraId="5237A5CD"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571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izveidei– PNIS.DNL.DS.01</w:t>
            </w:r>
            <w:r w:rsidRPr="00502894">
              <w:rPr>
                <w:rFonts w:cs="Arial"/>
                <w:szCs w:val="20"/>
              </w:rPr>
              <w:fldChar w:fldCharType="end"/>
            </w:r>
          </w:p>
          <w:p w14:paraId="5237A5CE" w14:textId="77777777" w:rsidR="00167494"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641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VSAA pieprasījums pēc DNL – PNIS.DNL.DS.09</w:t>
            </w:r>
            <w:r w:rsidRPr="00502894">
              <w:rPr>
                <w:rFonts w:cs="Arial"/>
                <w:szCs w:val="20"/>
              </w:rPr>
              <w:fldChar w:fldCharType="end"/>
            </w:r>
          </w:p>
          <w:p w14:paraId="5237A5CF"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6417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 PNIS.DNL.DS.11</w:t>
            </w:r>
            <w:r w:rsidRPr="00502894">
              <w:rPr>
                <w:rFonts w:cs="Arial"/>
                <w:szCs w:val="20"/>
              </w:rPr>
              <w:fldChar w:fldCharType="end"/>
            </w:r>
          </w:p>
          <w:p w14:paraId="5237A5D0"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6421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DNL dati nodošanai VID IS – PNIS.DNL.DS.17</w:t>
            </w:r>
            <w:r w:rsidRPr="00502894">
              <w:rPr>
                <w:rFonts w:cs="Arial"/>
                <w:szCs w:val="20"/>
              </w:rPr>
              <w:fldChar w:fldCharType="end"/>
            </w:r>
          </w:p>
          <w:p w14:paraId="5237A5D1" w14:textId="77777777" w:rsidR="004B2FAF" w:rsidRPr="00502894" w:rsidRDefault="00A874B3" w:rsidP="004B2FAF">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6423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 xml:space="preserve">VID IS pieprasīto DNL pēc personas </w:t>
            </w:r>
            <w:r w:rsidR="00746161" w:rsidRPr="00746161">
              <w:rPr>
                <w:rFonts w:cs="Arial"/>
                <w:szCs w:val="20"/>
              </w:rPr>
              <w:lastRenderedPageBreak/>
              <w:t>koda dati– PNIS.DNL.DS.18</w:t>
            </w:r>
            <w:r w:rsidRPr="00502894">
              <w:rPr>
                <w:rFonts w:cs="Arial"/>
                <w:szCs w:val="20"/>
              </w:rPr>
              <w:fldChar w:fldCharType="end"/>
            </w:r>
          </w:p>
          <w:p w14:paraId="5237A5D2" w14:textId="77777777" w:rsidR="004B2FAF" w:rsidRPr="00502894" w:rsidRDefault="00A874B3" w:rsidP="00167494">
            <w:pPr>
              <w:pStyle w:val="Tabulasteksts"/>
              <w:numPr>
                <w:ilvl w:val="0"/>
                <w:numId w:val="48"/>
              </w:numPr>
              <w:rPr>
                <w:rFonts w:cs="Arial"/>
                <w:szCs w:val="20"/>
              </w:rPr>
            </w:pPr>
            <w:r w:rsidRPr="00502894">
              <w:rPr>
                <w:rFonts w:cs="Arial"/>
                <w:szCs w:val="20"/>
              </w:rPr>
              <w:fldChar w:fldCharType="begin"/>
            </w:r>
            <w:r w:rsidR="004B2FAF" w:rsidRPr="00502894">
              <w:rPr>
                <w:rFonts w:cs="Arial"/>
                <w:szCs w:val="20"/>
              </w:rPr>
              <w:instrText xml:space="preserve"> REF _Ref425176433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sidRPr="00746161">
              <w:rPr>
                <w:rFonts w:cs="Arial"/>
                <w:szCs w:val="20"/>
              </w:rPr>
              <w:t>VSAA pieprasījums pēc DNL saraksta, norādot  personas kodu – PNIS.DNL.DS.22</w:t>
            </w:r>
            <w:r w:rsidRPr="00502894">
              <w:rPr>
                <w:rFonts w:cs="Arial"/>
                <w:szCs w:val="20"/>
              </w:rPr>
              <w:fldChar w:fldCharType="end"/>
            </w:r>
          </w:p>
          <w:p w14:paraId="5237A5D3" w14:textId="77777777" w:rsidR="00881BD7" w:rsidRPr="00502894" w:rsidRDefault="00881BD7" w:rsidP="00881BD7">
            <w:pPr>
              <w:pStyle w:val="Tabulasteksts"/>
              <w:rPr>
                <w:rFonts w:cs="Arial"/>
                <w:szCs w:val="20"/>
              </w:rPr>
            </w:pPr>
            <w:r w:rsidRPr="00502894">
              <w:rPr>
                <w:rFonts w:cs="Arial"/>
                <w:szCs w:val="20"/>
              </w:rPr>
              <w:t>Veikti precizējumi sekojošās nodaļās atbilstoši VSAA komentāriem:</w:t>
            </w:r>
          </w:p>
          <w:p w14:paraId="5237A5D4" w14:textId="77777777" w:rsidR="00881BD7" w:rsidRPr="00502894" w:rsidRDefault="00A874B3" w:rsidP="00881BD7">
            <w:pPr>
              <w:pStyle w:val="Tabulasteksts"/>
              <w:rPr>
                <w:rFonts w:cs="Arial"/>
                <w:szCs w:val="20"/>
              </w:rPr>
            </w:pPr>
            <w:r w:rsidRPr="00502894">
              <w:rPr>
                <w:rFonts w:cs="Arial"/>
                <w:szCs w:val="20"/>
              </w:rPr>
              <w:fldChar w:fldCharType="begin"/>
            </w:r>
            <w:r w:rsidR="00881BD7" w:rsidRPr="00502894">
              <w:rPr>
                <w:rFonts w:cs="Arial"/>
                <w:szCs w:val="20"/>
              </w:rPr>
              <w:instrText xml:space="preserve"> REF _Ref430679750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4.2.4.20</w:t>
            </w:r>
            <w:r w:rsidRPr="00502894">
              <w:rPr>
                <w:rFonts w:cs="Arial"/>
                <w:szCs w:val="20"/>
              </w:rPr>
              <w:fldChar w:fldCharType="end"/>
            </w:r>
            <w:r w:rsidR="00881BD7" w:rsidRPr="00502894">
              <w:rPr>
                <w:rFonts w:cs="Arial"/>
                <w:szCs w:val="20"/>
              </w:rPr>
              <w:t xml:space="preserve">; </w:t>
            </w:r>
            <w:r w:rsidRPr="00502894">
              <w:rPr>
                <w:rFonts w:cs="Arial"/>
                <w:szCs w:val="20"/>
              </w:rPr>
              <w:fldChar w:fldCharType="begin"/>
            </w:r>
            <w:r w:rsidR="00881BD7" w:rsidRPr="00502894">
              <w:rPr>
                <w:rFonts w:cs="Arial"/>
                <w:szCs w:val="20"/>
              </w:rPr>
              <w:instrText xml:space="preserve"> REF _Ref430679830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4.2.5.21</w:t>
            </w:r>
            <w:r w:rsidRPr="00502894">
              <w:rPr>
                <w:rFonts w:cs="Arial"/>
                <w:szCs w:val="20"/>
              </w:rPr>
              <w:fldChar w:fldCharType="end"/>
            </w:r>
          </w:p>
        </w:tc>
        <w:tc>
          <w:tcPr>
            <w:tcW w:w="1328" w:type="dxa"/>
          </w:tcPr>
          <w:p w14:paraId="5237A5D5" w14:textId="77777777" w:rsidR="004B2FAF" w:rsidRPr="00502894" w:rsidRDefault="00167494" w:rsidP="00CD4590">
            <w:pPr>
              <w:pStyle w:val="Tabulasteksts"/>
              <w:rPr>
                <w:rFonts w:cs="Arial"/>
                <w:szCs w:val="20"/>
              </w:rPr>
            </w:pPr>
            <w:r w:rsidRPr="00502894">
              <w:rPr>
                <w:rFonts w:cs="Arial"/>
                <w:szCs w:val="20"/>
              </w:rPr>
              <w:lastRenderedPageBreak/>
              <w:t>21.09.2015</w:t>
            </w:r>
          </w:p>
        </w:tc>
        <w:tc>
          <w:tcPr>
            <w:tcW w:w="1701" w:type="dxa"/>
          </w:tcPr>
          <w:p w14:paraId="5237A5D6" w14:textId="77777777" w:rsidR="004B2FAF" w:rsidRPr="00502894" w:rsidRDefault="00167494" w:rsidP="00CD4590">
            <w:pPr>
              <w:pStyle w:val="Tabulasteksts"/>
              <w:spacing w:before="0" w:after="0"/>
              <w:rPr>
                <w:rFonts w:cs="Arial"/>
                <w:szCs w:val="20"/>
              </w:rPr>
            </w:pPr>
            <w:r w:rsidRPr="00502894">
              <w:rPr>
                <w:rFonts w:cs="Arial"/>
                <w:szCs w:val="20"/>
              </w:rPr>
              <w:t>L.Putniņa</w:t>
            </w:r>
          </w:p>
        </w:tc>
        <w:tc>
          <w:tcPr>
            <w:tcW w:w="1276" w:type="dxa"/>
          </w:tcPr>
          <w:p w14:paraId="5237A5D7" w14:textId="77777777" w:rsidR="004B2FAF" w:rsidRPr="00502894" w:rsidRDefault="00167494" w:rsidP="00BE3844">
            <w:pPr>
              <w:pStyle w:val="Tabulasteksts"/>
              <w:rPr>
                <w:rFonts w:cs="Arial"/>
                <w:szCs w:val="20"/>
              </w:rPr>
            </w:pPr>
            <w:r w:rsidRPr="00502894">
              <w:rPr>
                <w:rFonts w:cs="Arial"/>
                <w:szCs w:val="20"/>
              </w:rPr>
              <w:t>3.12</w:t>
            </w:r>
          </w:p>
        </w:tc>
        <w:tc>
          <w:tcPr>
            <w:tcW w:w="1544" w:type="dxa"/>
          </w:tcPr>
          <w:p w14:paraId="5237A5D8" w14:textId="77777777" w:rsidR="004B2FAF" w:rsidRPr="00502894" w:rsidRDefault="00167494" w:rsidP="00CD4590">
            <w:pPr>
              <w:spacing w:before="40" w:after="40" w:line="276" w:lineRule="auto"/>
              <w:rPr>
                <w:rFonts w:cs="Arial"/>
                <w:sz w:val="20"/>
              </w:rPr>
            </w:pPr>
            <w:r w:rsidRPr="00502894">
              <w:rPr>
                <w:rFonts w:cs="Arial"/>
                <w:sz w:val="20"/>
              </w:rPr>
              <w:t xml:space="preserve">Pasūtītāja komentāri, </w:t>
            </w:r>
            <w:r w:rsidR="00881BD7" w:rsidRPr="00502894">
              <w:rPr>
                <w:rFonts w:cs="Arial"/>
                <w:sz w:val="20"/>
              </w:rPr>
              <w:t>NVD.VVIS.PROT.PVG.20150824” 5. Punkts, kā arī VSAA komentāri e-pastā no 25.08.2015</w:t>
            </w:r>
          </w:p>
        </w:tc>
      </w:tr>
      <w:tr w:rsidR="00A04505" w:rsidRPr="006319DD" w14:paraId="5237A5E9" w14:textId="77777777" w:rsidTr="006319DD">
        <w:trPr>
          <w:jc w:val="center"/>
        </w:trPr>
        <w:tc>
          <w:tcPr>
            <w:tcW w:w="534" w:type="dxa"/>
          </w:tcPr>
          <w:p w14:paraId="5237A5DA" w14:textId="77777777" w:rsidR="00A04505" w:rsidRPr="00CD4590" w:rsidRDefault="00A04505"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DB" w14:textId="77777777" w:rsidR="00A04505" w:rsidRPr="00502894" w:rsidRDefault="00621657" w:rsidP="00A04505">
            <w:pPr>
              <w:pStyle w:val="Tabulasteksts"/>
              <w:rPr>
                <w:rFonts w:cs="Arial"/>
                <w:szCs w:val="20"/>
              </w:rPr>
            </w:pPr>
            <w:r w:rsidRPr="00502894">
              <w:rPr>
                <w:rFonts w:cs="Arial"/>
                <w:szCs w:val="20"/>
              </w:rPr>
              <w:t xml:space="preserve">1. </w:t>
            </w:r>
            <w:r w:rsidR="00A04505" w:rsidRPr="00502894">
              <w:rPr>
                <w:rFonts w:cs="Arial"/>
                <w:szCs w:val="20"/>
              </w:rPr>
              <w:t xml:space="preserve">Papildināta nodaļa saistībā ar diagnozes pievienošanu: </w:t>
            </w:r>
            <w:r w:rsidR="00A874B3" w:rsidRPr="00502894">
              <w:rPr>
                <w:rFonts w:cs="Arial"/>
                <w:szCs w:val="20"/>
              </w:rPr>
              <w:fldChar w:fldCharType="begin"/>
            </w:r>
            <w:r w:rsidR="00A04505" w:rsidRPr="00502894">
              <w:rPr>
                <w:rFonts w:cs="Arial"/>
                <w:szCs w:val="20"/>
              </w:rPr>
              <w:instrText xml:space="preserve"> REF _Ref431138044 \r \h </w:instrText>
            </w:r>
            <w:r w:rsidR="00502894">
              <w:rPr>
                <w:rFonts w:cs="Arial"/>
                <w:szCs w:val="20"/>
              </w:rPr>
              <w:instrText xml:space="preserve"> \* MERGEFORMAT </w:instrText>
            </w:r>
            <w:r w:rsidR="00A874B3" w:rsidRPr="00502894">
              <w:rPr>
                <w:rFonts w:cs="Arial"/>
                <w:szCs w:val="20"/>
              </w:rPr>
            </w:r>
            <w:r w:rsidR="00A874B3" w:rsidRPr="00502894">
              <w:rPr>
                <w:rFonts w:cs="Arial"/>
                <w:szCs w:val="20"/>
              </w:rPr>
              <w:fldChar w:fldCharType="separate"/>
            </w:r>
            <w:r w:rsidR="00746161">
              <w:rPr>
                <w:rFonts w:cs="Arial"/>
                <w:szCs w:val="20"/>
              </w:rPr>
              <w:t>4.2.5.15</w:t>
            </w:r>
            <w:r w:rsidR="00A874B3" w:rsidRPr="00502894">
              <w:rPr>
                <w:rFonts w:cs="Arial"/>
                <w:szCs w:val="20"/>
              </w:rPr>
              <w:fldChar w:fldCharType="end"/>
            </w:r>
            <w:r w:rsidR="00B32D27" w:rsidRPr="00502894">
              <w:rPr>
                <w:rFonts w:cs="Arial"/>
                <w:szCs w:val="20"/>
              </w:rPr>
              <w:t xml:space="preserve">; </w:t>
            </w:r>
            <w:r w:rsidR="00A874B3" w:rsidRPr="00502894">
              <w:rPr>
                <w:rFonts w:cs="Arial"/>
                <w:szCs w:val="20"/>
              </w:rPr>
              <w:fldChar w:fldCharType="begin"/>
            </w:r>
            <w:r w:rsidR="00B32D27" w:rsidRPr="00502894">
              <w:rPr>
                <w:rFonts w:cs="Arial"/>
                <w:szCs w:val="20"/>
              </w:rPr>
              <w:instrText xml:space="preserve"> REF _Ref297631219 \r \h </w:instrText>
            </w:r>
            <w:r w:rsidR="00502894">
              <w:rPr>
                <w:rFonts w:cs="Arial"/>
                <w:szCs w:val="20"/>
              </w:rPr>
              <w:instrText xml:space="preserve"> \* MERGEFORMAT </w:instrText>
            </w:r>
            <w:r w:rsidR="00A874B3" w:rsidRPr="00502894">
              <w:rPr>
                <w:rFonts w:cs="Arial"/>
                <w:szCs w:val="20"/>
              </w:rPr>
            </w:r>
            <w:r w:rsidR="00A874B3" w:rsidRPr="00502894">
              <w:rPr>
                <w:rFonts w:cs="Arial"/>
                <w:szCs w:val="20"/>
              </w:rPr>
              <w:fldChar w:fldCharType="separate"/>
            </w:r>
            <w:r w:rsidR="00746161">
              <w:rPr>
                <w:rFonts w:cs="Arial"/>
                <w:szCs w:val="20"/>
              </w:rPr>
              <w:t>4.2.4.2</w:t>
            </w:r>
            <w:r w:rsidR="00A874B3" w:rsidRPr="00502894">
              <w:rPr>
                <w:rFonts w:cs="Arial"/>
                <w:szCs w:val="20"/>
              </w:rPr>
              <w:fldChar w:fldCharType="end"/>
            </w:r>
          </w:p>
          <w:p w14:paraId="5237A5DC" w14:textId="77777777" w:rsidR="00621657" w:rsidRPr="00502894" w:rsidRDefault="00621657" w:rsidP="00A04505">
            <w:pPr>
              <w:pStyle w:val="Tabulasteksts"/>
              <w:rPr>
                <w:rFonts w:cs="Arial"/>
                <w:szCs w:val="20"/>
              </w:rPr>
            </w:pPr>
            <w:r w:rsidRPr="00502894">
              <w:rPr>
                <w:rFonts w:cs="Arial"/>
                <w:szCs w:val="20"/>
              </w:rPr>
              <w:t>2. Pievienotas nodaļas saistībā ar tiesu administrācijas integrāciju:</w:t>
            </w:r>
          </w:p>
          <w:p w14:paraId="5237A5DD" w14:textId="77777777" w:rsidR="00621657" w:rsidRPr="00502894" w:rsidRDefault="00A874B3" w:rsidP="00A04505">
            <w:pPr>
              <w:pStyle w:val="Tabulasteksts"/>
              <w:rPr>
                <w:rFonts w:cs="Arial"/>
                <w:szCs w:val="20"/>
              </w:rPr>
            </w:pPr>
            <w:r w:rsidRPr="00502894">
              <w:rPr>
                <w:rFonts w:cs="Arial"/>
                <w:szCs w:val="20"/>
              </w:rPr>
              <w:fldChar w:fldCharType="begin"/>
            </w:r>
            <w:r w:rsidR="00621657" w:rsidRPr="00502894">
              <w:rPr>
                <w:rFonts w:cs="Arial"/>
                <w:szCs w:val="20"/>
              </w:rPr>
              <w:instrText xml:space="preserve"> REF _Ref431211231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1</w:t>
            </w:r>
            <w:r w:rsidRPr="00502894">
              <w:rPr>
                <w:rFonts w:cs="Arial"/>
                <w:szCs w:val="20"/>
              </w:rPr>
              <w:fldChar w:fldCharType="end"/>
            </w:r>
            <w:r w:rsidR="00621657" w:rsidRPr="00502894">
              <w:rPr>
                <w:rFonts w:cs="Arial"/>
                <w:szCs w:val="20"/>
              </w:rPr>
              <w:t>;</w:t>
            </w:r>
          </w:p>
          <w:p w14:paraId="5237A5DE" w14:textId="77777777" w:rsidR="00621657" w:rsidRPr="00502894" w:rsidRDefault="00A874B3" w:rsidP="00A04505">
            <w:pPr>
              <w:pStyle w:val="Tabulasteksts"/>
              <w:rPr>
                <w:rFonts w:cs="Arial"/>
                <w:szCs w:val="20"/>
              </w:rPr>
            </w:pPr>
            <w:r w:rsidRPr="00502894">
              <w:rPr>
                <w:rFonts w:cs="Arial"/>
                <w:szCs w:val="20"/>
              </w:rPr>
              <w:fldChar w:fldCharType="begin"/>
            </w:r>
            <w:r w:rsidR="00621657" w:rsidRPr="00502894">
              <w:rPr>
                <w:rFonts w:cs="Arial"/>
                <w:szCs w:val="20"/>
              </w:rPr>
              <w:instrText xml:space="preserve"> REF _Ref431211237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4.1.2</w:t>
            </w:r>
            <w:r w:rsidRPr="00502894">
              <w:rPr>
                <w:rFonts w:cs="Arial"/>
                <w:szCs w:val="20"/>
              </w:rPr>
              <w:fldChar w:fldCharType="end"/>
            </w:r>
            <w:r w:rsidR="00621657" w:rsidRPr="00502894">
              <w:rPr>
                <w:rFonts w:cs="Arial"/>
                <w:szCs w:val="20"/>
              </w:rPr>
              <w:t>;</w:t>
            </w:r>
          </w:p>
          <w:p w14:paraId="5237A5DF" w14:textId="77777777" w:rsidR="00621657" w:rsidRPr="00502894" w:rsidRDefault="00A874B3" w:rsidP="00A04505">
            <w:pPr>
              <w:pStyle w:val="Tabulasteksts"/>
              <w:rPr>
                <w:rFonts w:cs="Arial"/>
                <w:szCs w:val="20"/>
              </w:rPr>
            </w:pPr>
            <w:r w:rsidRPr="00502894">
              <w:rPr>
                <w:rFonts w:cs="Arial"/>
                <w:szCs w:val="20"/>
              </w:rPr>
              <w:fldChar w:fldCharType="begin"/>
            </w:r>
            <w:r w:rsidR="00621657" w:rsidRPr="00502894">
              <w:rPr>
                <w:rFonts w:cs="Arial"/>
                <w:szCs w:val="20"/>
              </w:rPr>
              <w:instrText xml:space="preserve"> REF _Ref431211242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4.2.1</w:t>
            </w:r>
            <w:r w:rsidRPr="00502894">
              <w:rPr>
                <w:rFonts w:cs="Arial"/>
                <w:szCs w:val="20"/>
              </w:rPr>
              <w:fldChar w:fldCharType="end"/>
            </w:r>
            <w:r w:rsidR="00621657" w:rsidRPr="00502894">
              <w:rPr>
                <w:rFonts w:cs="Arial"/>
                <w:szCs w:val="20"/>
              </w:rPr>
              <w:t>;</w:t>
            </w:r>
          </w:p>
          <w:p w14:paraId="5237A5E0" w14:textId="77777777" w:rsidR="00621657" w:rsidRPr="00502894" w:rsidRDefault="00A874B3" w:rsidP="00A04505">
            <w:pPr>
              <w:pStyle w:val="Tabulasteksts"/>
              <w:rPr>
                <w:rFonts w:cs="Arial"/>
                <w:szCs w:val="20"/>
              </w:rPr>
            </w:pPr>
            <w:r w:rsidRPr="00502894">
              <w:rPr>
                <w:rFonts w:cs="Arial"/>
                <w:szCs w:val="20"/>
              </w:rPr>
              <w:fldChar w:fldCharType="begin"/>
            </w:r>
            <w:r w:rsidR="00621657" w:rsidRPr="00502894">
              <w:rPr>
                <w:rFonts w:cs="Arial"/>
                <w:szCs w:val="20"/>
              </w:rPr>
              <w:instrText xml:space="preserve"> REF _Ref431211246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4.2.2</w:t>
            </w:r>
            <w:r w:rsidRPr="00502894">
              <w:rPr>
                <w:rFonts w:cs="Arial"/>
                <w:szCs w:val="20"/>
              </w:rPr>
              <w:fldChar w:fldCharType="end"/>
            </w:r>
            <w:r w:rsidR="00621657" w:rsidRPr="00502894">
              <w:rPr>
                <w:rFonts w:cs="Arial"/>
                <w:szCs w:val="20"/>
              </w:rPr>
              <w:t>;</w:t>
            </w:r>
          </w:p>
          <w:p w14:paraId="5237A5E1" w14:textId="77777777" w:rsidR="00502894" w:rsidRPr="00502894" w:rsidRDefault="00502894" w:rsidP="00A04505">
            <w:pPr>
              <w:pStyle w:val="Tabulasteksts"/>
              <w:rPr>
                <w:rFonts w:cs="Arial"/>
                <w:szCs w:val="20"/>
              </w:rPr>
            </w:pPr>
            <w:r w:rsidRPr="00502894">
              <w:rPr>
                <w:rFonts w:cs="Arial"/>
                <w:szCs w:val="20"/>
              </w:rPr>
              <w:t>4.2.4.21</w:t>
            </w:r>
            <w:r>
              <w:rPr>
                <w:rFonts w:cs="Arial"/>
                <w:szCs w:val="20"/>
              </w:rPr>
              <w:t>;</w:t>
            </w:r>
          </w:p>
          <w:p w14:paraId="5237A5E2" w14:textId="77777777" w:rsidR="00502894" w:rsidRPr="00502894" w:rsidRDefault="00502894" w:rsidP="00A04505">
            <w:pPr>
              <w:pStyle w:val="Tabulasteksts"/>
              <w:rPr>
                <w:rFonts w:cs="Arial"/>
                <w:szCs w:val="20"/>
              </w:rPr>
            </w:pPr>
            <w:r w:rsidRPr="00502894">
              <w:rPr>
                <w:rFonts w:cs="Arial"/>
                <w:szCs w:val="20"/>
              </w:rPr>
              <w:t>4.2.5.24;</w:t>
            </w:r>
          </w:p>
          <w:p w14:paraId="5237A5E3" w14:textId="77777777" w:rsidR="00502894" w:rsidRPr="00502894" w:rsidRDefault="00502894" w:rsidP="00502894">
            <w:pPr>
              <w:pStyle w:val="Tabulasteksts"/>
              <w:rPr>
                <w:rFonts w:cs="Arial"/>
                <w:szCs w:val="20"/>
              </w:rPr>
            </w:pPr>
            <w:r w:rsidRPr="00502894">
              <w:rPr>
                <w:rFonts w:cs="Arial"/>
                <w:szCs w:val="20"/>
              </w:rPr>
              <w:t>4.2.5.25;</w:t>
            </w:r>
          </w:p>
          <w:p w14:paraId="5237A5E4" w14:textId="77777777" w:rsidR="00621657" w:rsidRPr="00502894" w:rsidRDefault="00A874B3" w:rsidP="00502894">
            <w:pPr>
              <w:pStyle w:val="Tabulasteksts"/>
              <w:rPr>
                <w:rFonts w:cs="Arial"/>
                <w:szCs w:val="20"/>
              </w:rPr>
            </w:pPr>
            <w:r w:rsidRPr="00502894">
              <w:rPr>
                <w:rFonts w:cs="Arial"/>
                <w:szCs w:val="20"/>
              </w:rPr>
              <w:fldChar w:fldCharType="begin"/>
            </w:r>
            <w:r w:rsidR="00621657" w:rsidRPr="00502894">
              <w:rPr>
                <w:rFonts w:cs="Arial"/>
                <w:szCs w:val="20"/>
              </w:rPr>
              <w:instrText xml:space="preserve"> REF _Ref431211279 \r \h </w:instrText>
            </w:r>
            <w:r w:rsidR="00502894">
              <w:rPr>
                <w:rFonts w:cs="Arial"/>
                <w:szCs w:val="20"/>
              </w:rPr>
              <w:instrText xml:space="preserve"> \* MERGEFORMAT </w:instrText>
            </w:r>
            <w:r w:rsidRPr="00502894">
              <w:rPr>
                <w:rFonts w:cs="Arial"/>
                <w:szCs w:val="20"/>
              </w:rPr>
            </w:r>
            <w:r w:rsidRPr="00502894">
              <w:rPr>
                <w:rFonts w:cs="Arial"/>
                <w:szCs w:val="20"/>
              </w:rPr>
              <w:fldChar w:fldCharType="separate"/>
            </w:r>
            <w:r w:rsidR="00746161">
              <w:rPr>
                <w:rFonts w:cs="Arial"/>
                <w:szCs w:val="20"/>
              </w:rPr>
              <w:t>5</w:t>
            </w:r>
            <w:r w:rsidRPr="00502894">
              <w:rPr>
                <w:rFonts w:cs="Arial"/>
                <w:szCs w:val="20"/>
              </w:rPr>
              <w:fldChar w:fldCharType="end"/>
            </w:r>
            <w:r w:rsidR="00621657" w:rsidRPr="00502894">
              <w:rPr>
                <w:rFonts w:cs="Arial"/>
                <w:szCs w:val="20"/>
              </w:rPr>
              <w:t>.</w:t>
            </w:r>
          </w:p>
        </w:tc>
        <w:tc>
          <w:tcPr>
            <w:tcW w:w="1328" w:type="dxa"/>
          </w:tcPr>
          <w:p w14:paraId="5237A5E5" w14:textId="77777777" w:rsidR="00A04505" w:rsidRPr="00502894" w:rsidRDefault="00A04505" w:rsidP="00CD4590">
            <w:pPr>
              <w:pStyle w:val="Tabulasteksts"/>
              <w:rPr>
                <w:rFonts w:cs="Arial"/>
                <w:szCs w:val="20"/>
              </w:rPr>
            </w:pPr>
            <w:r w:rsidRPr="00502894">
              <w:rPr>
                <w:rFonts w:cs="Arial"/>
                <w:szCs w:val="20"/>
              </w:rPr>
              <w:t>28.09.2015</w:t>
            </w:r>
          </w:p>
        </w:tc>
        <w:tc>
          <w:tcPr>
            <w:tcW w:w="1701" w:type="dxa"/>
          </w:tcPr>
          <w:p w14:paraId="5237A5E6" w14:textId="77777777" w:rsidR="00A04505" w:rsidRPr="00502894" w:rsidRDefault="00A04505" w:rsidP="00CD4590">
            <w:pPr>
              <w:pStyle w:val="Tabulasteksts"/>
              <w:spacing w:before="0" w:after="0"/>
              <w:rPr>
                <w:rFonts w:cs="Arial"/>
                <w:szCs w:val="20"/>
              </w:rPr>
            </w:pPr>
            <w:r w:rsidRPr="00502894">
              <w:rPr>
                <w:rFonts w:cs="Arial"/>
                <w:szCs w:val="20"/>
              </w:rPr>
              <w:t>L.Putniņa</w:t>
            </w:r>
          </w:p>
        </w:tc>
        <w:tc>
          <w:tcPr>
            <w:tcW w:w="1276" w:type="dxa"/>
          </w:tcPr>
          <w:p w14:paraId="5237A5E7" w14:textId="77777777" w:rsidR="00A04505" w:rsidRPr="00502894" w:rsidRDefault="00A04505" w:rsidP="00BE3844">
            <w:pPr>
              <w:pStyle w:val="Tabulasteksts"/>
              <w:rPr>
                <w:rFonts w:cs="Arial"/>
                <w:szCs w:val="20"/>
              </w:rPr>
            </w:pPr>
            <w:r w:rsidRPr="00502894">
              <w:rPr>
                <w:rFonts w:cs="Arial"/>
                <w:szCs w:val="20"/>
              </w:rPr>
              <w:t>3.13</w:t>
            </w:r>
          </w:p>
        </w:tc>
        <w:tc>
          <w:tcPr>
            <w:tcW w:w="1544" w:type="dxa"/>
          </w:tcPr>
          <w:p w14:paraId="5237A5E8" w14:textId="77777777" w:rsidR="00A04505" w:rsidRPr="00502894" w:rsidRDefault="00A04505" w:rsidP="00502894">
            <w:pPr>
              <w:spacing w:before="40" w:after="40" w:line="276" w:lineRule="auto"/>
              <w:rPr>
                <w:rFonts w:cs="Arial"/>
                <w:sz w:val="20"/>
              </w:rPr>
            </w:pPr>
            <w:r w:rsidRPr="00502894">
              <w:rPr>
                <w:rFonts w:cs="Arial"/>
                <w:sz w:val="20"/>
              </w:rPr>
              <w:t>IP-0</w:t>
            </w:r>
            <w:r w:rsidR="00162BAB">
              <w:rPr>
                <w:rFonts w:cs="Arial"/>
                <w:sz w:val="20"/>
              </w:rPr>
              <w:t>7</w:t>
            </w:r>
          </w:p>
        </w:tc>
      </w:tr>
      <w:tr w:rsidR="00CE36FF" w:rsidRPr="006319DD" w14:paraId="5237A5F0" w14:textId="77777777" w:rsidTr="006319DD">
        <w:trPr>
          <w:jc w:val="center"/>
        </w:trPr>
        <w:tc>
          <w:tcPr>
            <w:tcW w:w="534" w:type="dxa"/>
          </w:tcPr>
          <w:p w14:paraId="5237A5EA" w14:textId="77777777" w:rsidR="00CE36FF" w:rsidRPr="00CD4590" w:rsidRDefault="00CE36FF"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EB" w14:textId="77777777" w:rsidR="00CE36FF" w:rsidRPr="00502894" w:rsidRDefault="00CE36FF" w:rsidP="00A04505">
            <w:pPr>
              <w:pStyle w:val="Tabulasteksts"/>
              <w:rPr>
                <w:rFonts w:cs="Arial"/>
                <w:szCs w:val="20"/>
              </w:rPr>
            </w:pPr>
            <w:r w:rsidRPr="00502894">
              <w:rPr>
                <w:rFonts w:cs="Arial"/>
                <w:szCs w:val="20"/>
              </w:rPr>
              <w:t xml:space="preserve">Veikti labojumi atbilstoši konsultantu komentāriem nodaļā </w:t>
            </w:r>
            <w:r w:rsidR="00A874B3" w:rsidRPr="00502894">
              <w:rPr>
                <w:rFonts w:cs="Arial"/>
                <w:szCs w:val="20"/>
              </w:rPr>
              <w:fldChar w:fldCharType="begin"/>
            </w:r>
            <w:r w:rsidRPr="00502894">
              <w:rPr>
                <w:rFonts w:cs="Arial"/>
                <w:szCs w:val="20"/>
              </w:rPr>
              <w:instrText xml:space="preserve"> REF _Ref434832059 \r \h </w:instrText>
            </w:r>
            <w:r w:rsidR="00502894">
              <w:rPr>
                <w:rFonts w:cs="Arial"/>
                <w:szCs w:val="20"/>
              </w:rPr>
              <w:instrText xml:space="preserve"> \* MERGEFORMAT </w:instrText>
            </w:r>
            <w:r w:rsidR="00A874B3" w:rsidRPr="00502894">
              <w:rPr>
                <w:rFonts w:cs="Arial"/>
                <w:szCs w:val="20"/>
              </w:rPr>
            </w:r>
            <w:r w:rsidR="00A874B3" w:rsidRPr="00502894">
              <w:rPr>
                <w:rFonts w:cs="Arial"/>
                <w:szCs w:val="20"/>
              </w:rPr>
              <w:fldChar w:fldCharType="separate"/>
            </w:r>
            <w:r w:rsidR="00746161">
              <w:rPr>
                <w:rFonts w:cs="Arial"/>
                <w:szCs w:val="20"/>
              </w:rPr>
              <w:t>4.2.5.3</w:t>
            </w:r>
            <w:r w:rsidR="00A874B3" w:rsidRPr="00502894">
              <w:rPr>
                <w:rFonts w:cs="Arial"/>
                <w:szCs w:val="20"/>
              </w:rPr>
              <w:fldChar w:fldCharType="end"/>
            </w:r>
          </w:p>
        </w:tc>
        <w:tc>
          <w:tcPr>
            <w:tcW w:w="1328" w:type="dxa"/>
          </w:tcPr>
          <w:p w14:paraId="5237A5EC" w14:textId="77777777" w:rsidR="00CE36FF" w:rsidRPr="00502894" w:rsidRDefault="00CE36FF" w:rsidP="00CD4590">
            <w:pPr>
              <w:pStyle w:val="Tabulasteksts"/>
              <w:rPr>
                <w:rFonts w:cs="Arial"/>
                <w:szCs w:val="20"/>
              </w:rPr>
            </w:pPr>
            <w:r w:rsidRPr="00502894">
              <w:rPr>
                <w:rFonts w:cs="Arial"/>
                <w:szCs w:val="20"/>
              </w:rPr>
              <w:t>09.11.2015</w:t>
            </w:r>
          </w:p>
        </w:tc>
        <w:tc>
          <w:tcPr>
            <w:tcW w:w="1701" w:type="dxa"/>
          </w:tcPr>
          <w:p w14:paraId="5237A5ED" w14:textId="77777777" w:rsidR="00CE36FF" w:rsidRPr="00502894" w:rsidRDefault="00CE36FF" w:rsidP="00CD4590">
            <w:pPr>
              <w:pStyle w:val="Tabulasteksts"/>
              <w:spacing w:before="0" w:after="0"/>
              <w:rPr>
                <w:rFonts w:cs="Arial"/>
                <w:szCs w:val="20"/>
              </w:rPr>
            </w:pPr>
            <w:r w:rsidRPr="00502894">
              <w:rPr>
                <w:rFonts w:cs="Arial"/>
                <w:szCs w:val="20"/>
              </w:rPr>
              <w:t>L.Putniņa</w:t>
            </w:r>
          </w:p>
        </w:tc>
        <w:tc>
          <w:tcPr>
            <w:tcW w:w="1276" w:type="dxa"/>
          </w:tcPr>
          <w:p w14:paraId="5237A5EE" w14:textId="77777777" w:rsidR="00CE36FF" w:rsidRPr="00502894" w:rsidRDefault="00CE36FF" w:rsidP="00BE3844">
            <w:pPr>
              <w:pStyle w:val="Tabulasteksts"/>
              <w:rPr>
                <w:rFonts w:cs="Arial"/>
                <w:szCs w:val="20"/>
              </w:rPr>
            </w:pPr>
            <w:r w:rsidRPr="00502894">
              <w:rPr>
                <w:rFonts w:cs="Arial"/>
                <w:szCs w:val="20"/>
              </w:rPr>
              <w:t>3.14</w:t>
            </w:r>
          </w:p>
        </w:tc>
        <w:tc>
          <w:tcPr>
            <w:tcW w:w="1544" w:type="dxa"/>
          </w:tcPr>
          <w:p w14:paraId="5237A5EF" w14:textId="77777777" w:rsidR="00CE36FF" w:rsidRPr="00502894" w:rsidRDefault="00CE36FF" w:rsidP="00CD4590">
            <w:pPr>
              <w:spacing w:before="40" w:after="40" w:line="276" w:lineRule="auto"/>
              <w:rPr>
                <w:rFonts w:cs="Arial"/>
                <w:sz w:val="20"/>
              </w:rPr>
            </w:pPr>
            <w:r w:rsidRPr="00502894">
              <w:rPr>
                <w:rFonts w:cs="Arial"/>
                <w:sz w:val="20"/>
              </w:rPr>
              <w:t>CKS veidne PREDA_Arz_VVIS.DNL.PAK.PPA.xlsx</w:t>
            </w:r>
          </w:p>
        </w:tc>
      </w:tr>
      <w:tr w:rsidR="00E24E2B" w:rsidRPr="006319DD" w14:paraId="5237A5F7" w14:textId="77777777" w:rsidTr="006319DD">
        <w:trPr>
          <w:jc w:val="center"/>
        </w:trPr>
        <w:tc>
          <w:tcPr>
            <w:tcW w:w="534" w:type="dxa"/>
          </w:tcPr>
          <w:p w14:paraId="5237A5F1" w14:textId="77777777" w:rsidR="00E24E2B" w:rsidRPr="00CD4590" w:rsidRDefault="00E24E2B" w:rsidP="00CD459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F2" w14:textId="77777777" w:rsidR="00E24E2B" w:rsidRPr="00502894" w:rsidRDefault="00E24E2B" w:rsidP="00A04505">
            <w:pPr>
              <w:pStyle w:val="Tabulasteksts"/>
              <w:rPr>
                <w:rFonts w:cs="Arial"/>
                <w:szCs w:val="20"/>
              </w:rPr>
            </w:pPr>
            <w:r w:rsidRPr="00502894">
              <w:rPr>
                <w:rFonts w:cs="Arial"/>
                <w:szCs w:val="20"/>
              </w:rPr>
              <w:t xml:space="preserve">Veikti labojumi atbilstoši konsultantu komentāriem </w:t>
            </w:r>
          </w:p>
        </w:tc>
        <w:tc>
          <w:tcPr>
            <w:tcW w:w="1328" w:type="dxa"/>
          </w:tcPr>
          <w:p w14:paraId="5237A5F3" w14:textId="77777777" w:rsidR="00E24E2B" w:rsidRPr="00502894" w:rsidRDefault="00E24E2B" w:rsidP="00CD4590">
            <w:pPr>
              <w:pStyle w:val="Tabulasteksts"/>
              <w:rPr>
                <w:rFonts w:cs="Arial"/>
                <w:szCs w:val="20"/>
              </w:rPr>
            </w:pPr>
            <w:r w:rsidRPr="00502894">
              <w:rPr>
                <w:rFonts w:cs="Arial"/>
                <w:szCs w:val="20"/>
              </w:rPr>
              <w:t>22.11.2015</w:t>
            </w:r>
          </w:p>
        </w:tc>
        <w:tc>
          <w:tcPr>
            <w:tcW w:w="1701" w:type="dxa"/>
          </w:tcPr>
          <w:p w14:paraId="5237A5F4" w14:textId="77777777" w:rsidR="00E24E2B" w:rsidRPr="00502894" w:rsidRDefault="00E24E2B" w:rsidP="00CD4590">
            <w:pPr>
              <w:pStyle w:val="Tabulasteksts"/>
              <w:spacing w:before="0" w:after="0"/>
              <w:rPr>
                <w:rFonts w:cs="Arial"/>
                <w:szCs w:val="20"/>
              </w:rPr>
            </w:pPr>
            <w:r w:rsidRPr="00502894">
              <w:rPr>
                <w:rFonts w:cs="Arial"/>
                <w:szCs w:val="20"/>
              </w:rPr>
              <w:t>L.Putniņa</w:t>
            </w:r>
          </w:p>
        </w:tc>
        <w:tc>
          <w:tcPr>
            <w:tcW w:w="1276" w:type="dxa"/>
          </w:tcPr>
          <w:p w14:paraId="5237A5F5" w14:textId="77777777" w:rsidR="00E24E2B" w:rsidRPr="00502894" w:rsidRDefault="00E24E2B" w:rsidP="00BE3844">
            <w:pPr>
              <w:pStyle w:val="Tabulasteksts"/>
              <w:rPr>
                <w:rFonts w:cs="Arial"/>
                <w:szCs w:val="20"/>
              </w:rPr>
            </w:pPr>
            <w:r w:rsidRPr="00502894">
              <w:rPr>
                <w:rFonts w:cs="Arial"/>
                <w:szCs w:val="20"/>
              </w:rPr>
              <w:t>3.15</w:t>
            </w:r>
          </w:p>
        </w:tc>
        <w:tc>
          <w:tcPr>
            <w:tcW w:w="1544" w:type="dxa"/>
          </w:tcPr>
          <w:p w14:paraId="5237A5F6" w14:textId="77777777" w:rsidR="00E24E2B" w:rsidRPr="00502894" w:rsidRDefault="00E24E2B" w:rsidP="00CD4590">
            <w:pPr>
              <w:spacing w:before="40" w:after="40" w:line="276" w:lineRule="auto"/>
              <w:rPr>
                <w:rFonts w:cs="Arial"/>
                <w:sz w:val="20"/>
              </w:rPr>
            </w:pPr>
            <w:r w:rsidRPr="00502894">
              <w:rPr>
                <w:rFonts w:cs="Arial"/>
                <w:sz w:val="20"/>
              </w:rPr>
              <w:t>CKS veidne EPAK_VVIS.DNL.PAK.PPS.xlsx</w:t>
            </w:r>
          </w:p>
        </w:tc>
      </w:tr>
      <w:tr w:rsidR="00034740" w:rsidRPr="006319DD" w14:paraId="5237A5FE" w14:textId="77777777" w:rsidTr="006319DD">
        <w:trPr>
          <w:jc w:val="center"/>
        </w:trPr>
        <w:tc>
          <w:tcPr>
            <w:tcW w:w="534" w:type="dxa"/>
          </w:tcPr>
          <w:p w14:paraId="5237A5F8" w14:textId="77777777" w:rsidR="00034740" w:rsidRPr="00CD4590" w:rsidRDefault="00034740"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5F9" w14:textId="77777777" w:rsidR="00034740" w:rsidRDefault="00034740" w:rsidP="00034740">
            <w:pPr>
              <w:rPr>
                <w:rFonts w:cs="Arial"/>
                <w:sz w:val="20"/>
              </w:rPr>
            </w:pPr>
            <w:r w:rsidRPr="00502894">
              <w:rPr>
                <w:rFonts w:cs="Arial"/>
                <w:sz w:val="20"/>
              </w:rPr>
              <w:t>Veikts labojums 2.lpp, saistībā ar SIA Lattelecom pilnvarotās personas maiņu</w:t>
            </w:r>
          </w:p>
        </w:tc>
        <w:tc>
          <w:tcPr>
            <w:tcW w:w="1328" w:type="dxa"/>
          </w:tcPr>
          <w:p w14:paraId="5237A5FA" w14:textId="77777777" w:rsidR="00034740" w:rsidRPr="00502894" w:rsidRDefault="00034740" w:rsidP="00034740">
            <w:pPr>
              <w:rPr>
                <w:rFonts w:cs="Arial"/>
                <w:sz w:val="20"/>
              </w:rPr>
            </w:pPr>
            <w:r w:rsidRPr="00502894">
              <w:rPr>
                <w:rFonts w:cs="Arial"/>
                <w:sz w:val="20"/>
              </w:rPr>
              <w:t>26.05.2016</w:t>
            </w:r>
          </w:p>
        </w:tc>
        <w:tc>
          <w:tcPr>
            <w:tcW w:w="1701" w:type="dxa"/>
          </w:tcPr>
          <w:p w14:paraId="5237A5FB" w14:textId="77777777" w:rsidR="00034740" w:rsidRPr="00502894" w:rsidRDefault="00034740" w:rsidP="00034740">
            <w:pPr>
              <w:rPr>
                <w:rFonts w:cs="Arial"/>
                <w:sz w:val="20"/>
              </w:rPr>
            </w:pPr>
            <w:r w:rsidRPr="00502894">
              <w:rPr>
                <w:rFonts w:cs="Arial"/>
                <w:sz w:val="20"/>
              </w:rPr>
              <w:t>I.Grīnfelde</w:t>
            </w:r>
          </w:p>
        </w:tc>
        <w:tc>
          <w:tcPr>
            <w:tcW w:w="1276" w:type="dxa"/>
          </w:tcPr>
          <w:p w14:paraId="5237A5FC" w14:textId="77777777" w:rsidR="00034740" w:rsidRPr="00502894" w:rsidRDefault="00034740" w:rsidP="00034740">
            <w:pPr>
              <w:rPr>
                <w:rFonts w:cs="Arial"/>
                <w:sz w:val="20"/>
              </w:rPr>
            </w:pPr>
            <w:r w:rsidRPr="00502894">
              <w:rPr>
                <w:rFonts w:cs="Arial"/>
                <w:sz w:val="20"/>
              </w:rPr>
              <w:t>3.16</w:t>
            </w:r>
          </w:p>
        </w:tc>
        <w:tc>
          <w:tcPr>
            <w:tcW w:w="1544" w:type="dxa"/>
          </w:tcPr>
          <w:p w14:paraId="5237A5FD" w14:textId="77777777" w:rsidR="00034740" w:rsidRPr="00502894" w:rsidRDefault="00034740" w:rsidP="00034740">
            <w:pPr>
              <w:pStyle w:val="Tabulasteksts"/>
              <w:rPr>
                <w:rFonts w:cs="Arial"/>
                <w:szCs w:val="20"/>
              </w:rPr>
            </w:pPr>
          </w:p>
        </w:tc>
      </w:tr>
      <w:tr w:rsidR="00034740" w:rsidRPr="006319DD" w14:paraId="5237A606" w14:textId="77777777" w:rsidTr="006319DD">
        <w:trPr>
          <w:jc w:val="center"/>
        </w:trPr>
        <w:tc>
          <w:tcPr>
            <w:tcW w:w="534" w:type="dxa"/>
          </w:tcPr>
          <w:p w14:paraId="5237A5FF" w14:textId="77777777" w:rsidR="00034740" w:rsidRPr="00CD4590" w:rsidRDefault="00034740"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237A600" w14:textId="77777777" w:rsidR="00034740" w:rsidRDefault="00034740" w:rsidP="00034740">
            <w:pPr>
              <w:rPr>
                <w:rFonts w:cs="Arial"/>
                <w:sz w:val="20"/>
              </w:rPr>
            </w:pPr>
            <w:r>
              <w:rPr>
                <w:rFonts w:cs="Arial"/>
                <w:sz w:val="20"/>
              </w:rPr>
              <w:t>Veikti labojumi atbilstoši konsultantu komentāriem:</w:t>
            </w:r>
          </w:p>
          <w:p w14:paraId="5237A601" w14:textId="77777777" w:rsidR="00034740" w:rsidRPr="00502894" w:rsidRDefault="00034740" w:rsidP="00502894">
            <w:pPr>
              <w:pStyle w:val="Heading4"/>
              <w:numPr>
                <w:ilvl w:val="0"/>
                <w:numId w:val="0"/>
              </w:numPr>
              <w:rPr>
                <w:rFonts w:cs="Arial"/>
                <w:b w:val="0"/>
                <w:bCs w:val="0"/>
                <w:i w:val="0"/>
                <w:sz w:val="20"/>
                <w:szCs w:val="20"/>
              </w:rPr>
            </w:pPr>
            <w:r w:rsidRPr="00502894">
              <w:rPr>
                <w:rFonts w:cs="Arial"/>
                <w:b w:val="0"/>
                <w:bCs w:val="0"/>
                <w:i w:val="0"/>
                <w:sz w:val="20"/>
                <w:szCs w:val="20"/>
              </w:rPr>
              <w:t>Dzēsta</w:t>
            </w:r>
            <w:r w:rsidR="00502894" w:rsidRPr="00502894">
              <w:rPr>
                <w:rFonts w:cs="Arial"/>
                <w:b w:val="0"/>
                <w:bCs w:val="0"/>
                <w:i w:val="0"/>
                <w:sz w:val="20"/>
                <w:szCs w:val="20"/>
              </w:rPr>
              <w:t>s</w:t>
            </w:r>
            <w:r w:rsidRPr="00502894">
              <w:rPr>
                <w:rFonts w:cs="Arial"/>
                <w:b w:val="0"/>
                <w:bCs w:val="0"/>
                <w:i w:val="0"/>
                <w:sz w:val="20"/>
                <w:szCs w:val="20"/>
              </w:rPr>
              <w:t xml:space="preserve"> </w:t>
            </w:r>
            <w:r w:rsidR="00502894" w:rsidRPr="00502894">
              <w:rPr>
                <w:rFonts w:cs="Arial"/>
                <w:b w:val="0"/>
                <w:bCs w:val="0"/>
                <w:i w:val="0"/>
                <w:sz w:val="20"/>
                <w:szCs w:val="20"/>
              </w:rPr>
              <w:t>4.2.4.21, 4.2.5.24 un 4.2.5.25 sadaļas</w:t>
            </w:r>
          </w:p>
        </w:tc>
        <w:tc>
          <w:tcPr>
            <w:tcW w:w="1328" w:type="dxa"/>
          </w:tcPr>
          <w:p w14:paraId="5237A602" w14:textId="77777777" w:rsidR="00034740" w:rsidRPr="00502894" w:rsidRDefault="00034740" w:rsidP="00034740">
            <w:pPr>
              <w:rPr>
                <w:rFonts w:cs="Arial"/>
                <w:sz w:val="20"/>
              </w:rPr>
            </w:pPr>
            <w:r w:rsidRPr="00502894">
              <w:rPr>
                <w:rFonts w:cs="Arial"/>
                <w:sz w:val="20"/>
              </w:rPr>
              <w:t>26.05.2016</w:t>
            </w:r>
          </w:p>
        </w:tc>
        <w:tc>
          <w:tcPr>
            <w:tcW w:w="1701" w:type="dxa"/>
          </w:tcPr>
          <w:p w14:paraId="5237A603" w14:textId="77777777" w:rsidR="00034740" w:rsidRPr="00502894" w:rsidRDefault="00034740" w:rsidP="00034740">
            <w:pPr>
              <w:rPr>
                <w:rFonts w:cs="Arial"/>
                <w:sz w:val="20"/>
              </w:rPr>
            </w:pPr>
            <w:r w:rsidRPr="00502894">
              <w:rPr>
                <w:rFonts w:cs="Arial"/>
                <w:sz w:val="20"/>
              </w:rPr>
              <w:t>I.Grīnfelde</w:t>
            </w:r>
          </w:p>
        </w:tc>
        <w:tc>
          <w:tcPr>
            <w:tcW w:w="1276" w:type="dxa"/>
          </w:tcPr>
          <w:p w14:paraId="5237A604" w14:textId="77777777" w:rsidR="00034740" w:rsidRPr="00502894" w:rsidRDefault="00034740" w:rsidP="00034740">
            <w:pPr>
              <w:rPr>
                <w:rFonts w:cs="Arial"/>
                <w:sz w:val="20"/>
              </w:rPr>
            </w:pPr>
            <w:r w:rsidRPr="00502894">
              <w:rPr>
                <w:rFonts w:cs="Arial"/>
                <w:sz w:val="20"/>
              </w:rPr>
              <w:t>3.16</w:t>
            </w:r>
          </w:p>
        </w:tc>
        <w:tc>
          <w:tcPr>
            <w:tcW w:w="1544" w:type="dxa"/>
          </w:tcPr>
          <w:p w14:paraId="5237A605" w14:textId="77777777" w:rsidR="00034740" w:rsidRPr="00502894" w:rsidRDefault="00034740" w:rsidP="00034740">
            <w:pPr>
              <w:pStyle w:val="Tabulasteksts"/>
              <w:rPr>
                <w:rFonts w:cs="Arial"/>
                <w:szCs w:val="20"/>
              </w:rPr>
            </w:pPr>
            <w:r w:rsidRPr="00502894">
              <w:rPr>
                <w:rFonts w:cs="Arial"/>
                <w:szCs w:val="20"/>
              </w:rPr>
              <w:t>CKS veidne GRN_VVIS.DNL.POR.PPA.xlsx</w:t>
            </w:r>
          </w:p>
        </w:tc>
      </w:tr>
      <w:tr w:rsidR="008C3BF0" w:rsidRPr="006319DD" w14:paraId="198601BC" w14:textId="77777777" w:rsidTr="006319DD">
        <w:trPr>
          <w:jc w:val="center"/>
        </w:trPr>
        <w:tc>
          <w:tcPr>
            <w:tcW w:w="534" w:type="dxa"/>
          </w:tcPr>
          <w:p w14:paraId="6A89C4DB" w14:textId="77777777" w:rsidR="008C3BF0" w:rsidRPr="00CD4590" w:rsidRDefault="008C3BF0"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4251FD98" w14:textId="44FD3774" w:rsidR="008C3BF0" w:rsidRDefault="008C3BF0" w:rsidP="00034740">
            <w:pPr>
              <w:rPr>
                <w:rFonts w:cs="Arial"/>
                <w:sz w:val="20"/>
              </w:rPr>
            </w:pPr>
            <w:r>
              <w:rPr>
                <w:rFonts w:cs="Arial"/>
                <w:sz w:val="20"/>
              </w:rPr>
              <w:t>Dokumenta caurskate</w:t>
            </w:r>
          </w:p>
        </w:tc>
        <w:tc>
          <w:tcPr>
            <w:tcW w:w="1328" w:type="dxa"/>
          </w:tcPr>
          <w:p w14:paraId="5E7A899B" w14:textId="414532C9" w:rsidR="008C3BF0" w:rsidRPr="00502894" w:rsidRDefault="008C3BF0" w:rsidP="00034740">
            <w:pPr>
              <w:rPr>
                <w:rFonts w:cs="Arial"/>
                <w:sz w:val="20"/>
              </w:rPr>
            </w:pPr>
            <w:r>
              <w:rPr>
                <w:rFonts w:cs="Arial"/>
                <w:sz w:val="20"/>
              </w:rPr>
              <w:t>30.05.2016</w:t>
            </w:r>
          </w:p>
        </w:tc>
        <w:tc>
          <w:tcPr>
            <w:tcW w:w="1701" w:type="dxa"/>
          </w:tcPr>
          <w:p w14:paraId="1DFDF3E6" w14:textId="2A2EECDD" w:rsidR="008C3BF0" w:rsidRPr="00502894" w:rsidRDefault="008C3BF0" w:rsidP="00034740">
            <w:pPr>
              <w:rPr>
                <w:rFonts w:cs="Arial"/>
                <w:sz w:val="20"/>
              </w:rPr>
            </w:pPr>
            <w:r>
              <w:rPr>
                <w:rFonts w:cs="Arial"/>
                <w:sz w:val="20"/>
              </w:rPr>
              <w:t>A.Spāģe</w:t>
            </w:r>
          </w:p>
        </w:tc>
        <w:tc>
          <w:tcPr>
            <w:tcW w:w="1276" w:type="dxa"/>
          </w:tcPr>
          <w:p w14:paraId="32828A4F" w14:textId="65419DA5" w:rsidR="008C3BF0" w:rsidRPr="00502894" w:rsidRDefault="008C3BF0" w:rsidP="00034740">
            <w:pPr>
              <w:rPr>
                <w:rFonts w:cs="Arial"/>
                <w:sz w:val="20"/>
              </w:rPr>
            </w:pPr>
            <w:r>
              <w:rPr>
                <w:rFonts w:cs="Arial"/>
                <w:sz w:val="20"/>
              </w:rPr>
              <w:t>3.16</w:t>
            </w:r>
          </w:p>
        </w:tc>
        <w:tc>
          <w:tcPr>
            <w:tcW w:w="1544" w:type="dxa"/>
          </w:tcPr>
          <w:p w14:paraId="5500C4AD" w14:textId="21C282CD" w:rsidR="008C3BF0" w:rsidRPr="00502894" w:rsidRDefault="008C3BF0" w:rsidP="00034740">
            <w:pPr>
              <w:pStyle w:val="Tabulasteksts"/>
              <w:rPr>
                <w:rFonts w:cs="Arial"/>
                <w:szCs w:val="20"/>
              </w:rPr>
            </w:pPr>
            <w:r>
              <w:rPr>
                <w:rFonts w:cs="Arial"/>
                <w:szCs w:val="20"/>
              </w:rPr>
              <w:t>Kvalitātes kontrole</w:t>
            </w:r>
          </w:p>
        </w:tc>
      </w:tr>
      <w:tr w:rsidR="0013460E" w:rsidRPr="006319DD" w14:paraId="04B0DD80" w14:textId="77777777" w:rsidTr="006319DD">
        <w:trPr>
          <w:jc w:val="center"/>
        </w:trPr>
        <w:tc>
          <w:tcPr>
            <w:tcW w:w="534" w:type="dxa"/>
          </w:tcPr>
          <w:p w14:paraId="05957B90" w14:textId="77777777" w:rsidR="0013460E" w:rsidRPr="00CD4590" w:rsidRDefault="0013460E"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1E44B876" w14:textId="77777777" w:rsidR="0013460E" w:rsidRDefault="0013460E" w:rsidP="00034740">
            <w:pPr>
              <w:rPr>
                <w:rFonts w:cs="Arial"/>
                <w:sz w:val="20"/>
              </w:rPr>
            </w:pPr>
            <w:r>
              <w:rPr>
                <w:rFonts w:cs="Arial"/>
                <w:sz w:val="20"/>
              </w:rPr>
              <w:t>Veikti labojumi atbilstoši konsultantu komentāriem:</w:t>
            </w:r>
          </w:p>
          <w:p w14:paraId="588752BE" w14:textId="77777777" w:rsidR="0013460E" w:rsidRDefault="0013460E" w:rsidP="00034740">
            <w:pPr>
              <w:rPr>
                <w:rFonts w:cs="Arial"/>
                <w:sz w:val="20"/>
              </w:rPr>
            </w:pPr>
            <w:r>
              <w:rPr>
                <w:rFonts w:cs="Arial"/>
                <w:sz w:val="20"/>
              </w:rPr>
              <w:t>Papildināta 4.2.4.6. nodaļa un 10.tabula.</w:t>
            </w:r>
          </w:p>
          <w:p w14:paraId="52B1F0CB" w14:textId="367E507A" w:rsidR="0013460E" w:rsidRDefault="0013460E" w:rsidP="00034740">
            <w:pPr>
              <w:rPr>
                <w:rFonts w:cs="Arial"/>
                <w:sz w:val="20"/>
              </w:rPr>
            </w:pPr>
            <w:r>
              <w:rPr>
                <w:rFonts w:cs="Arial"/>
                <w:sz w:val="20"/>
              </w:rPr>
              <w:t>Labota 4.2.5.11. un 4.2.5.12.nodaļas</w:t>
            </w:r>
          </w:p>
        </w:tc>
        <w:tc>
          <w:tcPr>
            <w:tcW w:w="1328" w:type="dxa"/>
          </w:tcPr>
          <w:p w14:paraId="0F6F7F67" w14:textId="184E732B" w:rsidR="0013460E" w:rsidRDefault="0013460E" w:rsidP="00034740">
            <w:pPr>
              <w:rPr>
                <w:rFonts w:cs="Arial"/>
                <w:sz w:val="20"/>
              </w:rPr>
            </w:pPr>
            <w:r>
              <w:rPr>
                <w:rFonts w:cs="Arial"/>
                <w:sz w:val="20"/>
              </w:rPr>
              <w:t>20.06.2016</w:t>
            </w:r>
          </w:p>
        </w:tc>
        <w:tc>
          <w:tcPr>
            <w:tcW w:w="1701" w:type="dxa"/>
          </w:tcPr>
          <w:p w14:paraId="43775C39" w14:textId="16AEC4FF" w:rsidR="0013460E" w:rsidRDefault="0013460E" w:rsidP="00034740">
            <w:pPr>
              <w:rPr>
                <w:rFonts w:cs="Arial"/>
                <w:sz w:val="20"/>
              </w:rPr>
            </w:pPr>
            <w:r>
              <w:rPr>
                <w:rFonts w:cs="Arial"/>
                <w:sz w:val="20"/>
              </w:rPr>
              <w:t>I.Grīnfelde</w:t>
            </w:r>
          </w:p>
        </w:tc>
        <w:tc>
          <w:tcPr>
            <w:tcW w:w="1276" w:type="dxa"/>
          </w:tcPr>
          <w:p w14:paraId="5519CD53" w14:textId="49C832F1" w:rsidR="0013460E" w:rsidRDefault="0013460E" w:rsidP="00034740">
            <w:pPr>
              <w:rPr>
                <w:rFonts w:cs="Arial"/>
                <w:sz w:val="20"/>
              </w:rPr>
            </w:pPr>
            <w:r>
              <w:rPr>
                <w:rFonts w:cs="Arial"/>
                <w:sz w:val="20"/>
              </w:rPr>
              <w:t>3.17</w:t>
            </w:r>
          </w:p>
        </w:tc>
        <w:tc>
          <w:tcPr>
            <w:tcW w:w="1544" w:type="dxa"/>
          </w:tcPr>
          <w:p w14:paraId="59E6C217" w14:textId="5F2B6168" w:rsidR="0013460E" w:rsidRDefault="0013460E" w:rsidP="0013460E">
            <w:pPr>
              <w:pStyle w:val="Tabulasteksts"/>
              <w:rPr>
                <w:rFonts w:cs="Arial"/>
                <w:szCs w:val="20"/>
              </w:rPr>
            </w:pPr>
            <w:r w:rsidRPr="00502894">
              <w:rPr>
                <w:rFonts w:cs="Arial"/>
                <w:szCs w:val="20"/>
              </w:rPr>
              <w:t>CKS veidne GRN_VVIS.DNL.</w:t>
            </w:r>
            <w:r>
              <w:rPr>
                <w:rFonts w:cs="Arial"/>
                <w:szCs w:val="20"/>
              </w:rPr>
              <w:t>PAK</w:t>
            </w:r>
            <w:r w:rsidRPr="00502894">
              <w:rPr>
                <w:rFonts w:cs="Arial"/>
                <w:szCs w:val="20"/>
              </w:rPr>
              <w:t>.PP</w:t>
            </w:r>
            <w:r>
              <w:rPr>
                <w:rFonts w:cs="Arial"/>
                <w:szCs w:val="20"/>
              </w:rPr>
              <w:t>S</w:t>
            </w:r>
            <w:r w:rsidRPr="00502894">
              <w:rPr>
                <w:rFonts w:cs="Arial"/>
                <w:szCs w:val="20"/>
              </w:rPr>
              <w:t>.xlsx</w:t>
            </w:r>
          </w:p>
        </w:tc>
      </w:tr>
      <w:tr w:rsidR="005F435D" w:rsidRPr="006319DD" w14:paraId="40F36E35" w14:textId="77777777" w:rsidTr="006319DD">
        <w:trPr>
          <w:jc w:val="center"/>
        </w:trPr>
        <w:tc>
          <w:tcPr>
            <w:tcW w:w="534" w:type="dxa"/>
          </w:tcPr>
          <w:p w14:paraId="19E034BB" w14:textId="77777777" w:rsidR="005F435D" w:rsidRPr="00CD4590" w:rsidRDefault="005F435D"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49539B03" w14:textId="7DB8B7BA" w:rsidR="005F435D" w:rsidRPr="007A5B40" w:rsidRDefault="005F435D" w:rsidP="00034740">
            <w:pPr>
              <w:rPr>
                <w:rFonts w:cs="Arial"/>
                <w:sz w:val="20"/>
              </w:rPr>
            </w:pPr>
            <w:r w:rsidRPr="007A5B40">
              <w:rPr>
                <w:sz w:val="20"/>
              </w:rPr>
              <w:t xml:space="preserve">Aktualizēta nodaļa </w:t>
            </w:r>
            <w:r w:rsidR="00FD596A" w:rsidRPr="007A5B40">
              <w:rPr>
                <w:sz w:val="20"/>
              </w:rPr>
              <w:t>4.6 “Kļūdu apstrādes prasības”</w:t>
            </w:r>
          </w:p>
        </w:tc>
        <w:tc>
          <w:tcPr>
            <w:tcW w:w="1328" w:type="dxa"/>
          </w:tcPr>
          <w:p w14:paraId="276E9AF5" w14:textId="7D55A1ED" w:rsidR="005F435D" w:rsidRDefault="005F435D" w:rsidP="00034740">
            <w:pPr>
              <w:rPr>
                <w:rFonts w:cs="Arial"/>
                <w:sz w:val="20"/>
              </w:rPr>
            </w:pPr>
            <w:r>
              <w:rPr>
                <w:rFonts w:cs="Arial"/>
                <w:sz w:val="20"/>
              </w:rPr>
              <w:t>01.12.2016.</w:t>
            </w:r>
          </w:p>
        </w:tc>
        <w:tc>
          <w:tcPr>
            <w:tcW w:w="1701" w:type="dxa"/>
          </w:tcPr>
          <w:p w14:paraId="593B6CD0" w14:textId="4EE9E07B" w:rsidR="005F435D" w:rsidRDefault="005F435D" w:rsidP="00034740">
            <w:pPr>
              <w:rPr>
                <w:rFonts w:cs="Arial"/>
                <w:sz w:val="20"/>
              </w:rPr>
            </w:pPr>
            <w:r>
              <w:rPr>
                <w:rFonts w:cs="Arial"/>
                <w:sz w:val="20"/>
              </w:rPr>
              <w:t>S.Biseniece</w:t>
            </w:r>
          </w:p>
        </w:tc>
        <w:tc>
          <w:tcPr>
            <w:tcW w:w="1276" w:type="dxa"/>
          </w:tcPr>
          <w:p w14:paraId="57CA5029" w14:textId="55D7B28E" w:rsidR="005F435D" w:rsidRDefault="005F435D" w:rsidP="00034740">
            <w:pPr>
              <w:rPr>
                <w:rFonts w:cs="Arial"/>
                <w:sz w:val="20"/>
              </w:rPr>
            </w:pPr>
            <w:r>
              <w:rPr>
                <w:rFonts w:cs="Arial"/>
                <w:sz w:val="20"/>
              </w:rPr>
              <w:t>3.18</w:t>
            </w:r>
          </w:p>
        </w:tc>
        <w:tc>
          <w:tcPr>
            <w:tcW w:w="1544" w:type="dxa"/>
          </w:tcPr>
          <w:p w14:paraId="0772249E" w14:textId="77777777" w:rsidR="005F435D" w:rsidRPr="00502894" w:rsidRDefault="005F435D" w:rsidP="0013460E">
            <w:pPr>
              <w:pStyle w:val="Tabulasteksts"/>
              <w:rPr>
                <w:rFonts w:cs="Arial"/>
                <w:szCs w:val="20"/>
              </w:rPr>
            </w:pPr>
          </w:p>
        </w:tc>
      </w:tr>
      <w:tr w:rsidR="0088659D" w:rsidRPr="006319DD" w14:paraId="3EE62F23" w14:textId="77777777" w:rsidTr="006319DD">
        <w:trPr>
          <w:jc w:val="center"/>
        </w:trPr>
        <w:tc>
          <w:tcPr>
            <w:tcW w:w="534" w:type="dxa"/>
          </w:tcPr>
          <w:p w14:paraId="2ABD3468" w14:textId="77777777" w:rsidR="0088659D" w:rsidRPr="00CD4590" w:rsidRDefault="0088659D"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37904D54" w14:textId="1B50AA7A" w:rsidR="0088659D" w:rsidRPr="007A5B40" w:rsidRDefault="0088659D" w:rsidP="00034740">
            <w:pPr>
              <w:rPr>
                <w:sz w:val="20"/>
              </w:rPr>
            </w:pPr>
            <w:r>
              <w:rPr>
                <w:rFonts w:cs="Arial"/>
                <w:sz w:val="20"/>
              </w:rPr>
              <w:t>Izmaiņas saistībā ar darbnespējas perioda beigu datuma aizpildīšanu slēdzot DNL. Veikti papildinājumi nodaļās</w:t>
            </w:r>
            <w:r w:rsidR="003C1E04">
              <w:rPr>
                <w:rFonts w:cs="Arial"/>
                <w:sz w:val="20"/>
              </w:rPr>
              <w:t xml:space="preserve">: </w:t>
            </w:r>
            <w:r w:rsidR="00B85CBB">
              <w:rPr>
                <w:rFonts w:cs="Arial"/>
                <w:sz w:val="20"/>
              </w:rPr>
              <w:t>4.2.4.6</w:t>
            </w:r>
            <w:r w:rsidR="00622BCB">
              <w:rPr>
                <w:rFonts w:cs="Arial"/>
                <w:sz w:val="20"/>
              </w:rPr>
              <w:t>.</w:t>
            </w:r>
            <w:r w:rsidR="00B85CBB">
              <w:rPr>
                <w:rFonts w:cs="Arial"/>
                <w:sz w:val="20"/>
              </w:rPr>
              <w:t>, 4.6</w:t>
            </w:r>
            <w:r w:rsidR="00622BCB">
              <w:rPr>
                <w:rFonts w:cs="Arial"/>
                <w:sz w:val="20"/>
              </w:rPr>
              <w:t>., 5.</w:t>
            </w:r>
          </w:p>
        </w:tc>
        <w:tc>
          <w:tcPr>
            <w:tcW w:w="1328" w:type="dxa"/>
          </w:tcPr>
          <w:p w14:paraId="35F3574C" w14:textId="44FA1188" w:rsidR="0088659D" w:rsidRDefault="0088659D" w:rsidP="00034740">
            <w:pPr>
              <w:rPr>
                <w:rFonts w:cs="Arial"/>
                <w:sz w:val="20"/>
              </w:rPr>
            </w:pPr>
            <w:r>
              <w:rPr>
                <w:rFonts w:cs="Arial"/>
                <w:sz w:val="20"/>
              </w:rPr>
              <w:t>23.11.2016.</w:t>
            </w:r>
          </w:p>
        </w:tc>
        <w:tc>
          <w:tcPr>
            <w:tcW w:w="1701" w:type="dxa"/>
          </w:tcPr>
          <w:p w14:paraId="5368D8E6" w14:textId="0AFDD28A" w:rsidR="0088659D" w:rsidRDefault="0088659D" w:rsidP="00034740">
            <w:pPr>
              <w:rPr>
                <w:rFonts w:cs="Arial"/>
                <w:sz w:val="20"/>
              </w:rPr>
            </w:pPr>
            <w:r>
              <w:rPr>
                <w:rFonts w:cs="Arial"/>
                <w:sz w:val="20"/>
              </w:rPr>
              <w:t>S.Biseniece</w:t>
            </w:r>
          </w:p>
        </w:tc>
        <w:tc>
          <w:tcPr>
            <w:tcW w:w="1276" w:type="dxa"/>
          </w:tcPr>
          <w:p w14:paraId="7855C4AC" w14:textId="3D024212" w:rsidR="0088659D" w:rsidRDefault="0088659D" w:rsidP="00034740">
            <w:pPr>
              <w:rPr>
                <w:rFonts w:cs="Arial"/>
                <w:sz w:val="20"/>
              </w:rPr>
            </w:pPr>
            <w:r>
              <w:rPr>
                <w:rFonts w:cs="Arial"/>
                <w:sz w:val="20"/>
              </w:rPr>
              <w:t>3.18</w:t>
            </w:r>
          </w:p>
        </w:tc>
        <w:tc>
          <w:tcPr>
            <w:tcW w:w="1544" w:type="dxa"/>
          </w:tcPr>
          <w:p w14:paraId="0D66E184" w14:textId="72319CFF" w:rsidR="0088659D" w:rsidRPr="00502894" w:rsidRDefault="0088659D" w:rsidP="0013460E">
            <w:pPr>
              <w:pStyle w:val="Tabulasteksts"/>
              <w:rPr>
                <w:rFonts w:cs="Arial"/>
                <w:szCs w:val="20"/>
              </w:rPr>
            </w:pPr>
            <w:r>
              <w:rPr>
                <w:rFonts w:cs="Arial"/>
                <w:szCs w:val="20"/>
              </w:rPr>
              <w:t>IP</w:t>
            </w:r>
            <w:r w:rsidR="006F2E8C">
              <w:rPr>
                <w:rFonts w:cs="Arial"/>
                <w:szCs w:val="20"/>
              </w:rPr>
              <w:t>-</w:t>
            </w:r>
            <w:r>
              <w:rPr>
                <w:rFonts w:cs="Arial"/>
                <w:szCs w:val="20"/>
              </w:rPr>
              <w:t>018.9</w:t>
            </w:r>
          </w:p>
        </w:tc>
      </w:tr>
      <w:tr w:rsidR="005D4373" w:rsidRPr="006319DD" w14:paraId="6F05D6CD" w14:textId="77777777" w:rsidTr="006319DD">
        <w:trPr>
          <w:jc w:val="center"/>
        </w:trPr>
        <w:tc>
          <w:tcPr>
            <w:tcW w:w="534" w:type="dxa"/>
          </w:tcPr>
          <w:p w14:paraId="61659BCA" w14:textId="77777777" w:rsidR="005D4373" w:rsidRPr="00CD4590" w:rsidRDefault="005D4373"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1216733F" w14:textId="38B859D6" w:rsidR="00FC7856" w:rsidRDefault="00A604FD" w:rsidP="00080CB7">
            <w:pPr>
              <w:rPr>
                <w:rFonts w:cs="Arial"/>
                <w:sz w:val="20"/>
              </w:rPr>
            </w:pPr>
            <w:r>
              <w:rPr>
                <w:rFonts w:cs="Arial"/>
                <w:sz w:val="20"/>
              </w:rPr>
              <w:t>Veikts labojums 3</w:t>
            </w:r>
            <w:r w:rsidRPr="00622BCB">
              <w:rPr>
                <w:rFonts w:cs="Arial"/>
                <w:sz w:val="20"/>
              </w:rPr>
              <w:t xml:space="preserve">.lpp, saistībā ar SIA </w:t>
            </w:r>
            <w:r w:rsidR="005E715C">
              <w:rPr>
                <w:rFonts w:cs="Arial"/>
                <w:sz w:val="20"/>
              </w:rPr>
              <w:t>“</w:t>
            </w:r>
            <w:r w:rsidRPr="00622BCB">
              <w:rPr>
                <w:rFonts w:cs="Arial"/>
                <w:sz w:val="20"/>
              </w:rPr>
              <w:t>Lattel</w:t>
            </w:r>
            <w:r>
              <w:rPr>
                <w:rFonts w:cs="Arial"/>
                <w:sz w:val="20"/>
              </w:rPr>
              <w:t>ecom</w:t>
            </w:r>
            <w:r w:rsidR="005E715C">
              <w:rPr>
                <w:rFonts w:cs="Arial"/>
                <w:sz w:val="20"/>
              </w:rPr>
              <w:t>”</w:t>
            </w:r>
            <w:r>
              <w:rPr>
                <w:rFonts w:cs="Arial"/>
                <w:sz w:val="20"/>
              </w:rPr>
              <w:t xml:space="preserve"> kontaktpersonas maiņu</w:t>
            </w:r>
          </w:p>
        </w:tc>
        <w:tc>
          <w:tcPr>
            <w:tcW w:w="1328" w:type="dxa"/>
          </w:tcPr>
          <w:p w14:paraId="024FE9B8" w14:textId="45513784" w:rsidR="005D4373" w:rsidRDefault="005D4373" w:rsidP="00034740">
            <w:pPr>
              <w:rPr>
                <w:rFonts w:cs="Arial"/>
                <w:sz w:val="20"/>
              </w:rPr>
            </w:pPr>
            <w:r>
              <w:rPr>
                <w:rFonts w:cs="Arial"/>
                <w:sz w:val="20"/>
              </w:rPr>
              <w:t>16.02.2017.</w:t>
            </w:r>
          </w:p>
        </w:tc>
        <w:tc>
          <w:tcPr>
            <w:tcW w:w="1701" w:type="dxa"/>
          </w:tcPr>
          <w:p w14:paraId="4EC5E34D" w14:textId="57CB8989" w:rsidR="005D4373" w:rsidRDefault="005D4373" w:rsidP="00034740">
            <w:pPr>
              <w:rPr>
                <w:rFonts w:cs="Arial"/>
                <w:sz w:val="20"/>
              </w:rPr>
            </w:pPr>
            <w:r>
              <w:rPr>
                <w:rFonts w:cs="Arial"/>
                <w:sz w:val="20"/>
              </w:rPr>
              <w:t>S.Biseniece</w:t>
            </w:r>
          </w:p>
        </w:tc>
        <w:tc>
          <w:tcPr>
            <w:tcW w:w="1276" w:type="dxa"/>
          </w:tcPr>
          <w:p w14:paraId="18ADE84E" w14:textId="46DF0EA4" w:rsidR="005D4373" w:rsidRDefault="00061C51" w:rsidP="00034740">
            <w:pPr>
              <w:rPr>
                <w:rFonts w:cs="Arial"/>
                <w:sz w:val="20"/>
              </w:rPr>
            </w:pPr>
            <w:r>
              <w:rPr>
                <w:rFonts w:cs="Arial"/>
                <w:sz w:val="20"/>
              </w:rPr>
              <w:t>4.0</w:t>
            </w:r>
          </w:p>
        </w:tc>
        <w:tc>
          <w:tcPr>
            <w:tcW w:w="1544" w:type="dxa"/>
          </w:tcPr>
          <w:p w14:paraId="62B5AEF5" w14:textId="1ADE9A1A" w:rsidR="005D4373" w:rsidRDefault="005D4373" w:rsidP="0013460E">
            <w:pPr>
              <w:pStyle w:val="Tabulasteksts"/>
              <w:rPr>
                <w:rFonts w:cs="Arial"/>
                <w:szCs w:val="20"/>
              </w:rPr>
            </w:pPr>
          </w:p>
        </w:tc>
      </w:tr>
      <w:tr w:rsidR="00622BCB" w:rsidRPr="006319DD" w14:paraId="04D04572" w14:textId="77777777" w:rsidTr="006319DD">
        <w:trPr>
          <w:jc w:val="center"/>
        </w:trPr>
        <w:tc>
          <w:tcPr>
            <w:tcW w:w="534" w:type="dxa"/>
          </w:tcPr>
          <w:p w14:paraId="62172B54" w14:textId="262976C5" w:rsidR="00622BCB" w:rsidRPr="00CD4590" w:rsidRDefault="00622BCB"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11902AC1" w14:textId="227DDFF1" w:rsidR="00A604FD" w:rsidRDefault="00A604FD" w:rsidP="00A604FD">
            <w:pPr>
              <w:rPr>
                <w:rFonts w:cs="Arial"/>
                <w:sz w:val="20"/>
              </w:rPr>
            </w:pPr>
            <w:r>
              <w:rPr>
                <w:rFonts w:cs="Arial"/>
                <w:sz w:val="20"/>
              </w:rPr>
              <w:t xml:space="preserve">1. Papildinājumi saistībā ar lauka </w:t>
            </w:r>
            <w:r w:rsidR="00E83EBD">
              <w:rPr>
                <w:rFonts w:cs="Arial"/>
                <w:sz w:val="20"/>
              </w:rPr>
              <w:t>“</w:t>
            </w:r>
            <w:r>
              <w:rPr>
                <w:rFonts w:cs="Arial"/>
                <w:sz w:val="20"/>
              </w:rPr>
              <w:t>DNL atvēršanas pamatojums</w:t>
            </w:r>
            <w:r w:rsidR="00E83EBD">
              <w:rPr>
                <w:rFonts w:cs="Arial"/>
                <w:sz w:val="20"/>
              </w:rPr>
              <w:t>”</w:t>
            </w:r>
            <w:r>
              <w:rPr>
                <w:rFonts w:cs="Arial"/>
                <w:sz w:val="20"/>
              </w:rPr>
              <w:t xml:space="preserve"> nosaukuma un aizpildīšanas nosacījumu maiņu. Mainītas nodaļas:</w:t>
            </w:r>
            <w:r w:rsidR="000464B6">
              <w:rPr>
                <w:rFonts w:cs="Arial"/>
                <w:sz w:val="20"/>
              </w:rPr>
              <w:t xml:space="preserve"> 2.3., </w:t>
            </w:r>
            <w:r>
              <w:rPr>
                <w:rFonts w:cs="Arial"/>
                <w:sz w:val="20"/>
              </w:rPr>
              <w:t>4.2.2., 4.2</w:t>
            </w:r>
            <w:r w:rsidR="002708CC">
              <w:rPr>
                <w:rFonts w:cs="Arial"/>
                <w:sz w:val="20"/>
              </w:rPr>
              <w:t>.4.1., 4.4.5.5.1., 4.2.5.11., 5</w:t>
            </w:r>
          </w:p>
          <w:p w14:paraId="08E6102C" w14:textId="552BDD33" w:rsidR="00252298" w:rsidRDefault="00252298" w:rsidP="00A604FD">
            <w:pPr>
              <w:rPr>
                <w:rFonts w:cs="Arial"/>
                <w:sz w:val="20"/>
              </w:rPr>
            </w:pPr>
            <w:r>
              <w:rPr>
                <w:rFonts w:cs="Arial"/>
                <w:sz w:val="20"/>
              </w:rPr>
              <w:t>2. Papildinājumi saistībā ar nosacījuma maiņu DNL atvēršanu ar nākotnes darbnespējas perioda sākuma datumu. Mainītas nodaļas: 4.2.4</w:t>
            </w:r>
            <w:r w:rsidR="002708CC">
              <w:rPr>
                <w:rFonts w:cs="Arial"/>
                <w:sz w:val="20"/>
              </w:rPr>
              <w:t>.1.</w:t>
            </w:r>
          </w:p>
          <w:p w14:paraId="2DE610A1" w14:textId="36254E65" w:rsidR="00622BCB" w:rsidRPr="00622BCB" w:rsidRDefault="00252298" w:rsidP="00A604FD">
            <w:pPr>
              <w:rPr>
                <w:rFonts w:cs="Arial"/>
                <w:sz w:val="20"/>
              </w:rPr>
            </w:pPr>
            <w:r>
              <w:rPr>
                <w:rFonts w:cs="Arial"/>
                <w:sz w:val="20"/>
              </w:rPr>
              <w:t>3</w:t>
            </w:r>
            <w:r w:rsidR="00A604FD">
              <w:rPr>
                <w:rFonts w:cs="Arial"/>
                <w:sz w:val="20"/>
              </w:rPr>
              <w:t>. DNL kļūdu ziņojumu saraksta atjaunošana 4.6. nodaļā</w:t>
            </w:r>
          </w:p>
        </w:tc>
        <w:tc>
          <w:tcPr>
            <w:tcW w:w="1328" w:type="dxa"/>
          </w:tcPr>
          <w:p w14:paraId="6E18C588" w14:textId="787CF07F" w:rsidR="00622BCB" w:rsidRDefault="00622BCB" w:rsidP="00034740">
            <w:pPr>
              <w:rPr>
                <w:rFonts w:cs="Arial"/>
                <w:sz w:val="20"/>
              </w:rPr>
            </w:pPr>
            <w:r>
              <w:rPr>
                <w:rFonts w:cs="Arial"/>
                <w:sz w:val="20"/>
              </w:rPr>
              <w:t>16.02.2017.</w:t>
            </w:r>
          </w:p>
        </w:tc>
        <w:tc>
          <w:tcPr>
            <w:tcW w:w="1701" w:type="dxa"/>
          </w:tcPr>
          <w:p w14:paraId="475ED277" w14:textId="5843EB5E" w:rsidR="00622BCB" w:rsidRDefault="00DD63B4" w:rsidP="00034740">
            <w:pPr>
              <w:rPr>
                <w:rFonts w:cs="Arial"/>
                <w:sz w:val="20"/>
              </w:rPr>
            </w:pPr>
            <w:r>
              <w:rPr>
                <w:rFonts w:cs="Arial"/>
                <w:sz w:val="20"/>
              </w:rPr>
              <w:t>S.Biseniece</w:t>
            </w:r>
          </w:p>
        </w:tc>
        <w:tc>
          <w:tcPr>
            <w:tcW w:w="1276" w:type="dxa"/>
          </w:tcPr>
          <w:p w14:paraId="1BBCF3FA" w14:textId="4D0D5281" w:rsidR="00622BCB" w:rsidRDefault="00061C51" w:rsidP="00034740">
            <w:pPr>
              <w:rPr>
                <w:rFonts w:cs="Arial"/>
                <w:sz w:val="20"/>
              </w:rPr>
            </w:pPr>
            <w:r>
              <w:rPr>
                <w:rFonts w:cs="Arial"/>
                <w:sz w:val="20"/>
              </w:rPr>
              <w:t>4.0</w:t>
            </w:r>
          </w:p>
        </w:tc>
        <w:tc>
          <w:tcPr>
            <w:tcW w:w="1544" w:type="dxa"/>
          </w:tcPr>
          <w:p w14:paraId="3AE88201" w14:textId="47E391A9" w:rsidR="00622BCB" w:rsidRDefault="00A604FD" w:rsidP="0013460E">
            <w:pPr>
              <w:pStyle w:val="Tabulasteksts"/>
              <w:rPr>
                <w:rFonts w:cs="Arial"/>
                <w:szCs w:val="20"/>
              </w:rPr>
            </w:pPr>
            <w:r>
              <w:rPr>
                <w:rFonts w:cs="Arial"/>
                <w:szCs w:val="20"/>
              </w:rPr>
              <w:t>IP</w:t>
            </w:r>
            <w:r w:rsidR="00691824">
              <w:rPr>
                <w:rFonts w:cs="Arial"/>
                <w:szCs w:val="20"/>
              </w:rPr>
              <w:t>-0</w:t>
            </w:r>
            <w:r>
              <w:rPr>
                <w:rFonts w:cs="Arial"/>
                <w:szCs w:val="20"/>
              </w:rPr>
              <w:t>18.3</w:t>
            </w:r>
          </w:p>
        </w:tc>
      </w:tr>
      <w:tr w:rsidR="00FD6438" w:rsidRPr="006319DD" w14:paraId="41FC8B12" w14:textId="77777777" w:rsidTr="006319DD">
        <w:trPr>
          <w:jc w:val="center"/>
        </w:trPr>
        <w:tc>
          <w:tcPr>
            <w:tcW w:w="534" w:type="dxa"/>
          </w:tcPr>
          <w:p w14:paraId="2F01F3F2" w14:textId="77777777" w:rsidR="00FD6438" w:rsidRPr="00CD4590" w:rsidRDefault="00FD6438" w:rsidP="00034740">
            <w:pPr>
              <w:numPr>
                <w:ilvl w:val="0"/>
                <w:numId w:val="1"/>
              </w:numPr>
              <w:overflowPunct w:val="0"/>
              <w:autoSpaceDE w:val="0"/>
              <w:autoSpaceDN w:val="0"/>
              <w:adjustRightInd w:val="0"/>
              <w:spacing w:before="40" w:after="40"/>
              <w:jc w:val="center"/>
              <w:textAlignment w:val="baseline"/>
              <w:rPr>
                <w:szCs w:val="22"/>
              </w:rPr>
            </w:pPr>
          </w:p>
        </w:tc>
        <w:tc>
          <w:tcPr>
            <w:tcW w:w="2802" w:type="dxa"/>
          </w:tcPr>
          <w:p w14:paraId="54213B11" w14:textId="77777777" w:rsidR="001455A8" w:rsidRPr="00A371AD" w:rsidRDefault="001455A8" w:rsidP="001455A8">
            <w:pPr>
              <w:pStyle w:val="Tabulasteksts"/>
              <w:rPr>
                <w:szCs w:val="20"/>
              </w:rPr>
            </w:pPr>
            <w:r w:rsidRPr="001455A8">
              <w:rPr>
                <w:szCs w:val="20"/>
              </w:rPr>
              <w:t>Veikti labojumi atbilstoši pasūtītāja</w:t>
            </w:r>
            <w:r w:rsidRPr="00A371AD">
              <w:rPr>
                <w:szCs w:val="20"/>
              </w:rPr>
              <w:t xml:space="preserve"> komentāriem.</w:t>
            </w:r>
          </w:p>
          <w:p w14:paraId="78F8468E" w14:textId="6A033A4A" w:rsidR="00FD6438" w:rsidRPr="001455A8" w:rsidRDefault="001455A8" w:rsidP="001455A8">
            <w:pPr>
              <w:rPr>
                <w:rFonts w:cs="Arial"/>
                <w:sz w:val="20"/>
              </w:rPr>
            </w:pPr>
            <w:r w:rsidRPr="001455A8">
              <w:rPr>
                <w:color w:val="000000" w:themeColor="text1"/>
                <w:sz w:val="20"/>
              </w:rPr>
              <w:t xml:space="preserve">Mainītas nodaļas: </w:t>
            </w:r>
            <w:r w:rsidR="00060603">
              <w:rPr>
                <w:color w:val="000000" w:themeColor="text1"/>
                <w:sz w:val="20"/>
              </w:rPr>
              <w:t>4.2.2, 4.2.2, 4.2.4.1, 4.2.4.2, 4.2.4.4, 4.2.4.14, 6</w:t>
            </w:r>
          </w:p>
        </w:tc>
        <w:tc>
          <w:tcPr>
            <w:tcW w:w="1328" w:type="dxa"/>
          </w:tcPr>
          <w:p w14:paraId="67B7BCE8" w14:textId="69CA5E34" w:rsidR="00FD6438" w:rsidRPr="001455A8" w:rsidRDefault="00FD6438" w:rsidP="00034740">
            <w:pPr>
              <w:rPr>
                <w:rFonts w:cs="Arial"/>
                <w:sz w:val="20"/>
              </w:rPr>
            </w:pPr>
            <w:r w:rsidRPr="001455A8">
              <w:rPr>
                <w:rFonts w:cs="Arial"/>
                <w:sz w:val="20"/>
              </w:rPr>
              <w:t>27.04.2017.</w:t>
            </w:r>
          </w:p>
        </w:tc>
        <w:tc>
          <w:tcPr>
            <w:tcW w:w="1701" w:type="dxa"/>
          </w:tcPr>
          <w:p w14:paraId="0ED6EBEC" w14:textId="6CDF8E4C" w:rsidR="00FD6438" w:rsidRPr="001455A8" w:rsidRDefault="00FD6438" w:rsidP="00034740">
            <w:pPr>
              <w:rPr>
                <w:rFonts w:cs="Arial"/>
                <w:sz w:val="20"/>
              </w:rPr>
            </w:pPr>
            <w:r w:rsidRPr="001455A8">
              <w:rPr>
                <w:rFonts w:cs="Arial"/>
                <w:sz w:val="20"/>
              </w:rPr>
              <w:t>S.Biseniece</w:t>
            </w:r>
          </w:p>
        </w:tc>
        <w:tc>
          <w:tcPr>
            <w:tcW w:w="1276" w:type="dxa"/>
          </w:tcPr>
          <w:p w14:paraId="662575D4" w14:textId="34E54E60" w:rsidR="00FD6438" w:rsidRPr="001455A8" w:rsidRDefault="001455A8" w:rsidP="00034740">
            <w:pPr>
              <w:rPr>
                <w:rFonts w:cs="Arial"/>
                <w:sz w:val="20"/>
              </w:rPr>
            </w:pPr>
            <w:r w:rsidRPr="001455A8">
              <w:rPr>
                <w:rFonts w:cs="Arial"/>
                <w:sz w:val="20"/>
              </w:rPr>
              <w:t>4.1</w:t>
            </w:r>
          </w:p>
        </w:tc>
        <w:tc>
          <w:tcPr>
            <w:tcW w:w="1544" w:type="dxa"/>
          </w:tcPr>
          <w:p w14:paraId="46262F97" w14:textId="7CE9EAE5" w:rsidR="00FD6438" w:rsidRPr="001455A8" w:rsidRDefault="001455A8" w:rsidP="0013460E">
            <w:pPr>
              <w:pStyle w:val="Tabulasteksts"/>
              <w:rPr>
                <w:rFonts w:cs="Arial"/>
                <w:szCs w:val="20"/>
              </w:rPr>
            </w:pPr>
            <w:r w:rsidRPr="00A371AD">
              <w:rPr>
                <w:rFonts w:cs="Arial"/>
                <w:szCs w:val="20"/>
              </w:rPr>
              <w:t>Labojumi atbilstoši pasūtītāja komentāriem</w:t>
            </w:r>
          </w:p>
        </w:tc>
      </w:tr>
    </w:tbl>
    <w:p w14:paraId="5237A607" w14:textId="5A7E21CE" w:rsidR="001D15C6" w:rsidRDefault="001D15C6" w:rsidP="00502894">
      <w:bookmarkStart w:id="7" w:name="_Toc115862226"/>
    </w:p>
    <w:p w14:paraId="5237A608" w14:textId="77777777" w:rsidR="001D15C6" w:rsidRDefault="001D15C6" w:rsidP="00502894">
      <w:pPr>
        <w:rPr>
          <w:kern w:val="32"/>
          <w:sz w:val="32"/>
          <w:szCs w:val="32"/>
        </w:rPr>
      </w:pPr>
      <w:r>
        <w:br w:type="page"/>
      </w:r>
    </w:p>
    <w:p w14:paraId="5237A609" w14:textId="6BBD9588" w:rsidR="002B6F9D" w:rsidRDefault="002B6F9D" w:rsidP="00D90C2D">
      <w:pPr>
        <w:pStyle w:val="Heading0"/>
      </w:pPr>
      <w:r w:rsidRPr="00151F61">
        <w:lastRenderedPageBreak/>
        <w:t>Satur</w:t>
      </w:r>
      <w:r w:rsidR="008C3BF0">
        <w:t>s</w:t>
      </w:r>
    </w:p>
    <w:bookmarkStart w:id="8" w:name="_Toc290630393"/>
    <w:bookmarkStart w:id="9" w:name="_Toc290630467"/>
    <w:p w14:paraId="2A052F6A" w14:textId="77777777" w:rsidR="00746161" w:rsidRDefault="008C3BF0">
      <w:pPr>
        <w:pStyle w:val="TOC1"/>
        <w:tabs>
          <w:tab w:val="right" w:leader="dot" w:pos="9204"/>
        </w:tabs>
        <w:rPr>
          <w:rFonts w:asciiTheme="minorHAnsi" w:eastAsiaTheme="minorEastAsia" w:hAnsiTheme="minorHAnsi" w:cstheme="minorBidi"/>
          <w:bCs w:val="0"/>
          <w:caps w:val="0"/>
          <w:noProof/>
          <w:szCs w:val="22"/>
          <w:lang w:val="en-US" w:eastAsia="en-US"/>
        </w:rPr>
      </w:pPr>
      <w:r>
        <w:rPr>
          <w:bCs w:val="0"/>
          <w:smallCaps/>
        </w:rPr>
        <w:fldChar w:fldCharType="begin"/>
      </w:r>
      <w:r>
        <w:rPr>
          <w:bCs w:val="0"/>
          <w:smallCaps/>
        </w:rPr>
        <w:instrText xml:space="preserve"> TOC \t "Heading 1;1;Heading 2;2;Heading 3;3" </w:instrText>
      </w:r>
      <w:r>
        <w:rPr>
          <w:bCs w:val="0"/>
          <w:smallCaps/>
        </w:rPr>
        <w:fldChar w:fldCharType="separate"/>
      </w:r>
      <w:r w:rsidR="00746161">
        <w:rPr>
          <w:noProof/>
        </w:rPr>
        <w:t>1. Definīcijas, apzīmējumi un saīsinājumi</w:t>
      </w:r>
      <w:r w:rsidR="00746161">
        <w:rPr>
          <w:noProof/>
        </w:rPr>
        <w:tab/>
      </w:r>
      <w:r w:rsidR="00746161">
        <w:rPr>
          <w:noProof/>
        </w:rPr>
        <w:fldChar w:fldCharType="begin"/>
      </w:r>
      <w:r w:rsidR="00746161">
        <w:rPr>
          <w:noProof/>
        </w:rPr>
        <w:instrText xml:space="preserve"> PAGEREF _Toc476141746 \h </w:instrText>
      </w:r>
      <w:r w:rsidR="00746161">
        <w:rPr>
          <w:noProof/>
        </w:rPr>
      </w:r>
      <w:r w:rsidR="00746161">
        <w:rPr>
          <w:noProof/>
        </w:rPr>
        <w:fldChar w:fldCharType="separate"/>
      </w:r>
      <w:r w:rsidR="00746161">
        <w:rPr>
          <w:noProof/>
        </w:rPr>
        <w:t>12</w:t>
      </w:r>
      <w:r w:rsidR="00746161">
        <w:rPr>
          <w:noProof/>
        </w:rPr>
        <w:fldChar w:fldCharType="end"/>
      </w:r>
    </w:p>
    <w:p w14:paraId="23F8C3E3" w14:textId="77777777" w:rsidR="00746161" w:rsidRDefault="00746161">
      <w:pPr>
        <w:pStyle w:val="TOC1"/>
        <w:tabs>
          <w:tab w:val="right" w:leader="dot" w:pos="9204"/>
        </w:tabs>
        <w:rPr>
          <w:rFonts w:asciiTheme="minorHAnsi" w:eastAsiaTheme="minorEastAsia" w:hAnsiTheme="minorHAnsi" w:cstheme="minorBidi"/>
          <w:bCs w:val="0"/>
          <w:caps w:val="0"/>
          <w:noProof/>
          <w:szCs w:val="22"/>
          <w:lang w:val="en-US" w:eastAsia="en-US"/>
        </w:rPr>
      </w:pPr>
      <w:r>
        <w:rPr>
          <w:noProof/>
        </w:rPr>
        <w:t>2. Ievads</w:t>
      </w:r>
      <w:r>
        <w:rPr>
          <w:noProof/>
        </w:rPr>
        <w:tab/>
      </w:r>
      <w:r>
        <w:rPr>
          <w:noProof/>
        </w:rPr>
        <w:fldChar w:fldCharType="begin"/>
      </w:r>
      <w:r>
        <w:rPr>
          <w:noProof/>
        </w:rPr>
        <w:instrText xml:space="preserve"> PAGEREF _Toc476141747 \h </w:instrText>
      </w:r>
      <w:r>
        <w:rPr>
          <w:noProof/>
        </w:rPr>
      </w:r>
      <w:r>
        <w:rPr>
          <w:noProof/>
        </w:rPr>
        <w:fldChar w:fldCharType="separate"/>
      </w:r>
      <w:r>
        <w:rPr>
          <w:noProof/>
        </w:rPr>
        <w:t>12</w:t>
      </w:r>
      <w:r>
        <w:rPr>
          <w:noProof/>
        </w:rPr>
        <w:fldChar w:fldCharType="end"/>
      </w:r>
    </w:p>
    <w:p w14:paraId="197F8ECB"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2.1. Nolūks</w:t>
      </w:r>
      <w:r>
        <w:rPr>
          <w:noProof/>
        </w:rPr>
        <w:tab/>
      </w:r>
      <w:r>
        <w:rPr>
          <w:noProof/>
        </w:rPr>
        <w:fldChar w:fldCharType="begin"/>
      </w:r>
      <w:r>
        <w:rPr>
          <w:noProof/>
        </w:rPr>
        <w:instrText xml:space="preserve"> PAGEREF _Toc476141748 \h </w:instrText>
      </w:r>
      <w:r>
        <w:rPr>
          <w:noProof/>
        </w:rPr>
      </w:r>
      <w:r>
        <w:rPr>
          <w:noProof/>
        </w:rPr>
        <w:fldChar w:fldCharType="separate"/>
      </w:r>
      <w:r>
        <w:rPr>
          <w:noProof/>
        </w:rPr>
        <w:t>12</w:t>
      </w:r>
      <w:r>
        <w:rPr>
          <w:noProof/>
        </w:rPr>
        <w:fldChar w:fldCharType="end"/>
      </w:r>
    </w:p>
    <w:p w14:paraId="4D95C57B"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2.1.1 Dokumenta mērķis</w:t>
      </w:r>
      <w:r>
        <w:rPr>
          <w:noProof/>
        </w:rPr>
        <w:tab/>
      </w:r>
      <w:r>
        <w:rPr>
          <w:noProof/>
        </w:rPr>
        <w:fldChar w:fldCharType="begin"/>
      </w:r>
      <w:r>
        <w:rPr>
          <w:noProof/>
        </w:rPr>
        <w:instrText xml:space="preserve"> PAGEREF _Toc476141749 \h </w:instrText>
      </w:r>
      <w:r>
        <w:rPr>
          <w:noProof/>
        </w:rPr>
      </w:r>
      <w:r>
        <w:rPr>
          <w:noProof/>
        </w:rPr>
        <w:fldChar w:fldCharType="separate"/>
      </w:r>
      <w:r>
        <w:rPr>
          <w:noProof/>
        </w:rPr>
        <w:t>12</w:t>
      </w:r>
      <w:r>
        <w:rPr>
          <w:noProof/>
        </w:rPr>
        <w:fldChar w:fldCharType="end"/>
      </w:r>
    </w:p>
    <w:p w14:paraId="05C5E152"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2.1.2 Dokumenta auditorija</w:t>
      </w:r>
      <w:r>
        <w:rPr>
          <w:noProof/>
        </w:rPr>
        <w:tab/>
      </w:r>
      <w:r>
        <w:rPr>
          <w:noProof/>
        </w:rPr>
        <w:fldChar w:fldCharType="begin"/>
      </w:r>
      <w:r>
        <w:rPr>
          <w:noProof/>
        </w:rPr>
        <w:instrText xml:space="preserve"> PAGEREF _Toc476141750 \h </w:instrText>
      </w:r>
      <w:r>
        <w:rPr>
          <w:noProof/>
        </w:rPr>
      </w:r>
      <w:r>
        <w:rPr>
          <w:noProof/>
        </w:rPr>
        <w:fldChar w:fldCharType="separate"/>
      </w:r>
      <w:r>
        <w:rPr>
          <w:noProof/>
        </w:rPr>
        <w:t>12</w:t>
      </w:r>
      <w:r>
        <w:rPr>
          <w:noProof/>
        </w:rPr>
        <w:fldChar w:fldCharType="end"/>
      </w:r>
    </w:p>
    <w:p w14:paraId="1361ADE8"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2.2. Darbības sfēra</w:t>
      </w:r>
      <w:r>
        <w:rPr>
          <w:noProof/>
        </w:rPr>
        <w:tab/>
      </w:r>
      <w:r>
        <w:rPr>
          <w:noProof/>
        </w:rPr>
        <w:fldChar w:fldCharType="begin"/>
      </w:r>
      <w:r>
        <w:rPr>
          <w:noProof/>
        </w:rPr>
        <w:instrText xml:space="preserve"> PAGEREF _Toc476141751 \h </w:instrText>
      </w:r>
      <w:r>
        <w:rPr>
          <w:noProof/>
        </w:rPr>
      </w:r>
      <w:r>
        <w:rPr>
          <w:noProof/>
        </w:rPr>
        <w:fldChar w:fldCharType="separate"/>
      </w:r>
      <w:r>
        <w:rPr>
          <w:noProof/>
        </w:rPr>
        <w:t>12</w:t>
      </w:r>
      <w:r>
        <w:rPr>
          <w:noProof/>
        </w:rPr>
        <w:fldChar w:fldCharType="end"/>
      </w:r>
    </w:p>
    <w:p w14:paraId="255949B7"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2.3. Atsauces</w:t>
      </w:r>
      <w:r>
        <w:rPr>
          <w:noProof/>
        </w:rPr>
        <w:tab/>
      </w:r>
      <w:r>
        <w:rPr>
          <w:noProof/>
        </w:rPr>
        <w:fldChar w:fldCharType="begin"/>
      </w:r>
      <w:r>
        <w:rPr>
          <w:noProof/>
        </w:rPr>
        <w:instrText xml:space="preserve"> PAGEREF _Toc476141752 \h </w:instrText>
      </w:r>
      <w:r>
        <w:rPr>
          <w:noProof/>
        </w:rPr>
      </w:r>
      <w:r>
        <w:rPr>
          <w:noProof/>
        </w:rPr>
        <w:fldChar w:fldCharType="separate"/>
      </w:r>
      <w:r>
        <w:rPr>
          <w:noProof/>
        </w:rPr>
        <w:t>12</w:t>
      </w:r>
      <w:r>
        <w:rPr>
          <w:noProof/>
        </w:rPr>
        <w:fldChar w:fldCharType="end"/>
      </w:r>
    </w:p>
    <w:p w14:paraId="6D6DC04D"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2.4. Dokumenta pārskats</w:t>
      </w:r>
      <w:r>
        <w:rPr>
          <w:noProof/>
        </w:rPr>
        <w:tab/>
      </w:r>
      <w:r>
        <w:rPr>
          <w:noProof/>
        </w:rPr>
        <w:fldChar w:fldCharType="begin"/>
      </w:r>
      <w:r>
        <w:rPr>
          <w:noProof/>
        </w:rPr>
        <w:instrText xml:space="preserve"> PAGEREF _Toc476141753 \h </w:instrText>
      </w:r>
      <w:r>
        <w:rPr>
          <w:noProof/>
        </w:rPr>
      </w:r>
      <w:r>
        <w:rPr>
          <w:noProof/>
        </w:rPr>
        <w:fldChar w:fldCharType="separate"/>
      </w:r>
      <w:r>
        <w:rPr>
          <w:noProof/>
        </w:rPr>
        <w:t>13</w:t>
      </w:r>
      <w:r>
        <w:rPr>
          <w:noProof/>
        </w:rPr>
        <w:fldChar w:fldCharType="end"/>
      </w:r>
    </w:p>
    <w:p w14:paraId="26774D79" w14:textId="77777777" w:rsidR="00746161" w:rsidRDefault="00746161">
      <w:pPr>
        <w:pStyle w:val="TOC1"/>
        <w:tabs>
          <w:tab w:val="right" w:leader="dot" w:pos="9204"/>
        </w:tabs>
        <w:rPr>
          <w:rFonts w:asciiTheme="minorHAnsi" w:eastAsiaTheme="minorEastAsia" w:hAnsiTheme="minorHAnsi" w:cstheme="minorBidi"/>
          <w:bCs w:val="0"/>
          <w:caps w:val="0"/>
          <w:noProof/>
          <w:szCs w:val="22"/>
          <w:lang w:val="en-US" w:eastAsia="en-US"/>
        </w:rPr>
      </w:pPr>
      <w:r>
        <w:rPr>
          <w:noProof/>
        </w:rPr>
        <w:t>3. Vispārējais apraksts</w:t>
      </w:r>
      <w:r>
        <w:rPr>
          <w:noProof/>
        </w:rPr>
        <w:tab/>
      </w:r>
      <w:r>
        <w:rPr>
          <w:noProof/>
        </w:rPr>
        <w:fldChar w:fldCharType="begin"/>
      </w:r>
      <w:r>
        <w:rPr>
          <w:noProof/>
        </w:rPr>
        <w:instrText xml:space="preserve"> PAGEREF _Toc476141754 \h </w:instrText>
      </w:r>
      <w:r>
        <w:rPr>
          <w:noProof/>
        </w:rPr>
      </w:r>
      <w:r>
        <w:rPr>
          <w:noProof/>
        </w:rPr>
        <w:fldChar w:fldCharType="separate"/>
      </w:r>
      <w:r>
        <w:rPr>
          <w:noProof/>
        </w:rPr>
        <w:t>14</w:t>
      </w:r>
      <w:r>
        <w:rPr>
          <w:noProof/>
        </w:rPr>
        <w:fldChar w:fldCharType="end"/>
      </w:r>
    </w:p>
    <w:p w14:paraId="49E3EC67" w14:textId="77777777" w:rsidR="00746161" w:rsidRDefault="00746161">
      <w:pPr>
        <w:pStyle w:val="TOC1"/>
        <w:tabs>
          <w:tab w:val="right" w:leader="dot" w:pos="9204"/>
        </w:tabs>
        <w:rPr>
          <w:rFonts w:asciiTheme="minorHAnsi" w:eastAsiaTheme="minorEastAsia" w:hAnsiTheme="minorHAnsi" w:cstheme="minorBidi"/>
          <w:bCs w:val="0"/>
          <w:caps w:val="0"/>
          <w:noProof/>
          <w:szCs w:val="22"/>
          <w:lang w:val="en-US" w:eastAsia="en-US"/>
        </w:rPr>
      </w:pPr>
      <w:r>
        <w:rPr>
          <w:noProof/>
        </w:rPr>
        <w:t>4. Konkrētas prasības</w:t>
      </w:r>
      <w:r>
        <w:rPr>
          <w:noProof/>
        </w:rPr>
        <w:tab/>
      </w:r>
      <w:r>
        <w:rPr>
          <w:noProof/>
        </w:rPr>
        <w:fldChar w:fldCharType="begin"/>
      </w:r>
      <w:r>
        <w:rPr>
          <w:noProof/>
        </w:rPr>
        <w:instrText xml:space="preserve"> PAGEREF _Toc476141755 \h </w:instrText>
      </w:r>
      <w:r>
        <w:rPr>
          <w:noProof/>
        </w:rPr>
      </w:r>
      <w:r>
        <w:rPr>
          <w:noProof/>
        </w:rPr>
        <w:fldChar w:fldCharType="separate"/>
      </w:r>
      <w:r>
        <w:rPr>
          <w:noProof/>
        </w:rPr>
        <w:t>14</w:t>
      </w:r>
      <w:r>
        <w:rPr>
          <w:noProof/>
        </w:rPr>
        <w:fldChar w:fldCharType="end"/>
      </w:r>
    </w:p>
    <w:p w14:paraId="47F11644"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1. Ārējās saskarnes</w:t>
      </w:r>
      <w:r>
        <w:rPr>
          <w:noProof/>
        </w:rPr>
        <w:tab/>
      </w:r>
      <w:r>
        <w:rPr>
          <w:noProof/>
        </w:rPr>
        <w:fldChar w:fldCharType="begin"/>
      </w:r>
      <w:r>
        <w:rPr>
          <w:noProof/>
        </w:rPr>
        <w:instrText xml:space="preserve"> PAGEREF _Toc476141756 \h </w:instrText>
      </w:r>
      <w:r>
        <w:rPr>
          <w:noProof/>
        </w:rPr>
      </w:r>
      <w:r>
        <w:rPr>
          <w:noProof/>
        </w:rPr>
        <w:fldChar w:fldCharType="separate"/>
      </w:r>
      <w:r>
        <w:rPr>
          <w:noProof/>
        </w:rPr>
        <w:t>14</w:t>
      </w:r>
      <w:r>
        <w:rPr>
          <w:noProof/>
        </w:rPr>
        <w:fldChar w:fldCharType="end"/>
      </w:r>
    </w:p>
    <w:p w14:paraId="06F0094C"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1.1 Lietotāja saskarne</w:t>
      </w:r>
      <w:r>
        <w:rPr>
          <w:noProof/>
        </w:rPr>
        <w:tab/>
      </w:r>
      <w:r>
        <w:rPr>
          <w:noProof/>
        </w:rPr>
        <w:fldChar w:fldCharType="begin"/>
      </w:r>
      <w:r>
        <w:rPr>
          <w:noProof/>
        </w:rPr>
        <w:instrText xml:space="preserve"> PAGEREF _Toc476141757 \h </w:instrText>
      </w:r>
      <w:r>
        <w:rPr>
          <w:noProof/>
        </w:rPr>
      </w:r>
      <w:r>
        <w:rPr>
          <w:noProof/>
        </w:rPr>
        <w:fldChar w:fldCharType="separate"/>
      </w:r>
      <w:r>
        <w:rPr>
          <w:noProof/>
        </w:rPr>
        <w:t>14</w:t>
      </w:r>
      <w:r>
        <w:rPr>
          <w:noProof/>
        </w:rPr>
        <w:fldChar w:fldCharType="end"/>
      </w:r>
    </w:p>
    <w:p w14:paraId="41A14CE0"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1.2 Programmatūras saskarne</w:t>
      </w:r>
      <w:r>
        <w:rPr>
          <w:noProof/>
        </w:rPr>
        <w:tab/>
      </w:r>
      <w:r>
        <w:rPr>
          <w:noProof/>
        </w:rPr>
        <w:fldChar w:fldCharType="begin"/>
      </w:r>
      <w:r>
        <w:rPr>
          <w:noProof/>
        </w:rPr>
        <w:instrText xml:space="preserve"> PAGEREF _Toc476141758 \h </w:instrText>
      </w:r>
      <w:r>
        <w:rPr>
          <w:noProof/>
        </w:rPr>
      </w:r>
      <w:r>
        <w:rPr>
          <w:noProof/>
        </w:rPr>
        <w:fldChar w:fldCharType="separate"/>
      </w:r>
      <w:r>
        <w:rPr>
          <w:noProof/>
        </w:rPr>
        <w:t>14</w:t>
      </w:r>
      <w:r>
        <w:rPr>
          <w:noProof/>
        </w:rPr>
        <w:fldChar w:fldCharType="end"/>
      </w:r>
    </w:p>
    <w:p w14:paraId="640F03EA"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2. Programmatūras prasības</w:t>
      </w:r>
      <w:r>
        <w:rPr>
          <w:noProof/>
        </w:rPr>
        <w:tab/>
      </w:r>
      <w:r>
        <w:rPr>
          <w:noProof/>
        </w:rPr>
        <w:fldChar w:fldCharType="begin"/>
      </w:r>
      <w:r>
        <w:rPr>
          <w:noProof/>
        </w:rPr>
        <w:instrText xml:space="preserve"> PAGEREF _Toc476141759 \h </w:instrText>
      </w:r>
      <w:r>
        <w:rPr>
          <w:noProof/>
        </w:rPr>
      </w:r>
      <w:r>
        <w:rPr>
          <w:noProof/>
        </w:rPr>
        <w:fldChar w:fldCharType="separate"/>
      </w:r>
      <w:r>
        <w:rPr>
          <w:noProof/>
        </w:rPr>
        <w:t>15</w:t>
      </w:r>
      <w:r>
        <w:rPr>
          <w:noProof/>
        </w:rPr>
        <w:fldChar w:fldCharType="end"/>
      </w:r>
    </w:p>
    <w:p w14:paraId="2F162058"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2.1 Funkciju diagramma</w:t>
      </w:r>
      <w:r>
        <w:rPr>
          <w:noProof/>
        </w:rPr>
        <w:tab/>
      </w:r>
      <w:r>
        <w:rPr>
          <w:noProof/>
        </w:rPr>
        <w:fldChar w:fldCharType="begin"/>
      </w:r>
      <w:r>
        <w:rPr>
          <w:noProof/>
        </w:rPr>
        <w:instrText xml:space="preserve"> PAGEREF _Toc476141760 \h </w:instrText>
      </w:r>
      <w:r>
        <w:rPr>
          <w:noProof/>
        </w:rPr>
      </w:r>
      <w:r>
        <w:rPr>
          <w:noProof/>
        </w:rPr>
        <w:fldChar w:fldCharType="separate"/>
      </w:r>
      <w:r>
        <w:rPr>
          <w:noProof/>
        </w:rPr>
        <w:t>15</w:t>
      </w:r>
      <w:r>
        <w:rPr>
          <w:noProof/>
        </w:rPr>
        <w:fldChar w:fldCharType="end"/>
      </w:r>
    </w:p>
    <w:p w14:paraId="7EE39EDD"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2.2 Loģiskais datu modelis</w:t>
      </w:r>
      <w:r>
        <w:rPr>
          <w:noProof/>
        </w:rPr>
        <w:tab/>
      </w:r>
      <w:r>
        <w:rPr>
          <w:noProof/>
        </w:rPr>
        <w:fldChar w:fldCharType="begin"/>
      </w:r>
      <w:r>
        <w:rPr>
          <w:noProof/>
        </w:rPr>
        <w:instrText xml:space="preserve"> PAGEREF _Toc476141761 \h </w:instrText>
      </w:r>
      <w:r>
        <w:rPr>
          <w:noProof/>
        </w:rPr>
      </w:r>
      <w:r>
        <w:rPr>
          <w:noProof/>
        </w:rPr>
        <w:fldChar w:fldCharType="separate"/>
      </w:r>
      <w:r>
        <w:rPr>
          <w:noProof/>
        </w:rPr>
        <w:t>16</w:t>
      </w:r>
      <w:r>
        <w:rPr>
          <w:noProof/>
        </w:rPr>
        <w:fldChar w:fldCharType="end"/>
      </w:r>
    </w:p>
    <w:p w14:paraId="7D528EC0"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2.3 Statusu diagramma</w:t>
      </w:r>
      <w:r>
        <w:rPr>
          <w:noProof/>
        </w:rPr>
        <w:tab/>
      </w:r>
      <w:r>
        <w:rPr>
          <w:noProof/>
        </w:rPr>
        <w:fldChar w:fldCharType="begin"/>
      </w:r>
      <w:r>
        <w:rPr>
          <w:noProof/>
        </w:rPr>
        <w:instrText xml:space="preserve"> PAGEREF _Toc476141762 \h </w:instrText>
      </w:r>
      <w:r>
        <w:rPr>
          <w:noProof/>
        </w:rPr>
      </w:r>
      <w:r>
        <w:rPr>
          <w:noProof/>
        </w:rPr>
        <w:fldChar w:fldCharType="separate"/>
      </w:r>
      <w:r>
        <w:rPr>
          <w:noProof/>
        </w:rPr>
        <w:t>21</w:t>
      </w:r>
      <w:r>
        <w:rPr>
          <w:noProof/>
        </w:rPr>
        <w:fldChar w:fldCharType="end"/>
      </w:r>
    </w:p>
    <w:p w14:paraId="633B4F5D"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2.4 Funkcionālās prasības</w:t>
      </w:r>
      <w:r>
        <w:rPr>
          <w:noProof/>
        </w:rPr>
        <w:tab/>
      </w:r>
      <w:r>
        <w:rPr>
          <w:noProof/>
        </w:rPr>
        <w:fldChar w:fldCharType="begin"/>
      </w:r>
      <w:r>
        <w:rPr>
          <w:noProof/>
        </w:rPr>
        <w:instrText xml:space="preserve"> PAGEREF _Toc476141763 \h </w:instrText>
      </w:r>
      <w:r>
        <w:rPr>
          <w:noProof/>
        </w:rPr>
      </w:r>
      <w:r>
        <w:rPr>
          <w:noProof/>
        </w:rPr>
        <w:fldChar w:fldCharType="separate"/>
      </w:r>
      <w:r>
        <w:rPr>
          <w:noProof/>
        </w:rPr>
        <w:t>22</w:t>
      </w:r>
      <w:r>
        <w:rPr>
          <w:noProof/>
        </w:rPr>
        <w:fldChar w:fldCharType="end"/>
      </w:r>
    </w:p>
    <w:p w14:paraId="7560871C" w14:textId="77777777" w:rsidR="00746161" w:rsidRDefault="00746161">
      <w:pPr>
        <w:pStyle w:val="TOC3"/>
        <w:tabs>
          <w:tab w:val="right" w:leader="dot" w:pos="9204"/>
        </w:tabs>
        <w:rPr>
          <w:rFonts w:asciiTheme="minorHAnsi" w:eastAsiaTheme="minorEastAsia" w:hAnsiTheme="minorHAnsi" w:cstheme="minorBidi"/>
          <w:i w:val="0"/>
          <w:iCs w:val="0"/>
          <w:noProof/>
          <w:szCs w:val="22"/>
          <w:lang w:val="en-US" w:eastAsia="en-US"/>
        </w:rPr>
      </w:pPr>
      <w:r>
        <w:rPr>
          <w:noProof/>
        </w:rPr>
        <w:t>4.2.5 Datu struktūras</w:t>
      </w:r>
      <w:r>
        <w:rPr>
          <w:noProof/>
        </w:rPr>
        <w:tab/>
      </w:r>
      <w:r>
        <w:rPr>
          <w:noProof/>
        </w:rPr>
        <w:fldChar w:fldCharType="begin"/>
      </w:r>
      <w:r>
        <w:rPr>
          <w:noProof/>
        </w:rPr>
        <w:instrText xml:space="preserve"> PAGEREF _Toc476141764 \h </w:instrText>
      </w:r>
      <w:r>
        <w:rPr>
          <w:noProof/>
        </w:rPr>
      </w:r>
      <w:r>
        <w:rPr>
          <w:noProof/>
        </w:rPr>
        <w:fldChar w:fldCharType="separate"/>
      </w:r>
      <w:r>
        <w:rPr>
          <w:noProof/>
        </w:rPr>
        <w:t>43</w:t>
      </w:r>
      <w:r>
        <w:rPr>
          <w:noProof/>
        </w:rPr>
        <w:fldChar w:fldCharType="end"/>
      </w:r>
    </w:p>
    <w:p w14:paraId="132C45B2"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3. Veiktspējas prasības</w:t>
      </w:r>
      <w:r>
        <w:rPr>
          <w:noProof/>
        </w:rPr>
        <w:tab/>
      </w:r>
      <w:r>
        <w:rPr>
          <w:noProof/>
        </w:rPr>
        <w:fldChar w:fldCharType="begin"/>
      </w:r>
      <w:r>
        <w:rPr>
          <w:noProof/>
        </w:rPr>
        <w:instrText xml:space="preserve"> PAGEREF _Toc476141765 \h </w:instrText>
      </w:r>
      <w:r>
        <w:rPr>
          <w:noProof/>
        </w:rPr>
      </w:r>
      <w:r>
        <w:rPr>
          <w:noProof/>
        </w:rPr>
        <w:fldChar w:fldCharType="separate"/>
      </w:r>
      <w:r>
        <w:rPr>
          <w:noProof/>
        </w:rPr>
        <w:t>53</w:t>
      </w:r>
      <w:r>
        <w:rPr>
          <w:noProof/>
        </w:rPr>
        <w:fldChar w:fldCharType="end"/>
      </w:r>
    </w:p>
    <w:p w14:paraId="247A6F58"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4. Drošības prasības</w:t>
      </w:r>
      <w:r>
        <w:rPr>
          <w:noProof/>
        </w:rPr>
        <w:tab/>
      </w:r>
      <w:r>
        <w:rPr>
          <w:noProof/>
        </w:rPr>
        <w:fldChar w:fldCharType="begin"/>
      </w:r>
      <w:r>
        <w:rPr>
          <w:noProof/>
        </w:rPr>
        <w:instrText xml:space="preserve"> PAGEREF _Toc476141766 \h </w:instrText>
      </w:r>
      <w:r>
        <w:rPr>
          <w:noProof/>
        </w:rPr>
      </w:r>
      <w:r>
        <w:rPr>
          <w:noProof/>
        </w:rPr>
        <w:fldChar w:fldCharType="separate"/>
      </w:r>
      <w:r>
        <w:rPr>
          <w:noProof/>
        </w:rPr>
        <w:t>53</w:t>
      </w:r>
      <w:r>
        <w:rPr>
          <w:noProof/>
        </w:rPr>
        <w:fldChar w:fldCharType="end"/>
      </w:r>
    </w:p>
    <w:p w14:paraId="080E46DC"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5. Informācijas pārvaldības prasības</w:t>
      </w:r>
      <w:r>
        <w:rPr>
          <w:noProof/>
        </w:rPr>
        <w:tab/>
      </w:r>
      <w:r>
        <w:rPr>
          <w:noProof/>
        </w:rPr>
        <w:fldChar w:fldCharType="begin"/>
      </w:r>
      <w:r>
        <w:rPr>
          <w:noProof/>
        </w:rPr>
        <w:instrText xml:space="preserve"> PAGEREF _Toc476141767 \h </w:instrText>
      </w:r>
      <w:r>
        <w:rPr>
          <w:noProof/>
        </w:rPr>
      </w:r>
      <w:r>
        <w:rPr>
          <w:noProof/>
        </w:rPr>
        <w:fldChar w:fldCharType="separate"/>
      </w:r>
      <w:r>
        <w:rPr>
          <w:noProof/>
        </w:rPr>
        <w:t>53</w:t>
      </w:r>
      <w:r>
        <w:rPr>
          <w:noProof/>
        </w:rPr>
        <w:fldChar w:fldCharType="end"/>
      </w:r>
    </w:p>
    <w:p w14:paraId="26C108C4"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6. Kļūdu apstrādes prasības</w:t>
      </w:r>
      <w:r>
        <w:rPr>
          <w:noProof/>
        </w:rPr>
        <w:tab/>
      </w:r>
      <w:r>
        <w:rPr>
          <w:noProof/>
        </w:rPr>
        <w:fldChar w:fldCharType="begin"/>
      </w:r>
      <w:r>
        <w:rPr>
          <w:noProof/>
        </w:rPr>
        <w:instrText xml:space="preserve"> PAGEREF _Toc476141768 \h </w:instrText>
      </w:r>
      <w:r>
        <w:rPr>
          <w:noProof/>
        </w:rPr>
      </w:r>
      <w:r>
        <w:rPr>
          <w:noProof/>
        </w:rPr>
        <w:fldChar w:fldCharType="separate"/>
      </w:r>
      <w:r>
        <w:rPr>
          <w:noProof/>
        </w:rPr>
        <w:t>53</w:t>
      </w:r>
      <w:r>
        <w:rPr>
          <w:noProof/>
        </w:rPr>
        <w:fldChar w:fldCharType="end"/>
      </w:r>
    </w:p>
    <w:p w14:paraId="567A0C70"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7. Operacionālās prasības</w:t>
      </w:r>
      <w:r>
        <w:rPr>
          <w:noProof/>
        </w:rPr>
        <w:tab/>
      </w:r>
      <w:r>
        <w:rPr>
          <w:noProof/>
        </w:rPr>
        <w:fldChar w:fldCharType="begin"/>
      </w:r>
      <w:r>
        <w:rPr>
          <w:noProof/>
        </w:rPr>
        <w:instrText xml:space="preserve"> PAGEREF _Toc476141769 \h </w:instrText>
      </w:r>
      <w:r>
        <w:rPr>
          <w:noProof/>
        </w:rPr>
      </w:r>
      <w:r>
        <w:rPr>
          <w:noProof/>
        </w:rPr>
        <w:fldChar w:fldCharType="separate"/>
      </w:r>
      <w:r>
        <w:rPr>
          <w:noProof/>
        </w:rPr>
        <w:t>56</w:t>
      </w:r>
      <w:r>
        <w:rPr>
          <w:noProof/>
        </w:rPr>
        <w:fldChar w:fldCharType="end"/>
      </w:r>
    </w:p>
    <w:p w14:paraId="233BF83C"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8. Normatīvā regulējuma prasības</w:t>
      </w:r>
      <w:r>
        <w:rPr>
          <w:noProof/>
        </w:rPr>
        <w:tab/>
      </w:r>
      <w:r>
        <w:rPr>
          <w:noProof/>
        </w:rPr>
        <w:fldChar w:fldCharType="begin"/>
      </w:r>
      <w:r>
        <w:rPr>
          <w:noProof/>
        </w:rPr>
        <w:instrText xml:space="preserve"> PAGEREF _Toc476141770 \h </w:instrText>
      </w:r>
      <w:r>
        <w:rPr>
          <w:noProof/>
        </w:rPr>
      </w:r>
      <w:r>
        <w:rPr>
          <w:noProof/>
        </w:rPr>
        <w:fldChar w:fldCharType="separate"/>
      </w:r>
      <w:r>
        <w:rPr>
          <w:noProof/>
        </w:rPr>
        <w:t>56</w:t>
      </w:r>
      <w:r>
        <w:rPr>
          <w:noProof/>
        </w:rPr>
        <w:fldChar w:fldCharType="end"/>
      </w:r>
    </w:p>
    <w:p w14:paraId="4EAEDD94" w14:textId="77777777" w:rsidR="00746161" w:rsidRDefault="00746161">
      <w:pPr>
        <w:pStyle w:val="TOC2"/>
        <w:tabs>
          <w:tab w:val="right" w:leader="dot" w:pos="9204"/>
        </w:tabs>
        <w:rPr>
          <w:rFonts w:asciiTheme="minorHAnsi" w:eastAsiaTheme="minorEastAsia" w:hAnsiTheme="minorHAnsi" w:cstheme="minorBidi"/>
          <w:smallCaps w:val="0"/>
          <w:noProof/>
          <w:szCs w:val="22"/>
          <w:lang w:val="en-US" w:eastAsia="en-US"/>
        </w:rPr>
      </w:pPr>
      <w:r>
        <w:rPr>
          <w:noProof/>
        </w:rPr>
        <w:t>4.9. Citas prasības</w:t>
      </w:r>
      <w:r>
        <w:rPr>
          <w:noProof/>
        </w:rPr>
        <w:tab/>
      </w:r>
      <w:r>
        <w:rPr>
          <w:noProof/>
        </w:rPr>
        <w:fldChar w:fldCharType="begin"/>
      </w:r>
      <w:r>
        <w:rPr>
          <w:noProof/>
        </w:rPr>
        <w:instrText xml:space="preserve"> PAGEREF _Toc476141771 \h </w:instrText>
      </w:r>
      <w:r>
        <w:rPr>
          <w:noProof/>
        </w:rPr>
      </w:r>
      <w:r>
        <w:rPr>
          <w:noProof/>
        </w:rPr>
        <w:fldChar w:fldCharType="separate"/>
      </w:r>
      <w:r>
        <w:rPr>
          <w:noProof/>
        </w:rPr>
        <w:t>56</w:t>
      </w:r>
      <w:r>
        <w:rPr>
          <w:noProof/>
        </w:rPr>
        <w:fldChar w:fldCharType="end"/>
      </w:r>
    </w:p>
    <w:p w14:paraId="2577510E" w14:textId="77777777" w:rsidR="00746161" w:rsidRDefault="00746161">
      <w:pPr>
        <w:pStyle w:val="TOC1"/>
        <w:tabs>
          <w:tab w:val="right" w:leader="dot" w:pos="9204"/>
        </w:tabs>
        <w:rPr>
          <w:rFonts w:asciiTheme="minorHAnsi" w:eastAsiaTheme="minorEastAsia" w:hAnsiTheme="minorHAnsi" w:cstheme="minorBidi"/>
          <w:bCs w:val="0"/>
          <w:caps w:val="0"/>
          <w:noProof/>
          <w:szCs w:val="22"/>
          <w:lang w:val="en-US" w:eastAsia="en-US"/>
        </w:rPr>
      </w:pPr>
      <w:r>
        <w:rPr>
          <w:noProof/>
        </w:rPr>
        <w:t>5. Prasību trasējamība</w:t>
      </w:r>
      <w:r>
        <w:rPr>
          <w:noProof/>
        </w:rPr>
        <w:tab/>
      </w:r>
      <w:r>
        <w:rPr>
          <w:noProof/>
        </w:rPr>
        <w:fldChar w:fldCharType="begin"/>
      </w:r>
      <w:r>
        <w:rPr>
          <w:noProof/>
        </w:rPr>
        <w:instrText xml:space="preserve"> PAGEREF _Toc476141772 \h </w:instrText>
      </w:r>
      <w:r>
        <w:rPr>
          <w:noProof/>
        </w:rPr>
      </w:r>
      <w:r>
        <w:rPr>
          <w:noProof/>
        </w:rPr>
        <w:fldChar w:fldCharType="separate"/>
      </w:r>
      <w:r>
        <w:rPr>
          <w:noProof/>
        </w:rPr>
        <w:t>56</w:t>
      </w:r>
      <w:r>
        <w:rPr>
          <w:noProof/>
        </w:rPr>
        <w:fldChar w:fldCharType="end"/>
      </w:r>
    </w:p>
    <w:p w14:paraId="6D6D5B34" w14:textId="77777777" w:rsidR="00746161" w:rsidRDefault="00746161">
      <w:pPr>
        <w:pStyle w:val="TOC1"/>
        <w:tabs>
          <w:tab w:val="right" w:leader="dot" w:pos="9204"/>
        </w:tabs>
        <w:rPr>
          <w:rFonts w:asciiTheme="minorHAnsi" w:eastAsiaTheme="minorEastAsia" w:hAnsiTheme="minorHAnsi" w:cstheme="minorBidi"/>
          <w:bCs w:val="0"/>
          <w:caps w:val="0"/>
          <w:noProof/>
          <w:szCs w:val="22"/>
          <w:lang w:val="en-US" w:eastAsia="en-US"/>
        </w:rPr>
      </w:pPr>
      <w:r>
        <w:rPr>
          <w:noProof/>
        </w:rPr>
        <w:t>6. Pielikumi</w:t>
      </w:r>
      <w:r>
        <w:rPr>
          <w:noProof/>
        </w:rPr>
        <w:tab/>
      </w:r>
      <w:r>
        <w:rPr>
          <w:noProof/>
        </w:rPr>
        <w:fldChar w:fldCharType="begin"/>
      </w:r>
      <w:r>
        <w:rPr>
          <w:noProof/>
        </w:rPr>
        <w:instrText xml:space="preserve"> PAGEREF _Toc476141773 \h </w:instrText>
      </w:r>
      <w:r>
        <w:rPr>
          <w:noProof/>
        </w:rPr>
      </w:r>
      <w:r>
        <w:rPr>
          <w:noProof/>
        </w:rPr>
        <w:fldChar w:fldCharType="separate"/>
      </w:r>
      <w:r>
        <w:rPr>
          <w:noProof/>
        </w:rPr>
        <w:t>59</w:t>
      </w:r>
      <w:r>
        <w:rPr>
          <w:noProof/>
        </w:rPr>
        <w:fldChar w:fldCharType="end"/>
      </w:r>
    </w:p>
    <w:p w14:paraId="5237A635" w14:textId="5D7FCB89" w:rsidR="002B6F9D" w:rsidRDefault="008C3BF0" w:rsidP="00352AB7">
      <w:r>
        <w:rPr>
          <w:bCs/>
          <w:smallCaps/>
        </w:rPr>
        <w:fldChar w:fldCharType="end"/>
      </w:r>
    </w:p>
    <w:p w14:paraId="5237A636" w14:textId="77777777" w:rsidR="002B6F9D" w:rsidRPr="00151F61" w:rsidRDefault="002B6F9D" w:rsidP="00D90C2D">
      <w:pPr>
        <w:pStyle w:val="Heading0"/>
      </w:pPr>
      <w:r w:rsidRPr="00D90C2D">
        <w:t>Attēlu</w:t>
      </w:r>
      <w:r w:rsidRPr="00151F61">
        <w:t xml:space="preserve"> saraksts</w:t>
      </w:r>
    </w:p>
    <w:p w14:paraId="1161435F" w14:textId="77777777" w:rsidR="00746161" w:rsidRDefault="00A874B3">
      <w:pPr>
        <w:pStyle w:val="TableofFigures"/>
        <w:tabs>
          <w:tab w:val="right" w:leader="dot" w:pos="9204"/>
        </w:tabs>
        <w:rPr>
          <w:rFonts w:asciiTheme="minorHAnsi" w:eastAsiaTheme="minorEastAsia" w:hAnsiTheme="minorHAnsi" w:cstheme="minorBidi"/>
          <w:noProof/>
          <w:szCs w:val="22"/>
          <w:lang w:val="en-US" w:eastAsia="en-US"/>
        </w:rPr>
      </w:pPr>
      <w:r>
        <w:fldChar w:fldCharType="begin"/>
      </w:r>
      <w:r w:rsidR="002B6F9D">
        <w:instrText xml:space="preserve"> TOC \h \z \t "Attela nosaukums" \c </w:instrText>
      </w:r>
      <w:r>
        <w:fldChar w:fldCharType="separate"/>
      </w:r>
      <w:hyperlink w:anchor="_Toc476141774" w:history="1">
        <w:r w:rsidR="00746161" w:rsidRPr="00D27108">
          <w:rPr>
            <w:rStyle w:val="Hyperlink"/>
            <w:noProof/>
          </w:rPr>
          <w:t>1. attēls. Darbnespējas lapu funkciju diagramma</w:t>
        </w:r>
        <w:r w:rsidR="00746161">
          <w:rPr>
            <w:noProof/>
            <w:webHidden/>
          </w:rPr>
          <w:tab/>
        </w:r>
        <w:r w:rsidR="00746161">
          <w:rPr>
            <w:noProof/>
            <w:webHidden/>
          </w:rPr>
          <w:fldChar w:fldCharType="begin"/>
        </w:r>
        <w:r w:rsidR="00746161">
          <w:rPr>
            <w:noProof/>
            <w:webHidden/>
          </w:rPr>
          <w:instrText xml:space="preserve"> PAGEREF _Toc476141774 \h </w:instrText>
        </w:r>
        <w:r w:rsidR="00746161">
          <w:rPr>
            <w:noProof/>
            <w:webHidden/>
          </w:rPr>
        </w:r>
        <w:r w:rsidR="00746161">
          <w:rPr>
            <w:noProof/>
            <w:webHidden/>
          </w:rPr>
          <w:fldChar w:fldCharType="separate"/>
        </w:r>
        <w:r w:rsidR="00746161">
          <w:rPr>
            <w:noProof/>
            <w:webHidden/>
          </w:rPr>
          <w:t>15</w:t>
        </w:r>
        <w:r w:rsidR="00746161">
          <w:rPr>
            <w:noProof/>
            <w:webHidden/>
          </w:rPr>
          <w:fldChar w:fldCharType="end"/>
        </w:r>
      </w:hyperlink>
    </w:p>
    <w:p w14:paraId="5B623E5F"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75" w:history="1">
        <w:r w:rsidR="00746161" w:rsidRPr="00D27108">
          <w:rPr>
            <w:rStyle w:val="Hyperlink"/>
            <w:noProof/>
          </w:rPr>
          <w:t>2. attēls. Darbnespēju lapu datu modelis</w:t>
        </w:r>
        <w:r w:rsidR="00746161">
          <w:rPr>
            <w:noProof/>
            <w:webHidden/>
          </w:rPr>
          <w:tab/>
        </w:r>
        <w:r w:rsidR="00746161">
          <w:rPr>
            <w:noProof/>
            <w:webHidden/>
          </w:rPr>
          <w:fldChar w:fldCharType="begin"/>
        </w:r>
        <w:r w:rsidR="00746161">
          <w:rPr>
            <w:noProof/>
            <w:webHidden/>
          </w:rPr>
          <w:instrText xml:space="preserve"> PAGEREF _Toc476141775 \h </w:instrText>
        </w:r>
        <w:r w:rsidR="00746161">
          <w:rPr>
            <w:noProof/>
            <w:webHidden/>
          </w:rPr>
        </w:r>
        <w:r w:rsidR="00746161">
          <w:rPr>
            <w:noProof/>
            <w:webHidden/>
          </w:rPr>
          <w:fldChar w:fldCharType="separate"/>
        </w:r>
        <w:r w:rsidR="00746161">
          <w:rPr>
            <w:noProof/>
            <w:webHidden/>
          </w:rPr>
          <w:t>16</w:t>
        </w:r>
        <w:r w:rsidR="00746161">
          <w:rPr>
            <w:noProof/>
            <w:webHidden/>
          </w:rPr>
          <w:fldChar w:fldCharType="end"/>
        </w:r>
      </w:hyperlink>
    </w:p>
    <w:p w14:paraId="62FF9874"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76" w:history="1">
        <w:r w:rsidR="00746161" w:rsidRPr="00D27108">
          <w:rPr>
            <w:rStyle w:val="Hyperlink"/>
            <w:noProof/>
          </w:rPr>
          <w:t>3. attēls. Darbnespējas lapas statusu diagramma</w:t>
        </w:r>
        <w:r w:rsidR="00746161">
          <w:rPr>
            <w:noProof/>
            <w:webHidden/>
          </w:rPr>
          <w:tab/>
        </w:r>
        <w:r w:rsidR="00746161">
          <w:rPr>
            <w:noProof/>
            <w:webHidden/>
          </w:rPr>
          <w:fldChar w:fldCharType="begin"/>
        </w:r>
        <w:r w:rsidR="00746161">
          <w:rPr>
            <w:noProof/>
            <w:webHidden/>
          </w:rPr>
          <w:instrText xml:space="preserve"> PAGEREF _Toc476141776 \h </w:instrText>
        </w:r>
        <w:r w:rsidR="00746161">
          <w:rPr>
            <w:noProof/>
            <w:webHidden/>
          </w:rPr>
        </w:r>
        <w:r w:rsidR="00746161">
          <w:rPr>
            <w:noProof/>
            <w:webHidden/>
          </w:rPr>
          <w:fldChar w:fldCharType="separate"/>
        </w:r>
        <w:r w:rsidR="00746161">
          <w:rPr>
            <w:noProof/>
            <w:webHidden/>
          </w:rPr>
          <w:t>21</w:t>
        </w:r>
        <w:r w:rsidR="00746161">
          <w:rPr>
            <w:noProof/>
            <w:webHidden/>
          </w:rPr>
          <w:fldChar w:fldCharType="end"/>
        </w:r>
      </w:hyperlink>
    </w:p>
    <w:p w14:paraId="5237A63A" w14:textId="77777777" w:rsidR="002B6F9D" w:rsidRDefault="00A874B3" w:rsidP="00CA470E">
      <w:pPr>
        <w:pStyle w:val="BodyText"/>
      </w:pPr>
      <w:r>
        <w:fldChar w:fldCharType="end"/>
      </w:r>
    </w:p>
    <w:p w14:paraId="5237A63B" w14:textId="77777777" w:rsidR="002B6F9D" w:rsidRPr="00151F61" w:rsidRDefault="002B6F9D" w:rsidP="00D90C2D">
      <w:pPr>
        <w:pStyle w:val="Heading0"/>
      </w:pPr>
      <w:r w:rsidRPr="00151F61">
        <w:t>Tabulu saraksts</w:t>
      </w:r>
    </w:p>
    <w:p w14:paraId="50A8CF09" w14:textId="77777777" w:rsidR="00746161" w:rsidRDefault="00A874B3">
      <w:pPr>
        <w:pStyle w:val="TableofFigures"/>
        <w:tabs>
          <w:tab w:val="right" w:leader="dot" w:pos="9204"/>
        </w:tabs>
        <w:rPr>
          <w:rFonts w:asciiTheme="minorHAnsi" w:eastAsiaTheme="minorEastAsia" w:hAnsiTheme="minorHAnsi" w:cstheme="minorBidi"/>
          <w:noProof/>
          <w:szCs w:val="22"/>
          <w:lang w:val="en-US" w:eastAsia="en-US"/>
        </w:rPr>
      </w:pPr>
      <w:r>
        <w:fldChar w:fldCharType="begin"/>
      </w:r>
      <w:r w:rsidR="002B6F9D">
        <w:instrText xml:space="preserve"> TOC \h \z \t "Tabulas nosaukums" \c </w:instrText>
      </w:r>
      <w:r>
        <w:fldChar w:fldCharType="separate"/>
      </w:r>
      <w:hyperlink w:anchor="_Toc476141777" w:history="1">
        <w:r w:rsidR="00746161" w:rsidRPr="00FE1A7F">
          <w:rPr>
            <w:rStyle w:val="Hyperlink"/>
            <w:noProof/>
          </w:rPr>
          <w:t>1. tabula. Saistītie dokumenti</w:t>
        </w:r>
        <w:r w:rsidR="00746161">
          <w:rPr>
            <w:noProof/>
            <w:webHidden/>
          </w:rPr>
          <w:tab/>
        </w:r>
        <w:r w:rsidR="00746161">
          <w:rPr>
            <w:noProof/>
            <w:webHidden/>
          </w:rPr>
          <w:fldChar w:fldCharType="begin"/>
        </w:r>
        <w:r w:rsidR="00746161">
          <w:rPr>
            <w:noProof/>
            <w:webHidden/>
          </w:rPr>
          <w:instrText xml:space="preserve"> PAGEREF _Toc476141777 \h </w:instrText>
        </w:r>
        <w:r w:rsidR="00746161">
          <w:rPr>
            <w:noProof/>
            <w:webHidden/>
          </w:rPr>
        </w:r>
        <w:r w:rsidR="00746161">
          <w:rPr>
            <w:noProof/>
            <w:webHidden/>
          </w:rPr>
          <w:fldChar w:fldCharType="separate"/>
        </w:r>
        <w:r w:rsidR="00746161">
          <w:rPr>
            <w:noProof/>
            <w:webHidden/>
          </w:rPr>
          <w:t>12</w:t>
        </w:r>
        <w:r w:rsidR="00746161">
          <w:rPr>
            <w:noProof/>
            <w:webHidden/>
          </w:rPr>
          <w:fldChar w:fldCharType="end"/>
        </w:r>
      </w:hyperlink>
    </w:p>
    <w:p w14:paraId="771B7158"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78" w:history="1">
        <w:r w:rsidR="00746161" w:rsidRPr="00FE1A7F">
          <w:rPr>
            <w:rStyle w:val="Hyperlink"/>
            <w:noProof/>
          </w:rPr>
          <w:t>2. tabula. Darbnespējas lapas dati</w:t>
        </w:r>
        <w:r w:rsidR="00746161">
          <w:rPr>
            <w:noProof/>
            <w:webHidden/>
          </w:rPr>
          <w:tab/>
        </w:r>
        <w:r w:rsidR="00746161">
          <w:rPr>
            <w:noProof/>
            <w:webHidden/>
          </w:rPr>
          <w:fldChar w:fldCharType="begin"/>
        </w:r>
        <w:r w:rsidR="00746161">
          <w:rPr>
            <w:noProof/>
            <w:webHidden/>
          </w:rPr>
          <w:instrText xml:space="preserve"> PAGEREF _Toc476141778 \h </w:instrText>
        </w:r>
        <w:r w:rsidR="00746161">
          <w:rPr>
            <w:noProof/>
            <w:webHidden/>
          </w:rPr>
        </w:r>
        <w:r w:rsidR="00746161">
          <w:rPr>
            <w:noProof/>
            <w:webHidden/>
          </w:rPr>
          <w:fldChar w:fldCharType="separate"/>
        </w:r>
        <w:r w:rsidR="00746161">
          <w:rPr>
            <w:noProof/>
            <w:webHidden/>
          </w:rPr>
          <w:t>16</w:t>
        </w:r>
        <w:r w:rsidR="00746161">
          <w:rPr>
            <w:noProof/>
            <w:webHidden/>
          </w:rPr>
          <w:fldChar w:fldCharType="end"/>
        </w:r>
      </w:hyperlink>
    </w:p>
    <w:p w14:paraId="72D83E71"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79" w:history="1">
        <w:r w:rsidR="00746161" w:rsidRPr="00FE1A7F">
          <w:rPr>
            <w:rStyle w:val="Hyperlink"/>
            <w:noProof/>
          </w:rPr>
          <w:t>3. tabula. Darbnespējas periodi</w:t>
        </w:r>
        <w:r w:rsidR="00746161">
          <w:rPr>
            <w:noProof/>
            <w:webHidden/>
          </w:rPr>
          <w:tab/>
        </w:r>
        <w:r w:rsidR="00746161">
          <w:rPr>
            <w:noProof/>
            <w:webHidden/>
          </w:rPr>
          <w:fldChar w:fldCharType="begin"/>
        </w:r>
        <w:r w:rsidR="00746161">
          <w:rPr>
            <w:noProof/>
            <w:webHidden/>
          </w:rPr>
          <w:instrText xml:space="preserve"> PAGEREF _Toc476141779 \h </w:instrText>
        </w:r>
        <w:r w:rsidR="00746161">
          <w:rPr>
            <w:noProof/>
            <w:webHidden/>
          </w:rPr>
        </w:r>
        <w:r w:rsidR="00746161">
          <w:rPr>
            <w:noProof/>
            <w:webHidden/>
          </w:rPr>
          <w:fldChar w:fldCharType="separate"/>
        </w:r>
        <w:r w:rsidR="00746161">
          <w:rPr>
            <w:noProof/>
            <w:webHidden/>
          </w:rPr>
          <w:t>19</w:t>
        </w:r>
        <w:r w:rsidR="00746161">
          <w:rPr>
            <w:noProof/>
            <w:webHidden/>
          </w:rPr>
          <w:fldChar w:fldCharType="end"/>
        </w:r>
      </w:hyperlink>
    </w:p>
    <w:p w14:paraId="6CE07075"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0" w:history="1">
        <w:r w:rsidR="00746161" w:rsidRPr="00FE1A7F">
          <w:rPr>
            <w:rStyle w:val="Hyperlink"/>
            <w:noProof/>
          </w:rPr>
          <w:t>4. tabula. Pārejošas darbnespējas cēloņi</w:t>
        </w:r>
        <w:r w:rsidR="00746161">
          <w:rPr>
            <w:noProof/>
            <w:webHidden/>
          </w:rPr>
          <w:tab/>
        </w:r>
        <w:r w:rsidR="00746161">
          <w:rPr>
            <w:noProof/>
            <w:webHidden/>
          </w:rPr>
          <w:fldChar w:fldCharType="begin"/>
        </w:r>
        <w:r w:rsidR="00746161">
          <w:rPr>
            <w:noProof/>
            <w:webHidden/>
          </w:rPr>
          <w:instrText xml:space="preserve"> PAGEREF _Toc476141780 \h </w:instrText>
        </w:r>
        <w:r w:rsidR="00746161">
          <w:rPr>
            <w:noProof/>
            <w:webHidden/>
          </w:rPr>
        </w:r>
        <w:r w:rsidR="00746161">
          <w:rPr>
            <w:noProof/>
            <w:webHidden/>
          </w:rPr>
          <w:fldChar w:fldCharType="separate"/>
        </w:r>
        <w:r w:rsidR="00746161">
          <w:rPr>
            <w:noProof/>
            <w:webHidden/>
          </w:rPr>
          <w:t>20</w:t>
        </w:r>
        <w:r w:rsidR="00746161">
          <w:rPr>
            <w:noProof/>
            <w:webHidden/>
          </w:rPr>
          <w:fldChar w:fldCharType="end"/>
        </w:r>
      </w:hyperlink>
    </w:p>
    <w:p w14:paraId="794718A2"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1" w:history="1">
        <w:r w:rsidR="00746161" w:rsidRPr="00FE1A7F">
          <w:rPr>
            <w:rStyle w:val="Hyperlink"/>
            <w:noProof/>
          </w:rPr>
          <w:t>5. tabula. Pamatojumi DNL atvēršanai</w:t>
        </w:r>
        <w:r w:rsidR="00746161">
          <w:rPr>
            <w:noProof/>
            <w:webHidden/>
          </w:rPr>
          <w:tab/>
        </w:r>
        <w:r w:rsidR="00746161">
          <w:rPr>
            <w:noProof/>
            <w:webHidden/>
          </w:rPr>
          <w:fldChar w:fldCharType="begin"/>
        </w:r>
        <w:r w:rsidR="00746161">
          <w:rPr>
            <w:noProof/>
            <w:webHidden/>
          </w:rPr>
          <w:instrText xml:space="preserve"> PAGEREF _Toc476141781 \h </w:instrText>
        </w:r>
        <w:r w:rsidR="00746161">
          <w:rPr>
            <w:noProof/>
            <w:webHidden/>
          </w:rPr>
        </w:r>
        <w:r w:rsidR="00746161">
          <w:rPr>
            <w:noProof/>
            <w:webHidden/>
          </w:rPr>
          <w:fldChar w:fldCharType="separate"/>
        </w:r>
        <w:r w:rsidR="00746161">
          <w:rPr>
            <w:noProof/>
            <w:webHidden/>
          </w:rPr>
          <w:t>20</w:t>
        </w:r>
        <w:r w:rsidR="00746161">
          <w:rPr>
            <w:noProof/>
            <w:webHidden/>
          </w:rPr>
          <w:fldChar w:fldCharType="end"/>
        </w:r>
      </w:hyperlink>
    </w:p>
    <w:p w14:paraId="378900DA"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2" w:history="1">
        <w:r w:rsidR="00746161" w:rsidRPr="00FE1A7F">
          <w:rPr>
            <w:rStyle w:val="Hyperlink"/>
            <w:noProof/>
          </w:rPr>
          <w:t>6. tabula. Pamatojumi DNL anulēšanai</w:t>
        </w:r>
        <w:r w:rsidR="00746161">
          <w:rPr>
            <w:noProof/>
            <w:webHidden/>
          </w:rPr>
          <w:tab/>
        </w:r>
        <w:r w:rsidR="00746161">
          <w:rPr>
            <w:noProof/>
            <w:webHidden/>
          </w:rPr>
          <w:fldChar w:fldCharType="begin"/>
        </w:r>
        <w:r w:rsidR="00746161">
          <w:rPr>
            <w:noProof/>
            <w:webHidden/>
          </w:rPr>
          <w:instrText xml:space="preserve"> PAGEREF _Toc476141782 \h </w:instrText>
        </w:r>
        <w:r w:rsidR="00746161">
          <w:rPr>
            <w:noProof/>
            <w:webHidden/>
          </w:rPr>
        </w:r>
        <w:r w:rsidR="00746161">
          <w:rPr>
            <w:noProof/>
            <w:webHidden/>
          </w:rPr>
          <w:fldChar w:fldCharType="separate"/>
        </w:r>
        <w:r w:rsidR="00746161">
          <w:rPr>
            <w:noProof/>
            <w:webHidden/>
          </w:rPr>
          <w:t>20</w:t>
        </w:r>
        <w:r w:rsidR="00746161">
          <w:rPr>
            <w:noProof/>
            <w:webHidden/>
          </w:rPr>
          <w:fldChar w:fldCharType="end"/>
        </w:r>
      </w:hyperlink>
    </w:p>
    <w:p w14:paraId="1DF28ABB"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3" w:history="1">
        <w:r w:rsidR="00746161" w:rsidRPr="00FE1A7F">
          <w:rPr>
            <w:rStyle w:val="Hyperlink"/>
            <w:noProof/>
          </w:rPr>
          <w:t>7. tabula. Pamatojumi nesūtīt pie ārsta speciālista</w:t>
        </w:r>
        <w:r w:rsidR="00746161">
          <w:rPr>
            <w:noProof/>
            <w:webHidden/>
          </w:rPr>
          <w:tab/>
        </w:r>
        <w:r w:rsidR="00746161">
          <w:rPr>
            <w:noProof/>
            <w:webHidden/>
          </w:rPr>
          <w:fldChar w:fldCharType="begin"/>
        </w:r>
        <w:r w:rsidR="00746161">
          <w:rPr>
            <w:noProof/>
            <w:webHidden/>
          </w:rPr>
          <w:instrText xml:space="preserve"> PAGEREF _Toc476141783 \h </w:instrText>
        </w:r>
        <w:r w:rsidR="00746161">
          <w:rPr>
            <w:noProof/>
            <w:webHidden/>
          </w:rPr>
        </w:r>
        <w:r w:rsidR="00746161">
          <w:rPr>
            <w:noProof/>
            <w:webHidden/>
          </w:rPr>
          <w:fldChar w:fldCharType="separate"/>
        </w:r>
        <w:r w:rsidR="00746161">
          <w:rPr>
            <w:noProof/>
            <w:webHidden/>
          </w:rPr>
          <w:t>21</w:t>
        </w:r>
        <w:r w:rsidR="00746161">
          <w:rPr>
            <w:noProof/>
            <w:webHidden/>
          </w:rPr>
          <w:fldChar w:fldCharType="end"/>
        </w:r>
      </w:hyperlink>
    </w:p>
    <w:p w14:paraId="7CC0F21C"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4" w:history="1">
        <w:r w:rsidR="00746161" w:rsidRPr="00FE1A7F">
          <w:rPr>
            <w:rStyle w:val="Hyperlink"/>
            <w:noProof/>
          </w:rPr>
          <w:t>8. tabula. Pamatojumi DNL deaktivēšanai</w:t>
        </w:r>
        <w:r w:rsidR="00746161">
          <w:rPr>
            <w:noProof/>
            <w:webHidden/>
          </w:rPr>
          <w:tab/>
        </w:r>
        <w:r w:rsidR="00746161">
          <w:rPr>
            <w:noProof/>
            <w:webHidden/>
          </w:rPr>
          <w:fldChar w:fldCharType="begin"/>
        </w:r>
        <w:r w:rsidR="00746161">
          <w:rPr>
            <w:noProof/>
            <w:webHidden/>
          </w:rPr>
          <w:instrText xml:space="preserve"> PAGEREF _Toc476141784 \h </w:instrText>
        </w:r>
        <w:r w:rsidR="00746161">
          <w:rPr>
            <w:noProof/>
            <w:webHidden/>
          </w:rPr>
        </w:r>
        <w:r w:rsidR="00746161">
          <w:rPr>
            <w:noProof/>
            <w:webHidden/>
          </w:rPr>
          <w:fldChar w:fldCharType="separate"/>
        </w:r>
        <w:r w:rsidR="00746161">
          <w:rPr>
            <w:noProof/>
            <w:webHidden/>
          </w:rPr>
          <w:t>21</w:t>
        </w:r>
        <w:r w:rsidR="00746161">
          <w:rPr>
            <w:noProof/>
            <w:webHidden/>
          </w:rPr>
          <w:fldChar w:fldCharType="end"/>
        </w:r>
      </w:hyperlink>
    </w:p>
    <w:p w14:paraId="111515A2"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5" w:history="1">
        <w:r w:rsidR="00746161" w:rsidRPr="00FE1A7F">
          <w:rPr>
            <w:rStyle w:val="Hyperlink"/>
            <w:noProof/>
          </w:rPr>
          <w:t>9. tabula. Darbnespējas lapas statusu apraksts</w:t>
        </w:r>
        <w:r w:rsidR="00746161">
          <w:rPr>
            <w:noProof/>
            <w:webHidden/>
          </w:rPr>
          <w:tab/>
        </w:r>
        <w:r w:rsidR="00746161">
          <w:rPr>
            <w:noProof/>
            <w:webHidden/>
          </w:rPr>
          <w:fldChar w:fldCharType="begin"/>
        </w:r>
        <w:r w:rsidR="00746161">
          <w:rPr>
            <w:noProof/>
            <w:webHidden/>
          </w:rPr>
          <w:instrText xml:space="preserve"> PAGEREF _Toc476141785 \h </w:instrText>
        </w:r>
        <w:r w:rsidR="00746161">
          <w:rPr>
            <w:noProof/>
            <w:webHidden/>
          </w:rPr>
        </w:r>
        <w:r w:rsidR="00746161">
          <w:rPr>
            <w:noProof/>
            <w:webHidden/>
          </w:rPr>
          <w:fldChar w:fldCharType="separate"/>
        </w:r>
        <w:r w:rsidR="00746161">
          <w:rPr>
            <w:noProof/>
            <w:webHidden/>
          </w:rPr>
          <w:t>22</w:t>
        </w:r>
        <w:r w:rsidR="00746161">
          <w:rPr>
            <w:noProof/>
            <w:webHidden/>
          </w:rPr>
          <w:fldChar w:fldCharType="end"/>
        </w:r>
      </w:hyperlink>
    </w:p>
    <w:p w14:paraId="70EBAC42"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6" w:history="1">
        <w:r w:rsidR="00746161" w:rsidRPr="00FE1A7F">
          <w:rPr>
            <w:rStyle w:val="Hyperlink"/>
            <w:noProof/>
          </w:rPr>
          <w:t>10. tabula. DNL ziņojumi</w:t>
        </w:r>
        <w:r w:rsidR="00746161">
          <w:rPr>
            <w:noProof/>
            <w:webHidden/>
          </w:rPr>
          <w:tab/>
        </w:r>
        <w:r w:rsidR="00746161">
          <w:rPr>
            <w:noProof/>
            <w:webHidden/>
          </w:rPr>
          <w:fldChar w:fldCharType="begin"/>
        </w:r>
        <w:r w:rsidR="00746161">
          <w:rPr>
            <w:noProof/>
            <w:webHidden/>
          </w:rPr>
          <w:instrText xml:space="preserve"> PAGEREF _Toc476141786 \h </w:instrText>
        </w:r>
        <w:r w:rsidR="00746161">
          <w:rPr>
            <w:noProof/>
            <w:webHidden/>
          </w:rPr>
        </w:r>
        <w:r w:rsidR="00746161">
          <w:rPr>
            <w:noProof/>
            <w:webHidden/>
          </w:rPr>
          <w:fldChar w:fldCharType="separate"/>
        </w:r>
        <w:r w:rsidR="00746161">
          <w:rPr>
            <w:noProof/>
            <w:webHidden/>
          </w:rPr>
          <w:t>53</w:t>
        </w:r>
        <w:r w:rsidR="00746161">
          <w:rPr>
            <w:noProof/>
            <w:webHidden/>
          </w:rPr>
          <w:fldChar w:fldCharType="end"/>
        </w:r>
      </w:hyperlink>
    </w:p>
    <w:p w14:paraId="1C3C59F6" w14:textId="77777777" w:rsidR="00746161" w:rsidRDefault="002A1FC2">
      <w:pPr>
        <w:pStyle w:val="TableofFigures"/>
        <w:tabs>
          <w:tab w:val="right" w:leader="dot" w:pos="9204"/>
        </w:tabs>
        <w:rPr>
          <w:rFonts w:asciiTheme="minorHAnsi" w:eastAsiaTheme="minorEastAsia" w:hAnsiTheme="minorHAnsi" w:cstheme="minorBidi"/>
          <w:noProof/>
          <w:szCs w:val="22"/>
          <w:lang w:val="en-US" w:eastAsia="en-US"/>
        </w:rPr>
      </w:pPr>
      <w:hyperlink w:anchor="_Toc476141787" w:history="1">
        <w:r w:rsidR="00746161" w:rsidRPr="00FE1A7F">
          <w:rPr>
            <w:rStyle w:val="Hyperlink"/>
            <w:noProof/>
          </w:rPr>
          <w:t>11. tabula. Prasību trasējamība</w:t>
        </w:r>
        <w:r w:rsidR="00746161">
          <w:rPr>
            <w:noProof/>
            <w:webHidden/>
          </w:rPr>
          <w:tab/>
        </w:r>
        <w:r w:rsidR="00746161">
          <w:rPr>
            <w:noProof/>
            <w:webHidden/>
          </w:rPr>
          <w:fldChar w:fldCharType="begin"/>
        </w:r>
        <w:r w:rsidR="00746161">
          <w:rPr>
            <w:noProof/>
            <w:webHidden/>
          </w:rPr>
          <w:instrText xml:space="preserve"> PAGEREF _Toc476141787 \h </w:instrText>
        </w:r>
        <w:r w:rsidR="00746161">
          <w:rPr>
            <w:noProof/>
            <w:webHidden/>
          </w:rPr>
        </w:r>
        <w:r w:rsidR="00746161">
          <w:rPr>
            <w:noProof/>
            <w:webHidden/>
          </w:rPr>
          <w:fldChar w:fldCharType="separate"/>
        </w:r>
        <w:r w:rsidR="00746161">
          <w:rPr>
            <w:noProof/>
            <w:webHidden/>
          </w:rPr>
          <w:t>56</w:t>
        </w:r>
        <w:r w:rsidR="00746161">
          <w:rPr>
            <w:noProof/>
            <w:webHidden/>
          </w:rPr>
          <w:fldChar w:fldCharType="end"/>
        </w:r>
      </w:hyperlink>
    </w:p>
    <w:p w14:paraId="5237A647" w14:textId="77777777" w:rsidR="00D90C2D" w:rsidRDefault="00A874B3" w:rsidP="00F32277">
      <w:pPr>
        <w:pStyle w:val="BodyText"/>
      </w:pPr>
      <w:r>
        <w:fldChar w:fldCharType="end"/>
      </w:r>
      <w:bookmarkStart w:id="10" w:name="_Toc292351561"/>
      <w:bookmarkEnd w:id="7"/>
      <w:bookmarkEnd w:id="8"/>
      <w:bookmarkEnd w:id="9"/>
    </w:p>
    <w:p w14:paraId="5237A648" w14:textId="77777777" w:rsidR="002B6F9D" w:rsidRPr="00F32277" w:rsidRDefault="00D90C2D" w:rsidP="00D90C2D">
      <w:pPr>
        <w:spacing w:after="0"/>
      </w:pPr>
      <w:r>
        <w:br w:type="page"/>
      </w:r>
    </w:p>
    <w:p w14:paraId="5237A649" w14:textId="77777777" w:rsidR="00B56695" w:rsidRDefault="00B56695" w:rsidP="00450691">
      <w:pPr>
        <w:pStyle w:val="Heading1"/>
        <w:keepLines/>
        <w:spacing w:before="480"/>
        <w:ind w:left="432" w:hanging="432"/>
      </w:pPr>
      <w:bookmarkStart w:id="11" w:name="_Ref430606322"/>
      <w:bookmarkStart w:id="12" w:name="_Ref431211231"/>
      <w:bookmarkStart w:id="13" w:name="_Toc476141746"/>
      <w:r>
        <w:lastRenderedPageBreak/>
        <w:t>Definīcijas, apzīmējumi un saīsinājumi</w:t>
      </w:r>
      <w:bookmarkEnd w:id="11"/>
      <w:bookmarkEnd w:id="12"/>
      <w:bookmarkEnd w:id="13"/>
    </w:p>
    <w:p w14:paraId="5237A64A" w14:textId="77777777" w:rsidR="00B56695" w:rsidRDefault="00B56695" w:rsidP="00D90C2D">
      <w:pPr>
        <w:pStyle w:val="BodyText"/>
      </w:pPr>
      <w:r w:rsidRPr="00FC432D">
        <w:t xml:space="preserve">Skatīt [9] </w:t>
      </w:r>
      <w:r>
        <w:t>–</w:t>
      </w:r>
      <w:r w:rsidRPr="00FC432D">
        <w:t xml:space="preserve"> </w:t>
      </w:r>
      <w:r>
        <w:t>„</w:t>
      </w:r>
      <w:r w:rsidRPr="00FC432D">
        <w:t>Veselības aprūpes elektronisko nosūtījumu/elektronisko pierakstu informāciju sistēmas un e-Veselības lietotāju WEB platformas izstrāde, ieviešana un garantijas uzturēšana - Terminoloģijas vārdnīca</w:t>
      </w:r>
      <w:r>
        <w:t>”.</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088"/>
        <w:gridCol w:w="6912"/>
      </w:tblGrid>
      <w:tr w:rsidR="00B56695" w:rsidRPr="002628CA" w14:paraId="5237A64D" w14:textId="77777777" w:rsidTr="00B56695">
        <w:trPr>
          <w:tblHeader/>
        </w:trPr>
        <w:tc>
          <w:tcPr>
            <w:tcW w:w="2088" w:type="dxa"/>
            <w:shd w:val="clear" w:color="auto" w:fill="B8CCE4" w:themeFill="accent1" w:themeFillTint="66"/>
          </w:tcPr>
          <w:p w14:paraId="5237A64B" w14:textId="77777777" w:rsidR="00B56695" w:rsidRPr="002628CA" w:rsidRDefault="00B56695" w:rsidP="00E71FA9">
            <w:pPr>
              <w:pStyle w:val="Tabulasvirsraksts"/>
            </w:pPr>
            <w:r w:rsidRPr="002628CA">
              <w:t>Termins vai  saīsinājums</w:t>
            </w:r>
          </w:p>
        </w:tc>
        <w:tc>
          <w:tcPr>
            <w:tcW w:w="6912" w:type="dxa"/>
            <w:shd w:val="clear" w:color="auto" w:fill="B8CCE4" w:themeFill="accent1" w:themeFillTint="66"/>
          </w:tcPr>
          <w:p w14:paraId="5237A64C" w14:textId="77777777" w:rsidR="00B56695" w:rsidRPr="002628CA" w:rsidRDefault="00B56695" w:rsidP="00E71FA9">
            <w:pPr>
              <w:pStyle w:val="Tabulasvirsraksts"/>
            </w:pPr>
            <w:r w:rsidRPr="002628CA">
              <w:t>Skaidrojums</w:t>
            </w:r>
          </w:p>
        </w:tc>
      </w:tr>
      <w:tr w:rsidR="003171B4" w:rsidRPr="002628CA" w14:paraId="5237A655" w14:textId="77777777" w:rsidTr="00B56695">
        <w:tc>
          <w:tcPr>
            <w:tcW w:w="2088" w:type="dxa"/>
          </w:tcPr>
          <w:p w14:paraId="5237A64E" w14:textId="77777777" w:rsidR="003171B4" w:rsidRDefault="003171B4" w:rsidP="00E71FA9">
            <w:pPr>
              <w:pStyle w:val="Tabulasteksts"/>
            </w:pPr>
            <w:r>
              <w:t>Personas identifikācija</w:t>
            </w:r>
          </w:p>
        </w:tc>
        <w:tc>
          <w:tcPr>
            <w:tcW w:w="6912" w:type="dxa"/>
          </w:tcPr>
          <w:p w14:paraId="5237A64F" w14:textId="77777777" w:rsidR="003171B4" w:rsidRDefault="003171B4" w:rsidP="00E71FA9">
            <w:pPr>
              <w:pStyle w:val="Tabulasteksts"/>
              <w:rPr>
                <w:rFonts w:cs="Arial"/>
              </w:rPr>
            </w:pPr>
            <w:r>
              <w:rPr>
                <w:rFonts w:cs="Arial"/>
              </w:rPr>
              <w:t xml:space="preserve">Shēma, pēc kuras tiek atpazīta konkrētā persona. </w:t>
            </w:r>
          </w:p>
          <w:p w14:paraId="5237A650" w14:textId="77777777" w:rsidR="003171B4" w:rsidRDefault="003171B4" w:rsidP="00E71FA9">
            <w:pPr>
              <w:pStyle w:val="Tabulasteksts"/>
              <w:rPr>
                <w:rFonts w:cs="Arial"/>
              </w:rPr>
            </w:pPr>
            <w:r w:rsidRPr="004B2FAF">
              <w:rPr>
                <w:rFonts w:cs="Arial"/>
              </w:rPr>
              <w:t>Jaundzimušā gadījumā – mātes personas kods un bērna dzimšanas datums un laiks.</w:t>
            </w:r>
          </w:p>
          <w:p w14:paraId="5237A651" w14:textId="77777777" w:rsidR="003171B4" w:rsidRPr="004B2FAF" w:rsidRDefault="003171B4" w:rsidP="00E71FA9">
            <w:pPr>
              <w:pStyle w:val="Tabulasteksts"/>
              <w:rPr>
                <w:rFonts w:cs="Arial"/>
              </w:rPr>
            </w:pPr>
            <w:r>
              <w:rPr>
                <w:rFonts w:cs="Arial"/>
              </w:rPr>
              <w:t>LV pilsoņa gadījumā – LV personas kods</w:t>
            </w:r>
          </w:p>
          <w:p w14:paraId="5237A652" w14:textId="0B6C9269" w:rsidR="003171B4" w:rsidRPr="004B2FAF" w:rsidRDefault="003171B4" w:rsidP="00E71FA9">
            <w:pPr>
              <w:pStyle w:val="Tabulasteksts"/>
              <w:rPr>
                <w:rFonts w:cs="Arial"/>
              </w:rPr>
            </w:pPr>
            <w:r w:rsidRPr="004B2FAF">
              <w:rPr>
                <w:rFonts w:cs="Arial"/>
              </w:rPr>
              <w:t>Ārzemnieka gadījum</w:t>
            </w:r>
            <w:r w:rsidR="00E71FA9">
              <w:rPr>
                <w:rFonts w:cs="Arial"/>
              </w:rPr>
              <w:t>ā</w:t>
            </w:r>
            <w:r w:rsidRPr="004B2FAF">
              <w:rPr>
                <w:rFonts w:cs="Arial"/>
              </w:rPr>
              <w:t xml:space="preserve"> – informācija par ārzemnieka identificējošo dokumentu (numurs) vai atbilstošas valsts identifikācijas kods</w:t>
            </w:r>
          </w:p>
          <w:p w14:paraId="5237A653" w14:textId="6021155D" w:rsidR="003171B4" w:rsidRDefault="003171B4" w:rsidP="00E71FA9">
            <w:pPr>
              <w:pStyle w:val="Tabulasteksts"/>
              <w:rPr>
                <w:rFonts w:cs="Arial"/>
              </w:rPr>
            </w:pPr>
            <w:r w:rsidRPr="004B2FAF">
              <w:rPr>
                <w:rFonts w:cs="Arial"/>
              </w:rPr>
              <w:t>Personas ar nedrošu autentifikāciju gadījum</w:t>
            </w:r>
            <w:r w:rsidR="00E71FA9">
              <w:rPr>
                <w:rFonts w:cs="Arial"/>
              </w:rPr>
              <w:t>ā</w:t>
            </w:r>
            <w:r w:rsidRPr="004B2FAF">
              <w:rPr>
                <w:rFonts w:cs="Arial"/>
              </w:rPr>
              <w:t xml:space="preserve"> – jebkur</w:t>
            </w:r>
            <w:r w:rsidR="00E71FA9">
              <w:rPr>
                <w:rFonts w:cs="Arial"/>
              </w:rPr>
              <w:t>a</w:t>
            </w:r>
            <w:r w:rsidRPr="004B2FAF">
              <w:rPr>
                <w:rFonts w:cs="Arial"/>
              </w:rPr>
              <w:t xml:space="preserve"> informācija</w:t>
            </w:r>
            <w:r w:rsidR="00E71FA9">
              <w:rPr>
                <w:rFonts w:cs="Arial"/>
              </w:rPr>
              <w:t>,</w:t>
            </w:r>
            <w:r w:rsidRPr="004B2FAF">
              <w:rPr>
                <w:rFonts w:cs="Arial"/>
              </w:rPr>
              <w:t xml:space="preserve"> kas ir zināma par personu, vai gadījuma numur</w:t>
            </w:r>
            <w:r>
              <w:rPr>
                <w:rFonts w:cs="Arial"/>
              </w:rPr>
              <w:t>s (DNL gadījumā netiek lietots)</w:t>
            </w:r>
          </w:p>
          <w:p w14:paraId="5237A654" w14:textId="77777777" w:rsidR="003171B4" w:rsidRDefault="003171B4" w:rsidP="00E71FA9">
            <w:pPr>
              <w:pStyle w:val="Tabulasteksts"/>
              <w:rPr>
                <w:rFonts w:cs="Arial"/>
              </w:rPr>
            </w:pPr>
            <w:r>
              <w:rPr>
                <w:rFonts w:cs="Arial"/>
              </w:rPr>
              <w:t>Precīzu personas identifikācijas aprakstu skatīt [13].</w:t>
            </w:r>
          </w:p>
        </w:tc>
      </w:tr>
      <w:tr w:rsidR="003171B4" w:rsidRPr="002628CA" w14:paraId="5237A658" w14:textId="77777777" w:rsidTr="00B56695">
        <w:tc>
          <w:tcPr>
            <w:tcW w:w="2088" w:type="dxa"/>
          </w:tcPr>
          <w:p w14:paraId="5237A656" w14:textId="77777777" w:rsidR="003171B4" w:rsidRPr="006D6BFE" w:rsidRDefault="003171B4" w:rsidP="00E71FA9">
            <w:pPr>
              <w:pStyle w:val="Tabulasteksts"/>
            </w:pPr>
            <w:r w:rsidRPr="006D6BFE">
              <w:t>VID</w:t>
            </w:r>
          </w:p>
        </w:tc>
        <w:tc>
          <w:tcPr>
            <w:tcW w:w="6912" w:type="dxa"/>
          </w:tcPr>
          <w:p w14:paraId="5237A657" w14:textId="77777777" w:rsidR="003171B4" w:rsidRPr="006D6BFE" w:rsidRDefault="003171B4" w:rsidP="00E71FA9">
            <w:pPr>
              <w:pStyle w:val="Tabulasteksts"/>
              <w:rPr>
                <w:rFonts w:cs="Arial"/>
              </w:rPr>
            </w:pPr>
            <w:r w:rsidRPr="006D6BFE">
              <w:rPr>
                <w:rFonts w:cs="Arial"/>
              </w:rPr>
              <w:t>Valsts ieņēmumu dienests</w:t>
            </w:r>
          </w:p>
        </w:tc>
      </w:tr>
      <w:tr w:rsidR="003171B4" w:rsidRPr="002628CA" w14:paraId="5237A65B" w14:textId="77777777" w:rsidTr="00B56695">
        <w:tc>
          <w:tcPr>
            <w:tcW w:w="2088" w:type="dxa"/>
          </w:tcPr>
          <w:p w14:paraId="5237A659" w14:textId="77777777" w:rsidR="003171B4" w:rsidRPr="006D6BFE" w:rsidRDefault="003171B4" w:rsidP="00E71FA9">
            <w:pPr>
              <w:pStyle w:val="Tabulasteksts"/>
            </w:pPr>
            <w:r>
              <w:t>VID EDS</w:t>
            </w:r>
          </w:p>
        </w:tc>
        <w:tc>
          <w:tcPr>
            <w:tcW w:w="6912" w:type="dxa"/>
          </w:tcPr>
          <w:p w14:paraId="5237A65A" w14:textId="77777777" w:rsidR="003171B4" w:rsidRPr="006D6BFE" w:rsidRDefault="003171B4" w:rsidP="00E71FA9">
            <w:pPr>
              <w:pStyle w:val="Tabulasteksts"/>
              <w:rPr>
                <w:rFonts w:cs="Arial"/>
              </w:rPr>
            </w:pPr>
            <w:r>
              <w:rPr>
                <w:rFonts w:cs="Arial"/>
              </w:rPr>
              <w:t>Valsts ieņēmumu dienesta elektroniskā deklarēšanas sistēma</w:t>
            </w:r>
          </w:p>
        </w:tc>
      </w:tr>
      <w:tr w:rsidR="003171B4" w:rsidRPr="002628CA" w14:paraId="5237A65E" w14:textId="77777777" w:rsidTr="00B56695">
        <w:tc>
          <w:tcPr>
            <w:tcW w:w="2088" w:type="dxa"/>
          </w:tcPr>
          <w:p w14:paraId="5237A65C" w14:textId="77777777" w:rsidR="003171B4" w:rsidRDefault="003171B4" w:rsidP="00E71FA9">
            <w:pPr>
              <w:pStyle w:val="Tabulasteksts"/>
            </w:pPr>
            <w:r>
              <w:t>VSAA</w:t>
            </w:r>
          </w:p>
        </w:tc>
        <w:tc>
          <w:tcPr>
            <w:tcW w:w="6912" w:type="dxa"/>
          </w:tcPr>
          <w:p w14:paraId="5237A65D" w14:textId="77777777" w:rsidR="003171B4" w:rsidRDefault="003171B4" w:rsidP="00E71FA9">
            <w:pPr>
              <w:pStyle w:val="Tabulasteksts"/>
              <w:rPr>
                <w:rFonts w:cs="Arial"/>
              </w:rPr>
            </w:pPr>
            <w:r>
              <w:rPr>
                <w:rFonts w:cs="Arial"/>
              </w:rPr>
              <w:t>Valsts sociālā apdrošināšanas aģentūra</w:t>
            </w:r>
          </w:p>
        </w:tc>
      </w:tr>
    </w:tbl>
    <w:p w14:paraId="5237A65F" w14:textId="77777777" w:rsidR="002B6F9D" w:rsidRDefault="002B6F9D" w:rsidP="00450691">
      <w:pPr>
        <w:pStyle w:val="Heading1"/>
        <w:keepLines/>
        <w:spacing w:before="480"/>
        <w:ind w:left="432" w:hanging="432"/>
      </w:pPr>
      <w:bookmarkStart w:id="14" w:name="_Toc476141747"/>
      <w:r w:rsidRPr="008A2A34">
        <w:t>Ievads</w:t>
      </w:r>
      <w:bookmarkEnd w:id="10"/>
      <w:bookmarkEnd w:id="14"/>
    </w:p>
    <w:p w14:paraId="5237A660" w14:textId="77777777" w:rsidR="002B6F9D" w:rsidRDefault="002B6F9D" w:rsidP="00450691">
      <w:pPr>
        <w:pStyle w:val="Heading2"/>
        <w:keepLines/>
        <w:tabs>
          <w:tab w:val="num" w:pos="567"/>
        </w:tabs>
        <w:spacing w:before="200"/>
        <w:ind w:left="567"/>
      </w:pPr>
      <w:bookmarkStart w:id="15" w:name="_Toc292351562"/>
      <w:bookmarkStart w:id="16" w:name="_Toc476141748"/>
      <w:r w:rsidRPr="008A2A34">
        <w:t>Nolūks</w:t>
      </w:r>
      <w:bookmarkEnd w:id="15"/>
      <w:bookmarkEnd w:id="16"/>
    </w:p>
    <w:p w14:paraId="5237A661" w14:textId="77777777" w:rsidR="002B6F9D" w:rsidRDefault="002B6F9D" w:rsidP="00450691">
      <w:pPr>
        <w:pStyle w:val="Heading3"/>
        <w:keepLines/>
        <w:spacing w:before="200" w:after="120"/>
      </w:pPr>
      <w:bookmarkStart w:id="17" w:name="_Toc292351563"/>
      <w:bookmarkStart w:id="18" w:name="_Toc476141749"/>
      <w:r w:rsidRPr="008A2A34">
        <w:t>Dokumenta mērķis</w:t>
      </w:r>
      <w:bookmarkEnd w:id="17"/>
      <w:bookmarkEnd w:id="18"/>
    </w:p>
    <w:p w14:paraId="5237A662" w14:textId="77777777" w:rsidR="002B6F9D" w:rsidRPr="000E1328" w:rsidRDefault="002B6F9D" w:rsidP="00221BEF">
      <w:pPr>
        <w:pStyle w:val="BodyText"/>
      </w:pPr>
      <w:r w:rsidRPr="00451A43">
        <w:t>Šis dokuments apraksta Veselības aprūpes elektronisko nosūtījumu</w:t>
      </w:r>
      <w:r>
        <w:t xml:space="preserve"> </w:t>
      </w:r>
      <w:r w:rsidRPr="00451A43">
        <w:t xml:space="preserve">/ elektronisko pierakstu informācijas sistēmas (PN IS) </w:t>
      </w:r>
      <w:r>
        <w:t>darbnespēju lapu</w:t>
      </w:r>
      <w:r w:rsidRPr="00451A43">
        <w:t xml:space="preserve"> apstrādes modulim izvirzītās funkcionālās prasības</w:t>
      </w:r>
      <w:r>
        <w:t>.</w:t>
      </w:r>
      <w:r w:rsidRPr="00451A43">
        <w:t xml:space="preserve"> </w:t>
      </w:r>
    </w:p>
    <w:p w14:paraId="5237A663" w14:textId="77777777" w:rsidR="002B6F9D" w:rsidRDefault="002B6F9D" w:rsidP="00450691">
      <w:pPr>
        <w:pStyle w:val="Heading3"/>
        <w:keepLines/>
        <w:spacing w:before="200" w:after="120"/>
      </w:pPr>
      <w:bookmarkStart w:id="19" w:name="_Toc292351564"/>
      <w:bookmarkStart w:id="20" w:name="_Toc476141750"/>
      <w:r w:rsidRPr="008A2A34">
        <w:t>Dokumenta auditorija</w:t>
      </w:r>
      <w:bookmarkEnd w:id="19"/>
      <w:bookmarkEnd w:id="20"/>
    </w:p>
    <w:p w14:paraId="5237A664" w14:textId="77777777" w:rsidR="002B6F9D" w:rsidRPr="00FC432D" w:rsidRDefault="002B6F9D" w:rsidP="00221BEF">
      <w:pPr>
        <w:pStyle w:val="BodyText"/>
      </w:pPr>
      <w:bookmarkStart w:id="21" w:name="_Toc292351565"/>
      <w:r w:rsidRPr="00DE5E12">
        <w:t>Skatīt galveno dokumentu – „E-pierakstu un E-nosūtījumu informāciju sistēmas programmatūras prasību specifikācija” nodaļas „Nolūks” apakšnodaļu</w:t>
      </w:r>
      <w:r>
        <w:t xml:space="preserve"> „Dokumenta auditorija”</w:t>
      </w:r>
      <w:r w:rsidRPr="00FC432D">
        <w:t>.</w:t>
      </w:r>
      <w:r>
        <w:t xml:space="preserve"> </w:t>
      </w:r>
    </w:p>
    <w:p w14:paraId="5237A665" w14:textId="77777777" w:rsidR="002B6F9D" w:rsidRDefault="002B6F9D" w:rsidP="00450691">
      <w:pPr>
        <w:pStyle w:val="Heading2"/>
        <w:keepLines/>
        <w:tabs>
          <w:tab w:val="num" w:pos="567"/>
        </w:tabs>
        <w:spacing w:before="200"/>
        <w:ind w:left="567"/>
      </w:pPr>
      <w:bookmarkStart w:id="22" w:name="_Toc476141751"/>
      <w:r w:rsidRPr="008A2A34">
        <w:t>Darbības sfēra</w:t>
      </w:r>
      <w:bookmarkEnd w:id="21"/>
      <w:bookmarkEnd w:id="22"/>
    </w:p>
    <w:p w14:paraId="5237A666" w14:textId="77777777" w:rsidR="002B6F9D" w:rsidRPr="00FC432D" w:rsidRDefault="002B6F9D" w:rsidP="00221BEF">
      <w:pPr>
        <w:pStyle w:val="BodyText"/>
      </w:pPr>
      <w:bookmarkStart w:id="23" w:name="_Toc292351566"/>
      <w:r w:rsidRPr="00DE5E12">
        <w:t>Skatīt galveno dokumentu – „E-pierakstu un E-nosūtījumu informāciju sistēmas programmatūras prasību specifikācija” nodaļ</w:t>
      </w:r>
      <w:r>
        <w:t>u</w:t>
      </w:r>
      <w:r w:rsidRPr="00DE5E12">
        <w:t xml:space="preserve"> „</w:t>
      </w:r>
      <w:r>
        <w:t>Darbības sfēra</w:t>
      </w:r>
      <w:r w:rsidRPr="00DE5E12">
        <w:t>”</w:t>
      </w:r>
      <w:r w:rsidRPr="00FC432D">
        <w:t>.</w:t>
      </w:r>
      <w:r>
        <w:t xml:space="preserve"> </w:t>
      </w:r>
    </w:p>
    <w:p w14:paraId="5237A667" w14:textId="77777777" w:rsidR="002B6F9D" w:rsidRPr="00455D8D" w:rsidRDefault="002B6F9D" w:rsidP="00450691">
      <w:pPr>
        <w:pStyle w:val="Heading2"/>
        <w:keepLines/>
        <w:tabs>
          <w:tab w:val="num" w:pos="567"/>
        </w:tabs>
        <w:spacing w:before="200"/>
        <w:ind w:left="567"/>
      </w:pPr>
      <w:bookmarkStart w:id="24" w:name="_Toc292351567"/>
      <w:bookmarkStart w:id="25" w:name="_Toc476141752"/>
      <w:bookmarkEnd w:id="23"/>
      <w:r w:rsidRPr="00227166">
        <w:t>Atsauces</w:t>
      </w:r>
      <w:bookmarkEnd w:id="24"/>
      <w:bookmarkEnd w:id="25"/>
    </w:p>
    <w:p w14:paraId="5237A668" w14:textId="0E0D3799" w:rsidR="002B6F9D" w:rsidRDefault="002B6F9D" w:rsidP="00221BEF">
      <w:pPr>
        <w:pStyle w:val="BodyText"/>
      </w:pPr>
      <w:r w:rsidRPr="00DE5E12">
        <w:t>Skatīt galveno dokumentu – „E-pierakstu un E-nosūtījumu informāciju sistēmas programmatūr</w:t>
      </w:r>
      <w:r>
        <w:t>as prasību specifikācija” nodaļu</w:t>
      </w:r>
      <w:r w:rsidRPr="00DE5E12">
        <w:t xml:space="preserve"> „</w:t>
      </w:r>
      <w:r>
        <w:t>Atsauces</w:t>
      </w:r>
      <w:r w:rsidRPr="00DE5E12">
        <w:t>”</w:t>
      </w:r>
      <w:r>
        <w:t xml:space="preserve"> – saistīto dokumentu numerācija galvenajā dokumentā ir </w:t>
      </w:r>
      <w:r w:rsidR="00E71FA9">
        <w:t>saistoša</w:t>
      </w:r>
      <w:r>
        <w:t xml:space="preserve"> visiem dokumenta sējumiem</w:t>
      </w:r>
      <w:r w:rsidRPr="00DE5E12">
        <w:t>.</w:t>
      </w:r>
    </w:p>
    <w:p w14:paraId="5237A669" w14:textId="76376FE7" w:rsidR="002B6F9D" w:rsidRDefault="002B6F9D" w:rsidP="00221BEF">
      <w:pPr>
        <w:pStyle w:val="BodyText"/>
      </w:pPr>
      <w:r w:rsidRPr="00F60E59">
        <w:t xml:space="preserve">Saistītie dokumenti, uz kuriem atsaucas šis dokuments, uzskaitīti </w:t>
      </w:r>
      <w:r w:rsidR="00E71FA9">
        <w:fldChar w:fldCharType="begin"/>
      </w:r>
      <w:r w:rsidR="00E71FA9">
        <w:instrText xml:space="preserve"> REF _Ref452381959 \h </w:instrText>
      </w:r>
      <w:r w:rsidR="00E71FA9">
        <w:fldChar w:fldCharType="separate"/>
      </w:r>
      <w:r w:rsidR="00746161">
        <w:rPr>
          <w:noProof/>
        </w:rPr>
        <w:t>1</w:t>
      </w:r>
      <w:r w:rsidR="00E71FA9">
        <w:fldChar w:fldCharType="end"/>
      </w:r>
      <w:r w:rsidR="00E71FA9">
        <w:t xml:space="preserve">. </w:t>
      </w:r>
      <w:r w:rsidRPr="00F60E59">
        <w:t>tabulā.</w:t>
      </w:r>
    </w:p>
    <w:p w14:paraId="5237A66A" w14:textId="77777777" w:rsidR="002B6F9D" w:rsidRPr="00151F61" w:rsidRDefault="002A1FC2" w:rsidP="00CD0D26">
      <w:pPr>
        <w:pStyle w:val="Tabulasnosaukums"/>
      </w:pPr>
      <w:r>
        <w:fldChar w:fldCharType="begin"/>
      </w:r>
      <w:r>
        <w:instrText xml:space="preserve"> SEQ Tabula \* ARABIC </w:instrText>
      </w:r>
      <w:r>
        <w:fldChar w:fldCharType="separate"/>
      </w:r>
      <w:bookmarkStart w:id="26" w:name="_Ref452381959"/>
      <w:bookmarkStart w:id="27" w:name="_Toc476141777"/>
      <w:r w:rsidR="00746161">
        <w:rPr>
          <w:noProof/>
        </w:rPr>
        <w:t>1</w:t>
      </w:r>
      <w:bookmarkEnd w:id="26"/>
      <w:r>
        <w:rPr>
          <w:noProof/>
        </w:rPr>
        <w:fldChar w:fldCharType="end"/>
      </w:r>
      <w:r w:rsidR="002B6F9D" w:rsidRPr="00151F61">
        <w:t>. tabula. Saistītie dokumenti</w:t>
      </w:r>
      <w:bookmarkEnd w:id="27"/>
      <w:r w:rsidR="002B6F9D" w:rsidRPr="00151F61">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48"/>
        <w:gridCol w:w="4989"/>
        <w:gridCol w:w="3827"/>
      </w:tblGrid>
      <w:tr w:rsidR="002B6F9D" w:rsidRPr="007D5C0A" w14:paraId="5237A66E" w14:textId="77777777" w:rsidTr="001D15C6">
        <w:tc>
          <w:tcPr>
            <w:tcW w:w="648" w:type="dxa"/>
            <w:shd w:val="clear" w:color="auto" w:fill="B8CCE4" w:themeFill="accent1" w:themeFillTint="66"/>
          </w:tcPr>
          <w:p w14:paraId="5237A66B" w14:textId="77777777" w:rsidR="002B6F9D" w:rsidRPr="007D5C0A" w:rsidRDefault="002B6F9D" w:rsidP="00D54E5F">
            <w:pPr>
              <w:pStyle w:val="Tabulasvirsraksts"/>
            </w:pPr>
            <w:r w:rsidRPr="007D5C0A">
              <w:t>Nr.</w:t>
            </w:r>
          </w:p>
        </w:tc>
        <w:tc>
          <w:tcPr>
            <w:tcW w:w="4989" w:type="dxa"/>
            <w:shd w:val="clear" w:color="auto" w:fill="B8CCE4" w:themeFill="accent1" w:themeFillTint="66"/>
          </w:tcPr>
          <w:p w14:paraId="5237A66C" w14:textId="77777777" w:rsidR="002B6F9D" w:rsidRPr="007D5C0A" w:rsidRDefault="002B6F9D" w:rsidP="00D54E5F">
            <w:pPr>
              <w:pStyle w:val="Tabulasvirsraksts"/>
            </w:pPr>
            <w:r w:rsidRPr="007D5C0A">
              <w:t>Dokumenta nosaukums</w:t>
            </w:r>
          </w:p>
        </w:tc>
        <w:tc>
          <w:tcPr>
            <w:tcW w:w="3827" w:type="dxa"/>
            <w:shd w:val="clear" w:color="auto" w:fill="B8CCE4" w:themeFill="accent1" w:themeFillTint="66"/>
          </w:tcPr>
          <w:p w14:paraId="5237A66D" w14:textId="77777777" w:rsidR="002B6F9D" w:rsidRPr="007D5C0A" w:rsidRDefault="002B6F9D" w:rsidP="00D54E5F">
            <w:pPr>
              <w:pStyle w:val="Tabulasvirsraksts"/>
            </w:pPr>
            <w:r w:rsidRPr="007D5C0A">
              <w:t>Kods, versija</w:t>
            </w:r>
          </w:p>
        </w:tc>
      </w:tr>
      <w:tr w:rsidR="002B6F9D" w:rsidRPr="007D5C0A" w14:paraId="5237A672" w14:textId="77777777" w:rsidTr="001D15C6">
        <w:tc>
          <w:tcPr>
            <w:tcW w:w="648" w:type="dxa"/>
          </w:tcPr>
          <w:p w14:paraId="5237A66F" w14:textId="77777777" w:rsidR="002B6F9D" w:rsidRPr="007D5C0A" w:rsidRDefault="002B6F9D" w:rsidP="003E648D">
            <w:pPr>
              <w:pStyle w:val="Tabulasteksts"/>
            </w:pPr>
            <w:r w:rsidRPr="007D5C0A">
              <w:t>[8]</w:t>
            </w:r>
          </w:p>
        </w:tc>
        <w:tc>
          <w:tcPr>
            <w:tcW w:w="4989" w:type="dxa"/>
          </w:tcPr>
          <w:p w14:paraId="5237A670" w14:textId="77777777" w:rsidR="002B6F9D" w:rsidRPr="007D5C0A" w:rsidRDefault="002B6F9D" w:rsidP="003E648D">
            <w:pPr>
              <w:pStyle w:val="Tabulasteksts"/>
              <w:rPr>
                <w:rFonts w:cs="Arial"/>
              </w:rPr>
            </w:pPr>
            <w:r w:rsidRPr="007D5C0A">
              <w:rPr>
                <w:rFonts w:cs="Arial"/>
              </w:rPr>
              <w:t>Sistēmas saskarņu specifikācija</w:t>
            </w:r>
          </w:p>
        </w:tc>
        <w:tc>
          <w:tcPr>
            <w:tcW w:w="3827" w:type="dxa"/>
          </w:tcPr>
          <w:p w14:paraId="5237A671" w14:textId="78887969" w:rsidR="002B6F9D" w:rsidRPr="007D5C0A" w:rsidRDefault="000D1B78" w:rsidP="007A057A">
            <w:pPr>
              <w:pStyle w:val="Tabulasteksts"/>
              <w:rPr>
                <w:rFonts w:cs="Arial"/>
              </w:rPr>
            </w:pPr>
            <w:r w:rsidRPr="007D5C0A">
              <w:rPr>
                <w:rFonts w:cs="Arial"/>
              </w:rPr>
              <w:t>NVD</w:t>
            </w:r>
            <w:r w:rsidR="002B6F9D" w:rsidRPr="007D5C0A">
              <w:rPr>
                <w:rFonts w:cs="Arial"/>
              </w:rPr>
              <w:t>.</w:t>
            </w:r>
            <w:r w:rsidR="007A057A" w:rsidRPr="007D5C0A">
              <w:rPr>
                <w:rFonts w:cs="Arial"/>
              </w:rPr>
              <w:t>VVIS</w:t>
            </w:r>
            <w:r w:rsidR="002B6F9D" w:rsidRPr="007D5C0A">
              <w:rPr>
                <w:rFonts w:cs="Arial"/>
              </w:rPr>
              <w:t>.</w:t>
            </w:r>
            <w:r w:rsidR="00455D8D" w:rsidRPr="007D5C0A">
              <w:rPr>
                <w:rFonts w:cs="Arial"/>
              </w:rPr>
              <w:t>SIS</w:t>
            </w:r>
            <w:r w:rsidR="002B6F9D" w:rsidRPr="007D5C0A">
              <w:rPr>
                <w:rFonts w:cs="Arial"/>
              </w:rPr>
              <w:t>.</w:t>
            </w:r>
            <w:r w:rsidR="00217B3B">
              <w:rPr>
                <w:rFonts w:cs="Arial"/>
              </w:rPr>
              <w:t>3</w:t>
            </w:r>
            <w:r w:rsidR="009E25FE">
              <w:rPr>
                <w:rFonts w:cs="Arial"/>
              </w:rPr>
              <w:t>.0</w:t>
            </w:r>
          </w:p>
        </w:tc>
      </w:tr>
      <w:tr w:rsidR="002B6F9D" w:rsidRPr="007D5C0A" w14:paraId="5237A676" w14:textId="77777777" w:rsidTr="001D15C6">
        <w:tc>
          <w:tcPr>
            <w:tcW w:w="648" w:type="dxa"/>
          </w:tcPr>
          <w:p w14:paraId="5237A673" w14:textId="77777777" w:rsidR="002B6F9D" w:rsidRPr="007D5C0A" w:rsidRDefault="002B6F9D" w:rsidP="003E648D">
            <w:pPr>
              <w:pStyle w:val="Tabulasteksts"/>
            </w:pPr>
            <w:r w:rsidRPr="007D5C0A">
              <w:t>[9]</w:t>
            </w:r>
          </w:p>
        </w:tc>
        <w:tc>
          <w:tcPr>
            <w:tcW w:w="4989" w:type="dxa"/>
          </w:tcPr>
          <w:p w14:paraId="5237A674" w14:textId="77777777" w:rsidR="002B6F9D" w:rsidRPr="007D5C0A" w:rsidRDefault="002B6F9D" w:rsidP="003E648D">
            <w:pPr>
              <w:pStyle w:val="Tabulasteksts"/>
              <w:rPr>
                <w:rFonts w:cs="Arial"/>
              </w:rPr>
            </w:pPr>
            <w:r w:rsidRPr="007D5C0A">
              <w:rPr>
                <w:rFonts w:cs="Arial"/>
                <w:color w:val="000000"/>
              </w:rPr>
              <w:t>Terminoloģijas vārdnīca</w:t>
            </w:r>
          </w:p>
        </w:tc>
        <w:tc>
          <w:tcPr>
            <w:tcW w:w="3827" w:type="dxa"/>
          </w:tcPr>
          <w:p w14:paraId="5237A675" w14:textId="77777777" w:rsidR="002B6F9D" w:rsidRPr="007D5C0A" w:rsidRDefault="0087085E" w:rsidP="000D1B78">
            <w:pPr>
              <w:pStyle w:val="Tabulasteksts"/>
              <w:rPr>
                <w:rFonts w:cs="Arial"/>
              </w:rPr>
            </w:pPr>
            <w:r w:rsidRPr="007D5C0A">
              <w:rPr>
                <w:rFonts w:cs="Arial"/>
                <w:color w:val="000000"/>
              </w:rPr>
              <w:t>VEC</w:t>
            </w:r>
            <w:r w:rsidR="002B6F9D" w:rsidRPr="007D5C0A">
              <w:rPr>
                <w:rFonts w:cs="Arial"/>
                <w:color w:val="000000"/>
              </w:rPr>
              <w:t>.EBOOK.TV.</w:t>
            </w:r>
            <w:r w:rsidR="00AC4C07" w:rsidRPr="007D5C0A">
              <w:rPr>
                <w:rFonts w:cs="Arial"/>
                <w:color w:val="000000"/>
              </w:rPr>
              <w:t>1.</w:t>
            </w:r>
            <w:r w:rsidR="00E36048">
              <w:rPr>
                <w:rFonts w:cs="Arial"/>
                <w:color w:val="000000"/>
              </w:rPr>
              <w:t>0</w:t>
            </w:r>
          </w:p>
        </w:tc>
      </w:tr>
      <w:tr w:rsidR="002B6F9D" w:rsidRPr="007D5C0A" w14:paraId="5237A67A" w14:textId="77777777" w:rsidTr="001D15C6">
        <w:tc>
          <w:tcPr>
            <w:tcW w:w="648" w:type="dxa"/>
          </w:tcPr>
          <w:p w14:paraId="5237A677" w14:textId="77777777" w:rsidR="002B6F9D" w:rsidRPr="007D5C0A" w:rsidRDefault="002B6F9D" w:rsidP="003E648D">
            <w:pPr>
              <w:pStyle w:val="Tabulasteksts"/>
            </w:pPr>
            <w:r w:rsidRPr="007D5C0A">
              <w:t>[12]</w:t>
            </w:r>
          </w:p>
        </w:tc>
        <w:tc>
          <w:tcPr>
            <w:tcW w:w="4989" w:type="dxa"/>
          </w:tcPr>
          <w:p w14:paraId="5237A678" w14:textId="77777777" w:rsidR="002B6F9D" w:rsidRPr="007D5C0A" w:rsidRDefault="002B6F9D" w:rsidP="003E648D">
            <w:pPr>
              <w:pStyle w:val="Tabulasteksts"/>
              <w:rPr>
                <w:highlight w:val="yellow"/>
              </w:rPr>
            </w:pPr>
            <w:r w:rsidRPr="007D5C0A">
              <w:t>E-pierakstu un E-nosūtījumu informāciju sistēmas programmatūras prasību specifikācija</w:t>
            </w:r>
          </w:p>
        </w:tc>
        <w:tc>
          <w:tcPr>
            <w:tcW w:w="3827" w:type="dxa"/>
          </w:tcPr>
          <w:p w14:paraId="5237A679" w14:textId="5FDFD393" w:rsidR="002B6F9D" w:rsidRPr="007D5C0A" w:rsidRDefault="000D1B78" w:rsidP="007A057A">
            <w:pPr>
              <w:pStyle w:val="Tabulasteksts"/>
            </w:pPr>
            <w:r w:rsidRPr="007D5C0A">
              <w:t>NVD</w:t>
            </w:r>
            <w:r w:rsidR="002B6F9D" w:rsidRPr="007D5C0A">
              <w:t>.</w:t>
            </w:r>
            <w:r w:rsidR="007A057A" w:rsidRPr="007D5C0A">
              <w:t>VVIS</w:t>
            </w:r>
            <w:r w:rsidR="002B6F9D" w:rsidRPr="007D5C0A">
              <w:t>.</w:t>
            </w:r>
            <w:r w:rsidR="009E1097">
              <w:t>PNIS</w:t>
            </w:r>
            <w:r w:rsidR="007A057A" w:rsidRPr="007D5C0A">
              <w:t>.PAK.</w:t>
            </w:r>
            <w:r w:rsidR="002B6F9D" w:rsidRPr="007D5C0A">
              <w:t>PPS.</w:t>
            </w:r>
            <w:r w:rsidR="009A4A2E">
              <w:t>3</w:t>
            </w:r>
            <w:r w:rsidR="00AC4C07" w:rsidRPr="007D5C0A">
              <w:t>.</w:t>
            </w:r>
            <w:r w:rsidR="009A4A2E">
              <w:t>0</w:t>
            </w:r>
          </w:p>
        </w:tc>
      </w:tr>
      <w:tr w:rsidR="002B6F9D" w:rsidRPr="007D5C0A" w14:paraId="5237A67E" w14:textId="77777777" w:rsidTr="001D15C6">
        <w:tc>
          <w:tcPr>
            <w:tcW w:w="648" w:type="dxa"/>
          </w:tcPr>
          <w:p w14:paraId="5237A67B" w14:textId="77777777" w:rsidR="002B6F9D" w:rsidRPr="007D5C0A" w:rsidRDefault="002B6F9D" w:rsidP="003E648D">
            <w:pPr>
              <w:pStyle w:val="Tabulasteksts"/>
            </w:pPr>
            <w:r w:rsidRPr="007D5C0A">
              <w:lastRenderedPageBreak/>
              <w:t>[13]</w:t>
            </w:r>
          </w:p>
        </w:tc>
        <w:tc>
          <w:tcPr>
            <w:tcW w:w="4989" w:type="dxa"/>
          </w:tcPr>
          <w:p w14:paraId="5237A67C" w14:textId="77777777" w:rsidR="002B6F9D" w:rsidRPr="007D5C0A" w:rsidRDefault="002B6F9D" w:rsidP="003E648D">
            <w:pPr>
              <w:pStyle w:val="Tabulasteksts"/>
            </w:pPr>
            <w:r w:rsidRPr="007D5C0A">
              <w:t>Elektroniskas Veselības Kartes Informācijas sistēmas programmatūras prasību specifikācija</w:t>
            </w:r>
          </w:p>
        </w:tc>
        <w:tc>
          <w:tcPr>
            <w:tcW w:w="3827" w:type="dxa"/>
          </w:tcPr>
          <w:p w14:paraId="5237A67D" w14:textId="5FFD8265" w:rsidR="002B6F9D" w:rsidRPr="007D5C0A" w:rsidRDefault="00DE65C2" w:rsidP="007A057A">
            <w:pPr>
              <w:pStyle w:val="Tabulasteksts"/>
            </w:pPr>
            <w:r w:rsidRPr="00DE65C2">
              <w:t>NVD.VVIS.EVK.POR.PPS.</w:t>
            </w:r>
            <w:r w:rsidR="009E25FE">
              <w:t>4.1</w:t>
            </w:r>
          </w:p>
        </w:tc>
      </w:tr>
      <w:tr w:rsidR="00D63201" w:rsidRPr="007D5C0A" w14:paraId="5237A682" w14:textId="77777777" w:rsidTr="001D15C6">
        <w:tc>
          <w:tcPr>
            <w:tcW w:w="648" w:type="dxa"/>
          </w:tcPr>
          <w:p w14:paraId="5237A67F" w14:textId="77777777" w:rsidR="00D63201" w:rsidRPr="007D5C0A" w:rsidRDefault="00D63201" w:rsidP="003E648D">
            <w:pPr>
              <w:pStyle w:val="Tabulasteksts"/>
            </w:pPr>
            <w:r w:rsidRPr="007D5C0A">
              <w:t>[15]</w:t>
            </w:r>
          </w:p>
        </w:tc>
        <w:tc>
          <w:tcPr>
            <w:tcW w:w="4989" w:type="dxa"/>
          </w:tcPr>
          <w:p w14:paraId="5237A680" w14:textId="77777777" w:rsidR="00D63201" w:rsidRPr="007D5C0A" w:rsidRDefault="00D63201" w:rsidP="00E71FA9">
            <w:pPr>
              <w:pStyle w:val="Tabulasteksts"/>
              <w:rPr>
                <w:rFonts w:cs="Arial"/>
              </w:rPr>
            </w:pPr>
            <w:r w:rsidRPr="00E71FA9">
              <w:t>Tehniskā specifikācija „Vienotā veselības nozares elektroniskā informācijas sistēma”</w:t>
            </w:r>
            <w:r w:rsidRPr="007D5C0A">
              <w:rPr>
                <w:rFonts w:cs="Arial"/>
              </w:rPr>
              <w:t xml:space="preserve"> </w:t>
            </w:r>
          </w:p>
        </w:tc>
        <w:tc>
          <w:tcPr>
            <w:tcW w:w="3827" w:type="dxa"/>
          </w:tcPr>
          <w:p w14:paraId="5237A681" w14:textId="77777777" w:rsidR="00D63201" w:rsidRPr="007D5C0A" w:rsidRDefault="00FC7CE0">
            <w:pPr>
              <w:rPr>
                <w:rFonts w:cs="Arial"/>
                <w:szCs w:val="22"/>
              </w:rPr>
            </w:pPr>
            <w:fldSimple w:instr=" FILENAME   \* MERGEFORMAT ">
              <w:r w:rsidR="00746161" w:rsidRPr="00746161">
                <w:rPr>
                  <w:rFonts w:cs="Arial"/>
                  <w:noProof/>
                  <w:szCs w:val="22"/>
                </w:rPr>
                <w:t>NVD.</w:t>
              </w:r>
              <w:r w:rsidR="00746161" w:rsidRPr="009E25FE">
                <w:rPr>
                  <w:rFonts w:cs="Arial"/>
                  <w:noProof/>
                  <w:sz w:val="20"/>
                </w:rPr>
                <w:t>VVIS</w:t>
              </w:r>
              <w:r w:rsidR="00746161">
                <w:rPr>
                  <w:noProof/>
                </w:rPr>
                <w:t>.DNL.PAK.PPS.4.00.docx</w:t>
              </w:r>
            </w:fldSimple>
          </w:p>
        </w:tc>
      </w:tr>
      <w:tr w:rsidR="002B6F9D" w:rsidRPr="007D5C0A" w14:paraId="5237A686" w14:textId="77777777" w:rsidTr="001D15C6">
        <w:tc>
          <w:tcPr>
            <w:tcW w:w="648" w:type="dxa"/>
          </w:tcPr>
          <w:p w14:paraId="5237A683" w14:textId="77777777" w:rsidR="002B6F9D" w:rsidRPr="007D5C0A" w:rsidRDefault="002B6F9D" w:rsidP="003E648D">
            <w:pPr>
              <w:pStyle w:val="Tabulasteksts"/>
            </w:pPr>
            <w:r w:rsidRPr="007D5C0A">
              <w:t>[16]</w:t>
            </w:r>
          </w:p>
        </w:tc>
        <w:tc>
          <w:tcPr>
            <w:tcW w:w="4989" w:type="dxa"/>
          </w:tcPr>
          <w:p w14:paraId="5237A684" w14:textId="77777777" w:rsidR="002B6F9D" w:rsidRPr="007D5C0A" w:rsidRDefault="002B6F9D" w:rsidP="003E648D">
            <w:pPr>
              <w:pStyle w:val="Tabulasteksts"/>
              <w:rPr>
                <w:highlight w:val="yellow"/>
              </w:rPr>
            </w:pPr>
            <w:r w:rsidRPr="007D5C0A">
              <w:t>E-pierakstu un E-nosūtījumu informāciju sistēmas programmatūras prasību specifikācija : Sistēmas atbalsta funkcijas</w:t>
            </w:r>
          </w:p>
        </w:tc>
        <w:tc>
          <w:tcPr>
            <w:tcW w:w="3827" w:type="dxa"/>
          </w:tcPr>
          <w:p w14:paraId="5237A685" w14:textId="77777777" w:rsidR="002B6F9D" w:rsidRPr="007D5C0A" w:rsidRDefault="007A057A" w:rsidP="007A057A">
            <w:pPr>
              <w:pStyle w:val="Tabulasteksts"/>
            </w:pPr>
            <w:r w:rsidRPr="007D5C0A">
              <w:rPr>
                <w:rFonts w:cs="Arial"/>
                <w:color w:val="000000"/>
              </w:rPr>
              <w:t>NVD</w:t>
            </w:r>
            <w:r w:rsidR="002B6F9D" w:rsidRPr="007D5C0A">
              <w:t>.</w:t>
            </w:r>
            <w:r w:rsidRPr="007D5C0A">
              <w:t>VVIS</w:t>
            </w:r>
            <w:r w:rsidR="002B6F9D" w:rsidRPr="007D5C0A">
              <w:t>.PPS.PNIS.SYS.</w:t>
            </w:r>
            <w:r w:rsidR="0087085E" w:rsidRPr="007D5C0A">
              <w:t>1</w:t>
            </w:r>
            <w:r w:rsidR="00AC4C07" w:rsidRPr="007D5C0A">
              <w:t>.</w:t>
            </w:r>
            <w:r w:rsidR="00FA1C36" w:rsidRPr="007D5C0A">
              <w:t>3</w:t>
            </w:r>
          </w:p>
        </w:tc>
      </w:tr>
      <w:tr w:rsidR="002B6F9D" w:rsidRPr="007D5C0A" w14:paraId="5237A68A" w14:textId="77777777" w:rsidTr="001D15C6">
        <w:tc>
          <w:tcPr>
            <w:tcW w:w="648" w:type="dxa"/>
          </w:tcPr>
          <w:p w14:paraId="5237A687" w14:textId="77777777" w:rsidR="002B6F9D" w:rsidRPr="007D5C0A" w:rsidRDefault="002B6F9D" w:rsidP="005D446C">
            <w:pPr>
              <w:pStyle w:val="Tabulasteksts"/>
            </w:pPr>
            <w:r w:rsidRPr="007D5C0A">
              <w:t>[21]</w:t>
            </w:r>
          </w:p>
        </w:tc>
        <w:tc>
          <w:tcPr>
            <w:tcW w:w="4989" w:type="dxa"/>
          </w:tcPr>
          <w:p w14:paraId="5237A688" w14:textId="77777777" w:rsidR="002B6F9D" w:rsidRPr="007D5C0A" w:rsidRDefault="002B6F9D" w:rsidP="005D446C">
            <w:pPr>
              <w:pStyle w:val="Tabulasteksts"/>
            </w:pPr>
            <w:r w:rsidRPr="007D5C0A">
              <w:t>WEB platformas programmatūras prasību specifikācija</w:t>
            </w:r>
          </w:p>
        </w:tc>
        <w:tc>
          <w:tcPr>
            <w:tcW w:w="3827" w:type="dxa"/>
          </w:tcPr>
          <w:p w14:paraId="5237A689" w14:textId="77777777" w:rsidR="002B6F9D" w:rsidRPr="007D5C0A" w:rsidRDefault="000D1B78" w:rsidP="00AF1016">
            <w:pPr>
              <w:pStyle w:val="Tabulasteksts"/>
            </w:pPr>
            <w:r w:rsidRPr="007D5C0A">
              <w:t>NVD</w:t>
            </w:r>
            <w:r w:rsidR="002B6F9D" w:rsidRPr="007D5C0A">
              <w:t>.</w:t>
            </w:r>
            <w:r w:rsidR="007A057A" w:rsidRPr="007D5C0A">
              <w:t>VVIS</w:t>
            </w:r>
            <w:r w:rsidR="002B6F9D" w:rsidRPr="007D5C0A">
              <w:t>.</w:t>
            </w:r>
            <w:r w:rsidR="00AF1016">
              <w:t>POR.POR.</w:t>
            </w:r>
            <w:r w:rsidR="002B6F9D" w:rsidRPr="007D5C0A">
              <w:t>PPS.</w:t>
            </w:r>
            <w:r w:rsidR="00AF1016">
              <w:t>2</w:t>
            </w:r>
            <w:r w:rsidR="00AC4C07" w:rsidRPr="007D5C0A">
              <w:t>.</w:t>
            </w:r>
            <w:r w:rsidR="000E423D">
              <w:t>10</w:t>
            </w:r>
          </w:p>
        </w:tc>
      </w:tr>
      <w:tr w:rsidR="002B6F9D" w:rsidRPr="007D5C0A" w14:paraId="5237A68E" w14:textId="77777777" w:rsidTr="001D15C6">
        <w:tc>
          <w:tcPr>
            <w:tcW w:w="648" w:type="dxa"/>
          </w:tcPr>
          <w:p w14:paraId="5237A68B" w14:textId="77777777" w:rsidR="002B6F9D" w:rsidRPr="007D5C0A" w:rsidRDefault="002B6F9D" w:rsidP="00362EA6">
            <w:pPr>
              <w:pStyle w:val="Tabulasteksts"/>
            </w:pPr>
            <w:r w:rsidRPr="007D5C0A">
              <w:t>[32]</w:t>
            </w:r>
          </w:p>
        </w:tc>
        <w:tc>
          <w:tcPr>
            <w:tcW w:w="4989" w:type="dxa"/>
          </w:tcPr>
          <w:p w14:paraId="5237A68C" w14:textId="77777777" w:rsidR="002B6F9D" w:rsidRPr="007D5C0A" w:rsidRDefault="002B6F9D" w:rsidP="00AE6813">
            <w:pPr>
              <w:pStyle w:val="Tabulasteksts"/>
            </w:pPr>
            <w:r w:rsidRPr="007D5C0A">
              <w:t xml:space="preserve">MK noteikumi Nr.152 "Darbnespējas lapu izsniegšanas kārtība" ("LV", 56 (2443), 06.04.2001.) </w:t>
            </w:r>
          </w:p>
        </w:tc>
        <w:tc>
          <w:tcPr>
            <w:tcW w:w="3827" w:type="dxa"/>
          </w:tcPr>
          <w:p w14:paraId="5237A68D" w14:textId="77777777" w:rsidR="002B6F9D" w:rsidRPr="007D5C0A" w:rsidRDefault="002B6F9D" w:rsidP="00D63201">
            <w:pPr>
              <w:pStyle w:val="Tabulasteksts"/>
            </w:pPr>
            <w:r w:rsidRPr="007D5C0A">
              <w:t xml:space="preserve">Redakcija uz </w:t>
            </w:r>
            <w:r w:rsidR="00D63201" w:rsidRPr="007D5C0A">
              <w:t>01</w:t>
            </w:r>
            <w:r w:rsidRPr="007D5C0A">
              <w:t>.</w:t>
            </w:r>
            <w:r w:rsidR="00D63201" w:rsidRPr="007D5C0A">
              <w:t>09.2013</w:t>
            </w:r>
          </w:p>
        </w:tc>
      </w:tr>
      <w:tr w:rsidR="003E2350" w:rsidRPr="007D5C0A" w14:paraId="5237A692" w14:textId="77777777" w:rsidTr="001D15C6">
        <w:tc>
          <w:tcPr>
            <w:tcW w:w="648" w:type="dxa"/>
          </w:tcPr>
          <w:p w14:paraId="5237A68F" w14:textId="77777777" w:rsidR="003E2350" w:rsidRPr="007D5C0A" w:rsidRDefault="003E2350" w:rsidP="00362EA6">
            <w:pPr>
              <w:pStyle w:val="Tabulasteksts"/>
            </w:pPr>
            <w:r>
              <w:t>[33]</w:t>
            </w:r>
          </w:p>
        </w:tc>
        <w:tc>
          <w:tcPr>
            <w:tcW w:w="4989" w:type="dxa"/>
          </w:tcPr>
          <w:p w14:paraId="5237A690" w14:textId="77777777" w:rsidR="003E2350" w:rsidRPr="007D5C0A" w:rsidRDefault="003E2350" w:rsidP="00AE6813">
            <w:pPr>
              <w:pStyle w:val="Tabulasteksts"/>
            </w:pPr>
            <w:r>
              <w:t>Portāls. Elektroniskā veselības karte. PPA</w:t>
            </w:r>
          </w:p>
        </w:tc>
        <w:tc>
          <w:tcPr>
            <w:tcW w:w="3827" w:type="dxa"/>
          </w:tcPr>
          <w:p w14:paraId="5237A691" w14:textId="1B805122" w:rsidR="003E2350" w:rsidRPr="007D5C0A" w:rsidRDefault="003E2350" w:rsidP="00D63201">
            <w:pPr>
              <w:pStyle w:val="Tabulasteksts"/>
            </w:pPr>
            <w:r>
              <w:t>NVD.VVIS.EVK.POR.PPA.</w:t>
            </w:r>
            <w:r w:rsidR="009E25FE">
              <w:t>4.3</w:t>
            </w:r>
          </w:p>
        </w:tc>
      </w:tr>
    </w:tbl>
    <w:p w14:paraId="5237A693" w14:textId="77777777" w:rsidR="002B6F9D" w:rsidRPr="00DE5E12" w:rsidRDefault="002B6F9D" w:rsidP="00221BEF">
      <w:pPr>
        <w:pStyle w:val="BodyText"/>
      </w:pPr>
    </w:p>
    <w:p w14:paraId="5237A694" w14:textId="77777777" w:rsidR="002B6F9D" w:rsidRPr="008A2A34" w:rsidRDefault="002B6F9D" w:rsidP="00450691">
      <w:pPr>
        <w:pStyle w:val="Heading2"/>
        <w:keepLines/>
        <w:spacing w:before="200"/>
      </w:pPr>
      <w:bookmarkStart w:id="28" w:name="_Toc292351568"/>
      <w:bookmarkStart w:id="29" w:name="_Toc476141753"/>
      <w:r w:rsidRPr="008A2A34">
        <w:t>Dokumenta pārskats</w:t>
      </w:r>
      <w:bookmarkEnd w:id="28"/>
      <w:bookmarkEnd w:id="29"/>
    </w:p>
    <w:p w14:paraId="5237A695" w14:textId="77777777" w:rsidR="002B6F9D" w:rsidRPr="00C4689E" w:rsidRDefault="002B6F9D" w:rsidP="0022474E">
      <w:pPr>
        <w:keepNext/>
        <w:rPr>
          <w:rStyle w:val="BodyTextChar"/>
        </w:rPr>
      </w:pPr>
      <w:r w:rsidRPr="00C4689E">
        <w:rPr>
          <w:rStyle w:val="BodyTextChar"/>
        </w:rPr>
        <w:t>Dokumentā iekļautas šādas nodaļas:</w:t>
      </w:r>
    </w:p>
    <w:p w14:paraId="4B9291E1" w14:textId="01348369" w:rsidR="00233AA3" w:rsidRDefault="00233AA3" w:rsidP="00450691">
      <w:pPr>
        <w:numPr>
          <w:ilvl w:val="0"/>
          <w:numId w:val="16"/>
        </w:numPr>
        <w:jc w:val="both"/>
        <w:rPr>
          <w:rStyle w:val="BodyTextChar"/>
        </w:rPr>
      </w:pPr>
      <w:r>
        <w:rPr>
          <w:rStyle w:val="BodyTextChar"/>
        </w:rPr>
        <w:t>Definīcijas, saīsinājumi un apzīmējumi – nodaļā dota norāde uz projektā izmantojamo Terminoloģijas vārdnīcu.</w:t>
      </w:r>
    </w:p>
    <w:p w14:paraId="5237A696" w14:textId="56A20220" w:rsidR="002B6F9D" w:rsidRPr="00C4689E" w:rsidRDefault="002B6F9D" w:rsidP="00450691">
      <w:pPr>
        <w:numPr>
          <w:ilvl w:val="0"/>
          <w:numId w:val="16"/>
        </w:numPr>
        <w:jc w:val="both"/>
        <w:rPr>
          <w:rStyle w:val="BodyTextChar"/>
        </w:rPr>
      </w:pPr>
      <w:r w:rsidRPr="00C4689E">
        <w:rPr>
          <w:rStyle w:val="BodyTextChar"/>
        </w:rPr>
        <w:t>Ievads – nodaļa satur dokumenta nolūka un darbības sfēras aprakstu, norādes uz saistītajiem dokumentiem</w:t>
      </w:r>
      <w:r w:rsidR="00233AA3">
        <w:rPr>
          <w:rStyle w:val="BodyTextChar"/>
        </w:rPr>
        <w:t>,</w:t>
      </w:r>
      <w:r w:rsidRPr="00C4689E">
        <w:rPr>
          <w:rStyle w:val="BodyTextChar"/>
        </w:rPr>
        <w:t xml:space="preserve"> kā arī sniedz ieskatu dokumenta saturā un struktūrā. </w:t>
      </w:r>
    </w:p>
    <w:p w14:paraId="5237A697" w14:textId="5900C52E" w:rsidR="002B6F9D" w:rsidRDefault="00233AA3" w:rsidP="00450691">
      <w:pPr>
        <w:numPr>
          <w:ilvl w:val="0"/>
          <w:numId w:val="16"/>
        </w:numPr>
        <w:jc w:val="both"/>
        <w:rPr>
          <w:rStyle w:val="BodyTextChar"/>
        </w:rPr>
      </w:pPr>
      <w:r>
        <w:rPr>
          <w:rStyle w:val="BodyTextChar"/>
        </w:rPr>
        <w:t>Vispārējs apraksts</w:t>
      </w:r>
      <w:r w:rsidR="002B6F9D">
        <w:rPr>
          <w:rStyle w:val="BodyTextChar"/>
        </w:rPr>
        <w:t xml:space="preserve"> – nodaļa satur </w:t>
      </w:r>
      <w:r>
        <w:rPr>
          <w:rStyle w:val="BodyTextChar"/>
        </w:rPr>
        <w:t>norādi uz prasību specifikācijas dokumentu</w:t>
      </w:r>
      <w:r w:rsidR="002B6F9D">
        <w:rPr>
          <w:rStyle w:val="BodyTextChar"/>
        </w:rPr>
        <w:t>.</w:t>
      </w:r>
    </w:p>
    <w:p w14:paraId="5237A698" w14:textId="16CD4684" w:rsidR="002B6F9D" w:rsidRPr="00C4689E" w:rsidRDefault="00233AA3" w:rsidP="00450691">
      <w:pPr>
        <w:numPr>
          <w:ilvl w:val="0"/>
          <w:numId w:val="16"/>
        </w:numPr>
        <w:jc w:val="both"/>
        <w:rPr>
          <w:rStyle w:val="BodyTextChar"/>
        </w:rPr>
      </w:pPr>
      <w:r>
        <w:rPr>
          <w:rStyle w:val="BodyTextChar"/>
        </w:rPr>
        <w:t>Konkrētas prasības</w:t>
      </w:r>
      <w:r w:rsidR="002B6F9D">
        <w:rPr>
          <w:rStyle w:val="BodyTextChar"/>
        </w:rPr>
        <w:t xml:space="preserve"> – </w:t>
      </w:r>
      <w:r w:rsidR="002B6F9D" w:rsidRPr="00C4689E">
        <w:rPr>
          <w:rStyle w:val="BodyTextChar"/>
        </w:rPr>
        <w:t xml:space="preserve">nodaļa satur </w:t>
      </w:r>
      <w:r>
        <w:rPr>
          <w:rStyle w:val="BodyTextChar"/>
        </w:rPr>
        <w:t>saskarņu aprakstus, kā arī programmatūras, veiktspējas, drošības u.c. prasību aprakstu</w:t>
      </w:r>
      <w:r w:rsidR="002B6F9D">
        <w:rPr>
          <w:rStyle w:val="BodyTextChar"/>
        </w:rPr>
        <w:t>.</w:t>
      </w:r>
      <w:r w:rsidR="002B6F9D" w:rsidRPr="00C4689E">
        <w:rPr>
          <w:rStyle w:val="BodyTextChar"/>
        </w:rPr>
        <w:t xml:space="preserve">  </w:t>
      </w:r>
    </w:p>
    <w:p w14:paraId="5237A6A0" w14:textId="77777777" w:rsidR="002B6F9D" w:rsidRDefault="007D5C0A" w:rsidP="00450691">
      <w:pPr>
        <w:numPr>
          <w:ilvl w:val="0"/>
          <w:numId w:val="16"/>
        </w:numPr>
        <w:jc w:val="both"/>
        <w:rPr>
          <w:rStyle w:val="BodyTextChar"/>
        </w:rPr>
      </w:pPr>
      <w:r w:rsidRPr="00C4689E">
        <w:rPr>
          <w:rStyle w:val="BodyTextChar"/>
        </w:rPr>
        <w:t>Prasību trasējamība – nodaļa sniedz pārskatu par tehniskās specifikācijas [3] prasību atbilstību šajā dokumentā definētajām prasībām</w:t>
      </w:r>
      <w:r>
        <w:rPr>
          <w:rStyle w:val="BodyTextChar"/>
        </w:rPr>
        <w:t>.</w:t>
      </w:r>
      <w:r w:rsidRPr="00C4689E">
        <w:rPr>
          <w:rStyle w:val="BodyTextChar"/>
        </w:rPr>
        <w:t xml:space="preserve">  </w:t>
      </w:r>
      <w:r w:rsidR="002B6F9D" w:rsidRPr="0022474E">
        <w:rPr>
          <w:rStyle w:val="BodyTextChar"/>
        </w:rPr>
        <w:t>Pielikumi – 1.</w:t>
      </w:r>
      <w:r w:rsidR="005E2913">
        <w:rPr>
          <w:rStyle w:val="BodyTextChar"/>
        </w:rPr>
        <w:t> </w:t>
      </w:r>
      <w:r w:rsidR="002B6F9D" w:rsidRPr="0022474E">
        <w:rPr>
          <w:rStyle w:val="BodyTextChar"/>
        </w:rPr>
        <w:t xml:space="preserve">pielikums satur moduļa </w:t>
      </w:r>
      <w:r w:rsidR="002B6F9D">
        <w:rPr>
          <w:rStyle w:val="BodyTextChar"/>
        </w:rPr>
        <w:t>konfigurācijas parametru</w:t>
      </w:r>
      <w:r w:rsidR="002B6F9D" w:rsidRPr="0022474E">
        <w:rPr>
          <w:rStyle w:val="BodyTextChar"/>
        </w:rPr>
        <w:t xml:space="preserve"> sarakstu</w:t>
      </w:r>
      <w:r w:rsidR="002B6F9D">
        <w:rPr>
          <w:rStyle w:val="BodyTextChar"/>
        </w:rPr>
        <w:t xml:space="preserve">; 2. pielikums satur A tipa darbnespējas lapas veidlapu; </w:t>
      </w:r>
      <w:r w:rsidR="0065085E">
        <w:rPr>
          <w:rStyle w:val="BodyTextChar"/>
        </w:rPr>
        <w:t>3</w:t>
      </w:r>
      <w:r w:rsidR="002B6F9D">
        <w:rPr>
          <w:rStyle w:val="BodyTextChar"/>
        </w:rPr>
        <w:t>. pielikums satur B tipa darbnespējas lapas veidlapu.</w:t>
      </w:r>
    </w:p>
    <w:p w14:paraId="5C16EDD9" w14:textId="0A229712" w:rsidR="00233AA3" w:rsidRPr="0022474E" w:rsidRDefault="00233AA3" w:rsidP="00450691">
      <w:pPr>
        <w:numPr>
          <w:ilvl w:val="0"/>
          <w:numId w:val="16"/>
        </w:numPr>
        <w:jc w:val="both"/>
        <w:rPr>
          <w:rStyle w:val="BodyTextChar"/>
        </w:rPr>
      </w:pPr>
      <w:r>
        <w:rPr>
          <w:rStyle w:val="BodyTextChar"/>
        </w:rPr>
        <w:t>Pielikumā iekļauts konfigurācijas parametru saraksts, kā  arī DNL veidlapu attēli.</w:t>
      </w:r>
    </w:p>
    <w:p w14:paraId="5237A6A1" w14:textId="77777777" w:rsidR="002B6F9D" w:rsidRPr="00B44C44" w:rsidRDefault="002B6F9D" w:rsidP="00405D22">
      <w:pPr>
        <w:rPr>
          <w:rFonts w:cs="Arial"/>
          <w:i/>
        </w:rPr>
      </w:pPr>
    </w:p>
    <w:p w14:paraId="5237A6A2" w14:textId="77777777" w:rsidR="002B6F9D" w:rsidRPr="00854FC6" w:rsidRDefault="002B6F9D" w:rsidP="00854FC6">
      <w:pPr>
        <w:rPr>
          <w:kern w:val="32"/>
          <w:sz w:val="32"/>
          <w:szCs w:val="32"/>
        </w:rPr>
      </w:pPr>
      <w:bookmarkStart w:id="30" w:name="_Toc292351594"/>
      <w:r w:rsidRPr="00854FC6">
        <w:br w:type="page"/>
      </w:r>
    </w:p>
    <w:p w14:paraId="5237A6A3" w14:textId="77777777" w:rsidR="00B56695" w:rsidRDefault="00B56695" w:rsidP="00450691">
      <w:pPr>
        <w:pStyle w:val="Heading1"/>
        <w:keepLines/>
        <w:spacing w:before="480"/>
        <w:ind w:left="432" w:hanging="432"/>
      </w:pPr>
      <w:bookmarkStart w:id="31" w:name="_Toc299520686"/>
      <w:bookmarkStart w:id="32" w:name="_Toc299520926"/>
      <w:bookmarkStart w:id="33" w:name="_Toc476141754"/>
      <w:bookmarkEnd w:id="31"/>
      <w:bookmarkEnd w:id="32"/>
      <w:r>
        <w:lastRenderedPageBreak/>
        <w:t>Vispārējais apraksts</w:t>
      </w:r>
      <w:bookmarkEnd w:id="33"/>
    </w:p>
    <w:p w14:paraId="5237A6A4" w14:textId="77777777" w:rsidR="00B56695" w:rsidRPr="00B56695" w:rsidRDefault="00680FED" w:rsidP="00AB1412">
      <w:pPr>
        <w:pStyle w:val="BodyText"/>
      </w:pPr>
      <w:bookmarkStart w:id="34" w:name="_Toc423680372"/>
      <w:bookmarkStart w:id="35" w:name="_Toc423680993"/>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34"/>
      <w:bookmarkEnd w:id="35"/>
    </w:p>
    <w:p w14:paraId="5237A6A5" w14:textId="77777777" w:rsidR="00680FED" w:rsidRDefault="00680FED" w:rsidP="00450691">
      <w:pPr>
        <w:pStyle w:val="Heading1"/>
        <w:keepLines/>
        <w:spacing w:before="480"/>
        <w:ind w:left="432" w:hanging="432"/>
      </w:pPr>
      <w:bookmarkStart w:id="36" w:name="_Toc476141755"/>
      <w:r>
        <w:t>Konkrētas prasības</w:t>
      </w:r>
      <w:bookmarkEnd w:id="36"/>
    </w:p>
    <w:p w14:paraId="5237A6A6" w14:textId="77777777" w:rsidR="00680FED" w:rsidRDefault="00680FED" w:rsidP="00AB1412">
      <w:pPr>
        <w:pStyle w:val="Heading2"/>
      </w:pPr>
      <w:bookmarkStart w:id="37" w:name="_Toc476141756"/>
      <w:r>
        <w:t>Ārējās saskarnes</w:t>
      </w:r>
      <w:bookmarkEnd w:id="37"/>
      <w:r>
        <w:t xml:space="preserve"> </w:t>
      </w:r>
    </w:p>
    <w:p w14:paraId="5237A6A7" w14:textId="77777777" w:rsidR="00773772" w:rsidRDefault="00773772" w:rsidP="00AB1412">
      <w:pPr>
        <w:pStyle w:val="Heading3"/>
      </w:pPr>
      <w:bookmarkStart w:id="38" w:name="_Toc476141757"/>
      <w:r>
        <w:t>Lietotāja saskarne</w:t>
      </w:r>
      <w:bookmarkEnd w:id="38"/>
    </w:p>
    <w:p w14:paraId="5237A6A8" w14:textId="77777777" w:rsidR="00773772" w:rsidRPr="003732E8" w:rsidRDefault="00773772" w:rsidP="00773772">
      <w:pPr>
        <w:pStyle w:val="BodyText"/>
      </w:pPr>
      <w:r>
        <w:t>E-pierakstu un E-nosūtījumu IS darbnespēju lapu modulim lietotāja saskarne nav paredzēta. Datu apmaiņai ar ārējām IS tiks izmantota moduļa programmatūras saskarne.</w:t>
      </w:r>
    </w:p>
    <w:p w14:paraId="5237A6A9" w14:textId="77777777" w:rsidR="00773772" w:rsidRPr="00824259" w:rsidRDefault="00773772" w:rsidP="00AB1412">
      <w:pPr>
        <w:pStyle w:val="Heading3"/>
      </w:pPr>
      <w:bookmarkStart w:id="39" w:name="_Ref431211237"/>
      <w:bookmarkStart w:id="40" w:name="_Toc476141758"/>
      <w:r w:rsidRPr="00824259">
        <w:t>Programmatūras saskarne</w:t>
      </w:r>
      <w:bookmarkEnd w:id="39"/>
      <w:bookmarkEnd w:id="40"/>
    </w:p>
    <w:p w14:paraId="5237A6AA" w14:textId="2F71DEDE" w:rsidR="00773772" w:rsidRDefault="00773772" w:rsidP="00773772">
      <w:pPr>
        <w:pStyle w:val="BodyText"/>
      </w:pPr>
      <w:r>
        <w:t xml:space="preserve">PN IS darbnespēju lapu modulis koplietošanai tīmeklī publicēs </w:t>
      </w:r>
      <w:r w:rsidR="00B459F1">
        <w:t>šādas</w:t>
      </w:r>
      <w:r>
        <w:t xml:space="preserve"> Darbnespēju pakalpes metodes, kuras detalizēti aprakstītas sistēmas saskarņu specifikācijā [8]</w:t>
      </w:r>
      <w:r w:rsidRPr="00A67F88">
        <w:t>:</w:t>
      </w:r>
    </w:p>
    <w:p w14:paraId="5237A6AB" w14:textId="77777777" w:rsidR="00773772" w:rsidRDefault="00773772" w:rsidP="00773772">
      <w:pPr>
        <w:pStyle w:val="BodyText"/>
        <w:numPr>
          <w:ilvl w:val="0"/>
          <w:numId w:val="11"/>
        </w:numPr>
      </w:pPr>
      <w:r>
        <w:t>Izveidot DNL – PNIS.DNL.WS.01</w:t>
      </w:r>
    </w:p>
    <w:p w14:paraId="5237A6AC" w14:textId="77777777" w:rsidR="00773772" w:rsidRDefault="00773772" w:rsidP="00773772">
      <w:pPr>
        <w:pStyle w:val="BodyText"/>
        <w:numPr>
          <w:ilvl w:val="0"/>
          <w:numId w:val="11"/>
        </w:numPr>
      </w:pPr>
      <w:r>
        <w:t>Izgūt DNL datus – PNIS.DNL.WS.02</w:t>
      </w:r>
    </w:p>
    <w:p w14:paraId="5237A6AD" w14:textId="77777777" w:rsidR="00773772" w:rsidRDefault="00773772" w:rsidP="00773772">
      <w:pPr>
        <w:pStyle w:val="BodyText"/>
        <w:numPr>
          <w:ilvl w:val="0"/>
          <w:numId w:val="11"/>
        </w:numPr>
      </w:pPr>
      <w:r>
        <w:t>Izgūt DNL sarakstu – PNIS.DNL.WS.03</w:t>
      </w:r>
    </w:p>
    <w:p w14:paraId="5237A6AE" w14:textId="77777777" w:rsidR="00773772" w:rsidRDefault="00773772" w:rsidP="00773772">
      <w:pPr>
        <w:pStyle w:val="BodyText"/>
        <w:numPr>
          <w:ilvl w:val="0"/>
          <w:numId w:val="11"/>
        </w:numPr>
      </w:pPr>
      <w:r>
        <w:t xml:space="preserve">Papildināt DNL datus – PNIS.DNL.WS.04 </w:t>
      </w:r>
    </w:p>
    <w:p w14:paraId="5237A6AF" w14:textId="77777777" w:rsidR="00773772" w:rsidRDefault="00773772" w:rsidP="00773772">
      <w:pPr>
        <w:pStyle w:val="BodyText"/>
        <w:numPr>
          <w:ilvl w:val="0"/>
          <w:numId w:val="11"/>
        </w:numPr>
      </w:pPr>
      <w:r>
        <w:t>Deaktivizēt DNL – PNIS.DNL.WS.05</w:t>
      </w:r>
    </w:p>
    <w:p w14:paraId="5237A6B0" w14:textId="77777777" w:rsidR="00773772" w:rsidRDefault="00773772" w:rsidP="00773772">
      <w:pPr>
        <w:pStyle w:val="BodyText"/>
        <w:numPr>
          <w:ilvl w:val="0"/>
          <w:numId w:val="11"/>
        </w:numPr>
      </w:pPr>
      <w:r>
        <w:t>Slēgt DNL – PNIS.DNL.WS.06</w:t>
      </w:r>
    </w:p>
    <w:p w14:paraId="5237A6B1" w14:textId="77777777" w:rsidR="00773772" w:rsidRDefault="00773772" w:rsidP="00773772">
      <w:pPr>
        <w:pStyle w:val="BodyText"/>
        <w:numPr>
          <w:ilvl w:val="0"/>
          <w:numId w:val="11"/>
        </w:numPr>
      </w:pPr>
      <w:r>
        <w:t>Anulēt DNL – PNIS.DNL.WS.07</w:t>
      </w:r>
    </w:p>
    <w:p w14:paraId="5237A6B2" w14:textId="77777777" w:rsidR="00773772" w:rsidRDefault="00773772" w:rsidP="00773772">
      <w:pPr>
        <w:pStyle w:val="BodyText"/>
        <w:numPr>
          <w:ilvl w:val="0"/>
          <w:numId w:val="11"/>
        </w:numPr>
      </w:pPr>
      <w:r>
        <w:t>Ģenerēt DNL piekļuves kodu – PNIS.DNL.WS.08</w:t>
      </w:r>
    </w:p>
    <w:p w14:paraId="5237A6B3" w14:textId="28C4A7B7" w:rsidR="00773772" w:rsidRDefault="00773772" w:rsidP="00773772">
      <w:pPr>
        <w:pStyle w:val="BodyText"/>
        <w:numPr>
          <w:ilvl w:val="0"/>
          <w:numId w:val="11"/>
        </w:numPr>
      </w:pPr>
      <w:r>
        <w:t>Izgūt DNL datus sūtīšanai darba</w:t>
      </w:r>
      <w:r w:rsidR="00854FC6">
        <w:t xml:space="preserve"> </w:t>
      </w:r>
      <w:r>
        <w:t>devējiem vai citiem interesentiem – PNIS.DNL.WS.09</w:t>
      </w:r>
    </w:p>
    <w:p w14:paraId="5237A6B4" w14:textId="77777777" w:rsidR="00773772" w:rsidRDefault="00773772" w:rsidP="00773772">
      <w:pPr>
        <w:pStyle w:val="BodyText"/>
        <w:numPr>
          <w:ilvl w:val="0"/>
          <w:numId w:val="11"/>
        </w:numPr>
      </w:pPr>
      <w:r>
        <w:t>Ģenerēt DNL datni  – PNIS.DNL.WS.10</w:t>
      </w:r>
    </w:p>
    <w:p w14:paraId="5237A6B5" w14:textId="77777777" w:rsidR="00773772" w:rsidRDefault="00773772" w:rsidP="00773772">
      <w:pPr>
        <w:pStyle w:val="BodyText"/>
        <w:numPr>
          <w:ilvl w:val="0"/>
          <w:numId w:val="11"/>
        </w:numPr>
      </w:pPr>
      <w:r>
        <w:t>Izgūt sarakstu ar saistītajām DNL – PNIS.DNL.WS.11</w:t>
      </w:r>
    </w:p>
    <w:p w14:paraId="5237A6B6" w14:textId="77777777" w:rsidR="00773772" w:rsidRDefault="00773772" w:rsidP="00773772">
      <w:pPr>
        <w:pStyle w:val="BodyText"/>
        <w:numPr>
          <w:ilvl w:val="0"/>
          <w:numId w:val="11"/>
        </w:numPr>
      </w:pPr>
      <w:r>
        <w:t xml:space="preserve">Atzīmēt </w:t>
      </w:r>
      <w:r w:rsidR="00502894">
        <w:t>atzinumu</w:t>
      </w:r>
      <w:r>
        <w:t xml:space="preserve"> par DNL anulēšanu - PNIS.DNL.WS.12</w:t>
      </w:r>
    </w:p>
    <w:p w14:paraId="5237A6B7" w14:textId="77777777" w:rsidR="00773772" w:rsidRDefault="00773772" w:rsidP="00773772">
      <w:pPr>
        <w:pStyle w:val="BodyText"/>
        <w:numPr>
          <w:ilvl w:val="0"/>
          <w:numId w:val="11"/>
        </w:numPr>
      </w:pPr>
      <w:r>
        <w:t>Apstrādāt VSAA IS pieprasījumu pēc DNL pēc datuma – PNIS.DNL.WS.13</w:t>
      </w:r>
    </w:p>
    <w:p w14:paraId="5237A6B8" w14:textId="77777777" w:rsidR="00773772" w:rsidRDefault="00773772" w:rsidP="00773772">
      <w:pPr>
        <w:pStyle w:val="BodyText"/>
        <w:numPr>
          <w:ilvl w:val="0"/>
          <w:numId w:val="11"/>
        </w:numPr>
      </w:pPr>
      <w:r>
        <w:t>Izgūt DNL datus sūtīšanai VID IS – PNIS.DNL.WS.14</w:t>
      </w:r>
    </w:p>
    <w:p w14:paraId="5237A6B9" w14:textId="77777777" w:rsidR="00773772" w:rsidRPr="001C3066" w:rsidRDefault="00773772" w:rsidP="00773772">
      <w:pPr>
        <w:pStyle w:val="BodyText"/>
        <w:numPr>
          <w:ilvl w:val="0"/>
          <w:numId w:val="11"/>
        </w:numPr>
      </w:pPr>
      <w:r w:rsidRPr="001C3066">
        <w:rPr>
          <w:rFonts w:cs="Arial"/>
        </w:rPr>
        <w:t>Nosūtīt par periodu izgūtos DNL datus VID IS – PNIS.DNL.F.1</w:t>
      </w:r>
      <w:r>
        <w:rPr>
          <w:rFonts w:cs="Arial"/>
        </w:rPr>
        <w:t>5</w:t>
      </w:r>
    </w:p>
    <w:p w14:paraId="5237A6BA" w14:textId="77777777" w:rsidR="00773772" w:rsidRDefault="00773772" w:rsidP="00773772">
      <w:pPr>
        <w:pStyle w:val="BodyText"/>
        <w:numPr>
          <w:ilvl w:val="0"/>
          <w:numId w:val="11"/>
        </w:numPr>
      </w:pPr>
      <w:r>
        <w:t>Apstrādāt VID pieprasījumu par DNL nodošanas statusu – PNIS.DNL.WS.16</w:t>
      </w:r>
    </w:p>
    <w:p w14:paraId="5237A6BB" w14:textId="77777777" w:rsidR="00773772" w:rsidRDefault="00773772" w:rsidP="00773772">
      <w:pPr>
        <w:pStyle w:val="BodyText"/>
        <w:numPr>
          <w:ilvl w:val="0"/>
          <w:numId w:val="11"/>
        </w:numPr>
      </w:pPr>
      <w:r>
        <w:t>Apstrādāt VID pieprasījumu pēc DNL pēc personas koda – PNIS.DNL.WS.17</w:t>
      </w:r>
    </w:p>
    <w:p w14:paraId="5237A6BC" w14:textId="77777777" w:rsidR="00773772" w:rsidRDefault="00773772" w:rsidP="00773772">
      <w:pPr>
        <w:pStyle w:val="BodyText"/>
        <w:numPr>
          <w:ilvl w:val="0"/>
          <w:numId w:val="11"/>
        </w:numPr>
      </w:pPr>
      <w:r>
        <w:t xml:space="preserve">Apstrādāt VSAA IS pieprasījumu </w:t>
      </w:r>
      <w:r w:rsidR="000552A2">
        <w:t>pēc reģistrācijas numuriem</w:t>
      </w:r>
      <w:r>
        <w:t xml:space="preserve"> – PNIS.DNL.WS.18</w:t>
      </w:r>
    </w:p>
    <w:p w14:paraId="5237A6BD" w14:textId="77777777" w:rsidR="000552A2" w:rsidRDefault="000552A2" w:rsidP="00773772">
      <w:pPr>
        <w:pStyle w:val="BodyText"/>
        <w:numPr>
          <w:ilvl w:val="0"/>
          <w:numId w:val="11"/>
        </w:numPr>
      </w:pPr>
      <w:r w:rsidRPr="000552A2">
        <w:t>Apstrādāt VSAA pieprasījumu par DNL sarakstu pēc personas koda</w:t>
      </w:r>
      <w:r>
        <w:t xml:space="preserve"> – PNIS.DNL.WS.19</w:t>
      </w:r>
    </w:p>
    <w:p w14:paraId="5237A6BE" w14:textId="77777777" w:rsidR="00773772" w:rsidRDefault="00773772" w:rsidP="00773772">
      <w:pPr>
        <w:pStyle w:val="BodyText"/>
      </w:pPr>
      <w:r>
        <w:t>Darbnespējas lapu</w:t>
      </w:r>
      <w:r w:rsidRPr="00A47298">
        <w:t xml:space="preserve"> moduļa funkcionalitātes nodrošināšanai tiks izmantots </w:t>
      </w:r>
      <w:r>
        <w:t xml:space="preserve">EVK IS </w:t>
      </w:r>
      <w:r w:rsidR="00AB1412">
        <w:t>šāds</w:t>
      </w:r>
      <w:r>
        <w:t xml:space="preserve"> serviss [13]:</w:t>
      </w:r>
    </w:p>
    <w:p w14:paraId="5237A6BF" w14:textId="77777777" w:rsidR="00773772" w:rsidRDefault="00773772" w:rsidP="00773772">
      <w:pPr>
        <w:pStyle w:val="BodyText"/>
        <w:numPr>
          <w:ilvl w:val="0"/>
          <w:numId w:val="10"/>
        </w:numPr>
      </w:pPr>
      <w:r w:rsidRPr="00606B30">
        <w:t xml:space="preserve">Pārbaudīt lietotāja (pacienta) piekļuves tiesības cita pacienta datiem – saņem divus personu kodus un atgriež attiecību informāciju starp šim personām (bērns / aizbilstamais / vecāks aizbildnis). </w:t>
      </w:r>
    </w:p>
    <w:p w14:paraId="5237A6C0" w14:textId="77777777" w:rsidR="00773772" w:rsidRDefault="00773772" w:rsidP="00773772">
      <w:pPr>
        <w:pStyle w:val="BodyText"/>
        <w:numPr>
          <w:ilvl w:val="0"/>
          <w:numId w:val="10"/>
        </w:numPr>
      </w:pPr>
      <w:r>
        <w:lastRenderedPageBreak/>
        <w:t>Saņemt personas bērnu un aizbilstamu sarakstu.</w:t>
      </w:r>
    </w:p>
    <w:p w14:paraId="5237A6C1" w14:textId="77777777" w:rsidR="00773772" w:rsidRDefault="00773772" w:rsidP="00773772">
      <w:pPr>
        <w:pStyle w:val="BodyText"/>
        <w:numPr>
          <w:ilvl w:val="0"/>
          <w:numId w:val="10"/>
        </w:numPr>
      </w:pPr>
      <w:r>
        <w:t>Saņemt personu sarakstu.</w:t>
      </w:r>
    </w:p>
    <w:p w14:paraId="5237A6C2" w14:textId="77777777" w:rsidR="00773772" w:rsidRDefault="00773772" w:rsidP="00773772">
      <w:pPr>
        <w:pStyle w:val="BodyText"/>
      </w:pPr>
      <w:r>
        <w:t>Darbnespējas lapu</w:t>
      </w:r>
      <w:r w:rsidRPr="00A47298">
        <w:t xml:space="preserve"> moduļa funkcionalitātes nodrošināšanai tiks izmantots Integrācijas platformas</w:t>
      </w:r>
      <w:r>
        <w:t xml:space="preserve"> (turpmāk tekstā – IP) [15]:</w:t>
      </w:r>
    </w:p>
    <w:p w14:paraId="5237A6C3" w14:textId="77777777" w:rsidR="00773772" w:rsidRDefault="00773772" w:rsidP="00773772">
      <w:pPr>
        <w:pStyle w:val="BodyText"/>
        <w:numPr>
          <w:ilvl w:val="0"/>
          <w:numId w:val="10"/>
        </w:numPr>
      </w:pPr>
      <w:r>
        <w:t>Z</w:t>
      </w:r>
      <w:r w:rsidRPr="00CA406D">
        <w:t>iņojumu apmaiņas serviss</w:t>
      </w:r>
    </w:p>
    <w:p w14:paraId="5237A6C4" w14:textId="77777777" w:rsidR="00773772" w:rsidRPr="00CA406D" w:rsidRDefault="00773772" w:rsidP="00773772">
      <w:pPr>
        <w:pStyle w:val="BodyText"/>
        <w:numPr>
          <w:ilvl w:val="0"/>
          <w:numId w:val="10"/>
        </w:numPr>
      </w:pPr>
      <w:r>
        <w:t>Notifikāciju piegādes serviss</w:t>
      </w:r>
    </w:p>
    <w:p w14:paraId="5237A6C5" w14:textId="77777777" w:rsidR="00773772" w:rsidRDefault="00773772" w:rsidP="00773772">
      <w:pPr>
        <w:pStyle w:val="BodyText"/>
        <w:numPr>
          <w:ilvl w:val="0"/>
          <w:numId w:val="10"/>
        </w:numPr>
      </w:pPr>
      <w:r>
        <w:t>A</w:t>
      </w:r>
      <w:r w:rsidRPr="00CA406D">
        <w:t>udita serviss</w:t>
      </w:r>
      <w:r>
        <w:t>.</w:t>
      </w:r>
    </w:p>
    <w:p w14:paraId="5237A6C6" w14:textId="77777777" w:rsidR="00773772" w:rsidRDefault="00773772" w:rsidP="00AB1412">
      <w:pPr>
        <w:pStyle w:val="Heading2"/>
      </w:pPr>
      <w:bookmarkStart w:id="41" w:name="_Toc476141759"/>
      <w:r>
        <w:t>Programmatūras prasības</w:t>
      </w:r>
      <w:bookmarkEnd w:id="41"/>
    </w:p>
    <w:p w14:paraId="5237A6C7" w14:textId="77777777" w:rsidR="002B6F9D" w:rsidRPr="00593402" w:rsidRDefault="00180FB6" w:rsidP="00AB1412">
      <w:pPr>
        <w:pStyle w:val="Heading3"/>
      </w:pPr>
      <w:bookmarkStart w:id="42" w:name="_Ref431211242"/>
      <w:bookmarkStart w:id="43" w:name="_Toc476141760"/>
      <w:r w:rsidRPr="00593402">
        <w:t>Funkciju diagramma</w:t>
      </w:r>
      <w:bookmarkEnd w:id="42"/>
      <w:bookmarkEnd w:id="43"/>
    </w:p>
    <w:p w14:paraId="5237A6C8" w14:textId="77777777" w:rsidR="002B6F9D" w:rsidRPr="00E62E72" w:rsidRDefault="002B6F9D" w:rsidP="00854FC6"/>
    <w:p w14:paraId="5237A6C9" w14:textId="77777777" w:rsidR="002B6F9D" w:rsidRPr="003D5112" w:rsidRDefault="00593402" w:rsidP="00854FC6">
      <w:r w:rsidRPr="00593402">
        <w:t xml:space="preserve"> </w:t>
      </w:r>
      <w:r w:rsidR="003171B4">
        <w:object w:dxaOrig="20685" w:dyaOrig="7590" w14:anchorId="5237B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5pt;height:172.8pt" o:ole="">
            <v:imagedata r:id="rId15" o:title=""/>
          </v:shape>
          <o:OLEObject Type="Embed" ProgID="Visio.Drawing.15" ShapeID="_x0000_i1025" DrawAspect="Content" ObjectID="_1560844020" r:id="rId16"/>
        </w:object>
      </w:r>
    </w:p>
    <w:p w14:paraId="5237A6CA" w14:textId="77777777" w:rsidR="002B6F9D" w:rsidRPr="005D36FE" w:rsidRDefault="00A874B3" w:rsidP="00E900C9">
      <w:pPr>
        <w:pStyle w:val="Attelanosaukums"/>
      </w:pPr>
      <w:r w:rsidRPr="005D36FE">
        <w:fldChar w:fldCharType="begin"/>
      </w:r>
      <w:r w:rsidR="002B6F9D" w:rsidRPr="005D36FE">
        <w:instrText xml:space="preserve"> SEQ * \* ARABIC </w:instrText>
      </w:r>
      <w:r w:rsidRPr="005D36FE">
        <w:fldChar w:fldCharType="separate"/>
      </w:r>
      <w:bookmarkStart w:id="44" w:name="_Toc476141774"/>
      <w:r w:rsidR="00746161">
        <w:rPr>
          <w:noProof/>
        </w:rPr>
        <w:t>1</w:t>
      </w:r>
      <w:r w:rsidRPr="005D36FE">
        <w:fldChar w:fldCharType="end"/>
      </w:r>
      <w:r w:rsidR="002B6F9D" w:rsidRPr="005D36FE">
        <w:t>. attēls. Darbnespējas lapu funkciju diagramma</w:t>
      </w:r>
      <w:bookmarkEnd w:id="44"/>
      <w:r w:rsidR="002B6F9D" w:rsidRPr="005D36FE">
        <w:t xml:space="preserve"> </w:t>
      </w:r>
    </w:p>
    <w:p w14:paraId="5237A6CB" w14:textId="77777777" w:rsidR="002B6F9D" w:rsidRDefault="002B6F9D" w:rsidP="006B3AC3"/>
    <w:p w14:paraId="5237A6CC" w14:textId="77777777" w:rsidR="002B6F9D" w:rsidRDefault="002B6F9D" w:rsidP="006B3AC3">
      <w:r>
        <w:t>Diagrammā attēlotā Ārējā IS var būt gan WEB platforma [21], gan ārstniecības iestādes lokālā IS.</w:t>
      </w:r>
    </w:p>
    <w:p w14:paraId="5237A6CD" w14:textId="77777777" w:rsidR="002B6F9D" w:rsidRDefault="002B6F9D" w:rsidP="00E900C9">
      <w:r>
        <w:t xml:space="preserve">Funkcijas aprakstītas šī dokumenta </w:t>
      </w:r>
      <w:r w:rsidR="00A874B3">
        <w:fldChar w:fldCharType="begin"/>
      </w:r>
      <w:r w:rsidR="00AB1412">
        <w:instrText xml:space="preserve"> REF _Ref424211581 \r \h </w:instrText>
      </w:r>
      <w:r w:rsidR="00A874B3">
        <w:fldChar w:fldCharType="separate"/>
      </w:r>
      <w:r w:rsidR="00746161">
        <w:t>4.2.4</w:t>
      </w:r>
      <w:r w:rsidR="00A874B3">
        <w:fldChar w:fldCharType="end"/>
      </w:r>
      <w:r>
        <w:t>.</w:t>
      </w:r>
      <w:r w:rsidR="00AB1412">
        <w:t> </w:t>
      </w:r>
      <w:r>
        <w:t xml:space="preserve">nodaļā - </w:t>
      </w:r>
      <w:r w:rsidR="00A874B3">
        <w:fldChar w:fldCharType="begin"/>
      </w:r>
      <w:r>
        <w:instrText xml:space="preserve"> REF _Ref303661868 \h </w:instrText>
      </w:r>
      <w:r w:rsidR="00A874B3">
        <w:fldChar w:fldCharType="separate"/>
      </w:r>
      <w:r w:rsidR="00746161" w:rsidRPr="00591CBA">
        <w:t>Funkcionālās prasības</w:t>
      </w:r>
      <w:r w:rsidR="00A874B3">
        <w:fldChar w:fldCharType="end"/>
      </w:r>
      <w:r>
        <w:t>.</w:t>
      </w:r>
    </w:p>
    <w:p w14:paraId="5237A6CE" w14:textId="77777777" w:rsidR="002B6F9D" w:rsidRDefault="002B6F9D" w:rsidP="00E900C9"/>
    <w:p w14:paraId="5237A6CF" w14:textId="77777777" w:rsidR="002B6F9D" w:rsidRDefault="002B6F9D" w:rsidP="00E900C9">
      <w:r>
        <w:t xml:space="preserve">Atsauces uz funkcijām, kuras tiek izmantotas </w:t>
      </w:r>
      <w:r w:rsidRPr="00366D4D">
        <w:t>Darba nespējas lapas e-pakalpojuma ietvaros</w:t>
      </w:r>
      <w:r>
        <w:t>,</w:t>
      </w:r>
      <w:r w:rsidRPr="00CA1D58">
        <w:t xml:space="preserve"> ir </w:t>
      </w:r>
      <w:r>
        <w:t>dotas</w:t>
      </w:r>
      <w:r w:rsidRPr="00CA1D58">
        <w:t xml:space="preserve"> E-pierakstu un E-nosūtījumu informāciju sistēmas programmatūras prasību specifikācijā [</w:t>
      </w:r>
      <w:r>
        <w:t>12</w:t>
      </w:r>
      <w:r w:rsidRPr="00366D4D">
        <w:t>].</w:t>
      </w:r>
    </w:p>
    <w:p w14:paraId="5237A6D0" w14:textId="77777777" w:rsidR="002B6F9D" w:rsidRDefault="001E4602" w:rsidP="00AB1412">
      <w:pPr>
        <w:pStyle w:val="Heading3"/>
      </w:pPr>
      <w:r>
        <w:lastRenderedPageBreak/>
        <w:t xml:space="preserve"> </w:t>
      </w:r>
      <w:bookmarkStart w:id="45" w:name="_Ref425174709"/>
      <w:bookmarkStart w:id="46" w:name="_Ref425784976"/>
      <w:bookmarkStart w:id="47" w:name="_Ref431211246"/>
      <w:bookmarkStart w:id="48" w:name="_Toc476141761"/>
      <w:r w:rsidR="002B6F9D" w:rsidRPr="004B178E">
        <w:t>Loģiskais datu modelis</w:t>
      </w:r>
      <w:bookmarkEnd w:id="30"/>
      <w:bookmarkEnd w:id="45"/>
      <w:bookmarkEnd w:id="46"/>
      <w:bookmarkEnd w:id="47"/>
      <w:bookmarkEnd w:id="48"/>
    </w:p>
    <w:p w14:paraId="5237A6D1" w14:textId="24B5432B" w:rsidR="002B6F9D" w:rsidRPr="009628B3" w:rsidRDefault="008C1AAD" w:rsidP="009628B3">
      <w:r w:rsidRPr="008C1AAD">
        <w:rPr>
          <w:noProof/>
        </w:rPr>
        <w:t xml:space="preserve"> </w:t>
      </w:r>
      <w:r>
        <w:rPr>
          <w:noProof/>
        </w:rPr>
        <w:drawing>
          <wp:inline distT="0" distB="0" distL="0" distR="0" wp14:anchorId="47A0D0DC" wp14:editId="1619BC90">
            <wp:extent cx="5850890" cy="462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50890" cy="4629150"/>
                    </a:xfrm>
                    <a:prstGeom prst="rect">
                      <a:avLst/>
                    </a:prstGeom>
                  </pic:spPr>
                </pic:pic>
              </a:graphicData>
            </a:graphic>
          </wp:inline>
        </w:drawing>
      </w:r>
    </w:p>
    <w:p w14:paraId="5237A6D2" w14:textId="77777777" w:rsidR="002B6F9D" w:rsidRPr="005D36FE" w:rsidRDefault="00A874B3" w:rsidP="00614214">
      <w:pPr>
        <w:pStyle w:val="Attelanosaukums"/>
        <w:keepNext/>
      </w:pPr>
      <w:r w:rsidRPr="005D36FE">
        <w:fldChar w:fldCharType="begin"/>
      </w:r>
      <w:r w:rsidR="002B6F9D" w:rsidRPr="005D36FE">
        <w:instrText xml:space="preserve"> SEQ * \* ARABIC </w:instrText>
      </w:r>
      <w:r w:rsidRPr="005D36FE">
        <w:fldChar w:fldCharType="separate"/>
      </w:r>
      <w:bookmarkStart w:id="49" w:name="_Toc476141775"/>
      <w:r w:rsidR="00746161">
        <w:rPr>
          <w:noProof/>
        </w:rPr>
        <w:t>2</w:t>
      </w:r>
      <w:r w:rsidRPr="005D36FE">
        <w:fldChar w:fldCharType="end"/>
      </w:r>
      <w:r w:rsidR="002B6F9D" w:rsidRPr="005D36FE">
        <w:t>. attēls. Darbnespēju lapu datu modelis</w:t>
      </w:r>
      <w:bookmarkEnd w:id="49"/>
    </w:p>
    <w:p w14:paraId="5237A6D3" w14:textId="76390CC6" w:rsidR="002B6F9D" w:rsidRDefault="002B6F9D" w:rsidP="001C1F4B">
      <w:pPr>
        <w:pStyle w:val="BodyText"/>
      </w:pPr>
      <w:r w:rsidRPr="0045074F">
        <w:t>2.</w:t>
      </w:r>
      <w:r w:rsidR="00E113CC">
        <w:t> </w:t>
      </w:r>
      <w:r w:rsidRPr="0045074F">
        <w:t xml:space="preserve">attēlā iekrāsotās datu struktūras attiecas uz PNIS darbnespēju lapu moduli un aprakstītas </w:t>
      </w:r>
      <w:r w:rsidR="00B459F1">
        <w:t xml:space="preserve">šajā dokumentā iekļautajās </w:t>
      </w:r>
      <w:r w:rsidRPr="0045074F">
        <w:t>tabulās. Neiekrāsotās da</w:t>
      </w:r>
      <w:r w:rsidRPr="00227166">
        <w:t xml:space="preserve">tu struktūras aprakstītas atbilstošo moduļu PPS sējumos. </w:t>
      </w:r>
    </w:p>
    <w:p w14:paraId="5237A6D4" w14:textId="77777777" w:rsidR="00227166" w:rsidRPr="00455D8D" w:rsidRDefault="00227166" w:rsidP="001C1F4B">
      <w:pPr>
        <w:pStyle w:val="BodyText"/>
      </w:pPr>
    </w:p>
    <w:p w14:paraId="5237A6D5" w14:textId="77777777" w:rsidR="002B6F9D" w:rsidRPr="00455D8D" w:rsidRDefault="002A1FC2" w:rsidP="00425C65">
      <w:pPr>
        <w:pStyle w:val="Tabulasnosaukums"/>
      </w:pPr>
      <w:r>
        <w:fldChar w:fldCharType="begin"/>
      </w:r>
      <w:r>
        <w:instrText xml:space="preserve"> SEQ Tabula \* ARABIC </w:instrText>
      </w:r>
      <w:r>
        <w:fldChar w:fldCharType="separate"/>
      </w:r>
      <w:bookmarkStart w:id="50" w:name="_Toc476141778"/>
      <w:r w:rsidR="00746161">
        <w:rPr>
          <w:noProof/>
        </w:rPr>
        <w:t>2</w:t>
      </w:r>
      <w:r>
        <w:rPr>
          <w:noProof/>
        </w:rPr>
        <w:fldChar w:fldCharType="end"/>
      </w:r>
      <w:r w:rsidR="002B6F9D" w:rsidRPr="00227166">
        <w:t>. tabula. Darbnespējas lapas dati</w:t>
      </w:r>
      <w:bookmarkEnd w:id="5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55D8D" w14:paraId="5237A6DA" w14:textId="77777777" w:rsidTr="0048484C">
        <w:trPr>
          <w:tblHeader/>
        </w:trPr>
        <w:tc>
          <w:tcPr>
            <w:tcW w:w="534" w:type="dxa"/>
            <w:shd w:val="clear" w:color="auto" w:fill="8C9EB4"/>
          </w:tcPr>
          <w:p w14:paraId="5237A6D6" w14:textId="77777777" w:rsidR="002B6F9D" w:rsidRPr="00455D8D" w:rsidRDefault="002B6F9D" w:rsidP="00B459F1">
            <w:pPr>
              <w:pStyle w:val="Tabulasvirsraksts"/>
            </w:pPr>
            <w:r w:rsidRPr="00227166">
              <w:t>Nr.</w:t>
            </w:r>
          </w:p>
        </w:tc>
        <w:tc>
          <w:tcPr>
            <w:tcW w:w="2551" w:type="dxa"/>
            <w:shd w:val="clear" w:color="auto" w:fill="8C9EB4"/>
          </w:tcPr>
          <w:p w14:paraId="5237A6D7" w14:textId="77777777" w:rsidR="002B6F9D" w:rsidRPr="00455D8D" w:rsidRDefault="002B6F9D" w:rsidP="00B459F1">
            <w:pPr>
              <w:pStyle w:val="Tabulasvirsraksts"/>
            </w:pPr>
            <w:r w:rsidRPr="00227166">
              <w:t>Datu elements</w:t>
            </w:r>
          </w:p>
        </w:tc>
        <w:tc>
          <w:tcPr>
            <w:tcW w:w="1985" w:type="dxa"/>
            <w:shd w:val="clear" w:color="auto" w:fill="8C9EB4"/>
          </w:tcPr>
          <w:p w14:paraId="5237A6D8" w14:textId="77777777" w:rsidR="002B6F9D" w:rsidRPr="00455D8D" w:rsidRDefault="002B6F9D" w:rsidP="00B459F1">
            <w:pPr>
              <w:pStyle w:val="Tabulasvirsraksts"/>
            </w:pPr>
            <w:r w:rsidRPr="00227166">
              <w:t>Klasifikators</w:t>
            </w:r>
          </w:p>
        </w:tc>
        <w:tc>
          <w:tcPr>
            <w:tcW w:w="4252" w:type="dxa"/>
            <w:shd w:val="clear" w:color="auto" w:fill="8C9EB4"/>
          </w:tcPr>
          <w:p w14:paraId="5237A6D9" w14:textId="77777777" w:rsidR="002B6F9D" w:rsidRPr="00455D8D" w:rsidRDefault="002B6F9D" w:rsidP="00B459F1">
            <w:pPr>
              <w:pStyle w:val="Tabulasvirsraksts"/>
            </w:pPr>
            <w:r w:rsidRPr="00227166">
              <w:t>Apraksts</w:t>
            </w:r>
          </w:p>
        </w:tc>
      </w:tr>
      <w:tr w:rsidR="002B6F9D" w:rsidRPr="00B459F1" w14:paraId="5237A6E0" w14:textId="77777777" w:rsidTr="00227166">
        <w:tc>
          <w:tcPr>
            <w:tcW w:w="534" w:type="dxa"/>
          </w:tcPr>
          <w:p w14:paraId="5237A6DB"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DC" w14:textId="77777777" w:rsidR="002B6F9D" w:rsidRPr="00B459F1" w:rsidRDefault="002B6F9D" w:rsidP="00227166">
            <w:pPr>
              <w:rPr>
                <w:sz w:val="20"/>
              </w:rPr>
            </w:pPr>
            <w:r w:rsidRPr="00B459F1">
              <w:rPr>
                <w:sz w:val="20"/>
              </w:rPr>
              <w:t>DNL ID</w:t>
            </w:r>
          </w:p>
        </w:tc>
        <w:tc>
          <w:tcPr>
            <w:tcW w:w="1985" w:type="dxa"/>
          </w:tcPr>
          <w:p w14:paraId="5237A6DD" w14:textId="77777777" w:rsidR="002B6F9D" w:rsidRPr="00B459F1" w:rsidRDefault="002B6F9D" w:rsidP="001B3837">
            <w:pPr>
              <w:pStyle w:val="TableText"/>
              <w:spacing w:line="276" w:lineRule="auto"/>
              <w:rPr>
                <w:rFonts w:ascii="Arial" w:hAnsi="Arial"/>
                <w:sz w:val="20"/>
                <w:szCs w:val="20"/>
              </w:rPr>
            </w:pPr>
          </w:p>
        </w:tc>
        <w:tc>
          <w:tcPr>
            <w:tcW w:w="4252" w:type="dxa"/>
          </w:tcPr>
          <w:p w14:paraId="5237A6DE" w14:textId="77777777" w:rsidR="002B6F9D" w:rsidRPr="00B459F1" w:rsidRDefault="002B6F9D" w:rsidP="00227166">
            <w:pPr>
              <w:rPr>
                <w:sz w:val="20"/>
              </w:rPr>
            </w:pPr>
            <w:r w:rsidRPr="00B459F1">
              <w:rPr>
                <w:sz w:val="20"/>
              </w:rPr>
              <w:t>DNL unikālais identifikators</w:t>
            </w:r>
          </w:p>
          <w:p w14:paraId="5237A6DF" w14:textId="77777777" w:rsidR="002B6F9D" w:rsidRPr="00B459F1" w:rsidRDefault="002B6F9D" w:rsidP="00227166">
            <w:pPr>
              <w:rPr>
                <w:sz w:val="20"/>
              </w:rPr>
            </w:pPr>
            <w:r w:rsidRPr="00B459F1">
              <w:rPr>
                <w:sz w:val="20"/>
              </w:rPr>
              <w:t>Unikālu identifikatoru izveides algoritms tiks precizēts projektējuma izstrādes laikā</w:t>
            </w:r>
          </w:p>
        </w:tc>
      </w:tr>
      <w:tr w:rsidR="002B6F9D" w:rsidRPr="00B459F1" w14:paraId="5237A6E7" w14:textId="77777777" w:rsidTr="0048484C">
        <w:tc>
          <w:tcPr>
            <w:tcW w:w="534" w:type="dxa"/>
          </w:tcPr>
          <w:p w14:paraId="5237A6E1"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E2" w14:textId="77777777" w:rsidR="002B6F9D" w:rsidRPr="00B459F1" w:rsidRDefault="002B6F9D" w:rsidP="00227166">
            <w:pPr>
              <w:rPr>
                <w:sz w:val="20"/>
              </w:rPr>
            </w:pPr>
            <w:r w:rsidRPr="00B459F1">
              <w:rPr>
                <w:sz w:val="20"/>
              </w:rPr>
              <w:t>DNL tips</w:t>
            </w:r>
          </w:p>
        </w:tc>
        <w:tc>
          <w:tcPr>
            <w:tcW w:w="1985" w:type="dxa"/>
          </w:tcPr>
          <w:p w14:paraId="5237A6E3" w14:textId="77777777" w:rsidR="002B6F9D" w:rsidRPr="00B459F1" w:rsidRDefault="002B6F9D" w:rsidP="00C934BD">
            <w:pPr>
              <w:pStyle w:val="TableText"/>
              <w:rPr>
                <w:rFonts w:ascii="Arial" w:hAnsi="Arial"/>
                <w:sz w:val="20"/>
                <w:szCs w:val="20"/>
              </w:rPr>
            </w:pPr>
          </w:p>
        </w:tc>
        <w:tc>
          <w:tcPr>
            <w:tcW w:w="4252" w:type="dxa"/>
          </w:tcPr>
          <w:p w14:paraId="5237A6E4" w14:textId="77777777" w:rsidR="002B6F9D" w:rsidRPr="00B459F1" w:rsidRDefault="002B6F9D" w:rsidP="00227166">
            <w:pPr>
              <w:rPr>
                <w:sz w:val="20"/>
              </w:rPr>
            </w:pPr>
            <w:r w:rsidRPr="00B459F1">
              <w:rPr>
                <w:sz w:val="20"/>
              </w:rPr>
              <w:t>DNL tips:</w:t>
            </w:r>
          </w:p>
          <w:p w14:paraId="5237A6E5" w14:textId="3FD4FD50" w:rsidR="002B6F9D" w:rsidRPr="00B459F1" w:rsidRDefault="002B6F9D" w:rsidP="00450691">
            <w:pPr>
              <w:pStyle w:val="TableText"/>
              <w:numPr>
                <w:ilvl w:val="0"/>
                <w:numId w:val="20"/>
              </w:numPr>
              <w:rPr>
                <w:rFonts w:ascii="Arial" w:hAnsi="Arial"/>
                <w:sz w:val="20"/>
                <w:szCs w:val="20"/>
              </w:rPr>
            </w:pPr>
            <w:r w:rsidRPr="00B459F1">
              <w:rPr>
                <w:rFonts w:ascii="Arial" w:hAnsi="Arial"/>
                <w:sz w:val="20"/>
                <w:szCs w:val="20"/>
              </w:rPr>
              <w:t>A</w:t>
            </w:r>
            <w:r w:rsidR="00462D51">
              <w:rPr>
                <w:rFonts w:ascii="Arial" w:hAnsi="Arial"/>
                <w:sz w:val="20"/>
                <w:szCs w:val="20"/>
              </w:rPr>
              <w:t>;</w:t>
            </w:r>
          </w:p>
          <w:p w14:paraId="5237A6E6" w14:textId="6906B290" w:rsidR="002B6F9D" w:rsidRPr="00B459F1" w:rsidRDefault="002B6F9D" w:rsidP="00450691">
            <w:pPr>
              <w:pStyle w:val="TableText"/>
              <w:numPr>
                <w:ilvl w:val="0"/>
                <w:numId w:val="20"/>
              </w:numPr>
              <w:rPr>
                <w:sz w:val="20"/>
                <w:szCs w:val="20"/>
              </w:rPr>
            </w:pPr>
            <w:r w:rsidRPr="00B459F1">
              <w:rPr>
                <w:rFonts w:ascii="Arial" w:hAnsi="Arial"/>
                <w:sz w:val="20"/>
                <w:szCs w:val="20"/>
              </w:rPr>
              <w:t>B</w:t>
            </w:r>
            <w:r w:rsidR="00462D51">
              <w:rPr>
                <w:rFonts w:ascii="Arial" w:hAnsi="Arial"/>
                <w:sz w:val="20"/>
                <w:szCs w:val="20"/>
              </w:rPr>
              <w:t>.</w:t>
            </w:r>
          </w:p>
        </w:tc>
      </w:tr>
      <w:tr w:rsidR="002B6F9D" w:rsidRPr="00B459F1" w14:paraId="5237A6EE" w14:textId="77777777" w:rsidTr="0048484C">
        <w:tc>
          <w:tcPr>
            <w:tcW w:w="534" w:type="dxa"/>
          </w:tcPr>
          <w:p w14:paraId="5237A6E8"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E9" w14:textId="77777777" w:rsidR="002B6F9D" w:rsidRPr="00B459F1" w:rsidRDefault="002B6F9D" w:rsidP="00227166">
            <w:pPr>
              <w:rPr>
                <w:smallCaps/>
                <w:sz w:val="20"/>
              </w:rPr>
            </w:pPr>
            <w:r w:rsidRPr="00B459F1">
              <w:rPr>
                <w:sz w:val="20"/>
              </w:rPr>
              <w:t>DNL veidlapas veids</w:t>
            </w:r>
          </w:p>
        </w:tc>
        <w:tc>
          <w:tcPr>
            <w:tcW w:w="1985" w:type="dxa"/>
          </w:tcPr>
          <w:p w14:paraId="5237A6EA" w14:textId="77777777" w:rsidR="002B6F9D" w:rsidRPr="00B459F1" w:rsidRDefault="002B6F9D" w:rsidP="00227166">
            <w:pPr>
              <w:rPr>
                <w:sz w:val="20"/>
              </w:rPr>
            </w:pPr>
          </w:p>
        </w:tc>
        <w:tc>
          <w:tcPr>
            <w:tcW w:w="4252" w:type="dxa"/>
          </w:tcPr>
          <w:p w14:paraId="5237A6EB" w14:textId="77777777" w:rsidR="002B6F9D" w:rsidRPr="00B459F1" w:rsidRDefault="002B6F9D" w:rsidP="00227166">
            <w:pPr>
              <w:rPr>
                <w:sz w:val="20"/>
              </w:rPr>
            </w:pPr>
            <w:r w:rsidRPr="00B459F1">
              <w:rPr>
                <w:rFonts w:cs="Arial"/>
                <w:sz w:val="20"/>
                <w:lang w:eastAsia="en-US"/>
              </w:rPr>
              <w:t>DNL veidlapas veids:</w:t>
            </w:r>
          </w:p>
          <w:p w14:paraId="5237A6EC" w14:textId="3AB5B6D9" w:rsidR="002B6F9D" w:rsidRPr="00B459F1" w:rsidRDefault="002B6F9D" w:rsidP="00450691">
            <w:pPr>
              <w:pStyle w:val="TableText"/>
              <w:numPr>
                <w:ilvl w:val="0"/>
                <w:numId w:val="20"/>
              </w:numPr>
              <w:rPr>
                <w:rFonts w:ascii="Arial" w:hAnsi="Arial"/>
                <w:sz w:val="20"/>
                <w:szCs w:val="20"/>
              </w:rPr>
            </w:pPr>
            <w:r w:rsidRPr="00B459F1">
              <w:rPr>
                <w:rFonts w:ascii="Arial" w:hAnsi="Arial"/>
                <w:sz w:val="20"/>
                <w:szCs w:val="20"/>
              </w:rPr>
              <w:t>Pirmreizēja</w:t>
            </w:r>
            <w:r w:rsidR="00462D51">
              <w:rPr>
                <w:rFonts w:ascii="Arial" w:hAnsi="Arial"/>
                <w:sz w:val="20"/>
                <w:szCs w:val="20"/>
              </w:rPr>
              <w:t>;</w:t>
            </w:r>
          </w:p>
          <w:p w14:paraId="5237A6ED" w14:textId="68347763" w:rsidR="002B6F9D" w:rsidRPr="00B459F1" w:rsidRDefault="002B6F9D" w:rsidP="00450691">
            <w:pPr>
              <w:pStyle w:val="TableText"/>
              <w:numPr>
                <w:ilvl w:val="0"/>
                <w:numId w:val="20"/>
              </w:numPr>
              <w:rPr>
                <w:sz w:val="20"/>
                <w:szCs w:val="20"/>
              </w:rPr>
            </w:pPr>
            <w:r w:rsidRPr="00B459F1">
              <w:rPr>
                <w:rFonts w:ascii="Arial" w:hAnsi="Arial"/>
                <w:sz w:val="20"/>
                <w:szCs w:val="20"/>
              </w:rPr>
              <w:t>Iepriekšējās turpinājums</w:t>
            </w:r>
            <w:r w:rsidR="00462D51">
              <w:rPr>
                <w:rFonts w:ascii="Arial" w:hAnsi="Arial"/>
                <w:sz w:val="20"/>
                <w:szCs w:val="20"/>
              </w:rPr>
              <w:t>.</w:t>
            </w:r>
          </w:p>
        </w:tc>
      </w:tr>
      <w:tr w:rsidR="002B6F9D" w:rsidRPr="00B459F1" w14:paraId="5237A6F3" w14:textId="77777777" w:rsidTr="0048484C">
        <w:tc>
          <w:tcPr>
            <w:tcW w:w="534" w:type="dxa"/>
          </w:tcPr>
          <w:p w14:paraId="5237A6EF"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F0" w14:textId="77777777" w:rsidR="002B6F9D" w:rsidRPr="00B459F1" w:rsidRDefault="00342C8E" w:rsidP="00227166">
            <w:pPr>
              <w:rPr>
                <w:sz w:val="20"/>
              </w:rPr>
            </w:pPr>
            <w:r w:rsidRPr="00B459F1">
              <w:rPr>
                <w:sz w:val="20"/>
              </w:rPr>
              <w:t>Iepriekšējā</w:t>
            </w:r>
            <w:r w:rsidR="002B6F9D" w:rsidRPr="00B459F1">
              <w:rPr>
                <w:sz w:val="20"/>
              </w:rPr>
              <w:t xml:space="preserve"> lapa</w:t>
            </w:r>
          </w:p>
        </w:tc>
        <w:tc>
          <w:tcPr>
            <w:tcW w:w="1985" w:type="dxa"/>
          </w:tcPr>
          <w:p w14:paraId="5237A6F1" w14:textId="77777777" w:rsidR="002B6F9D" w:rsidRPr="00B459F1" w:rsidRDefault="002B6F9D" w:rsidP="00227166">
            <w:pPr>
              <w:rPr>
                <w:sz w:val="20"/>
              </w:rPr>
            </w:pPr>
            <w:r w:rsidRPr="00B459F1">
              <w:rPr>
                <w:sz w:val="20"/>
              </w:rPr>
              <w:t>DNL reģistrs</w:t>
            </w:r>
          </w:p>
        </w:tc>
        <w:tc>
          <w:tcPr>
            <w:tcW w:w="4252" w:type="dxa"/>
          </w:tcPr>
          <w:p w14:paraId="5237A6F2" w14:textId="77777777" w:rsidR="002B6F9D" w:rsidRPr="00B459F1" w:rsidRDefault="002B6F9D" w:rsidP="00227166">
            <w:pPr>
              <w:rPr>
                <w:sz w:val="20"/>
              </w:rPr>
            </w:pPr>
            <w:r w:rsidRPr="00B459F1">
              <w:rPr>
                <w:sz w:val="20"/>
              </w:rPr>
              <w:t>Atsauce uz iepriekšējo DNL, kurai šī lapa ir turpinājums</w:t>
            </w:r>
          </w:p>
        </w:tc>
      </w:tr>
      <w:tr w:rsidR="002B6F9D" w:rsidRPr="00B459F1" w14:paraId="5237A6F9" w14:textId="77777777" w:rsidTr="0048484C">
        <w:tc>
          <w:tcPr>
            <w:tcW w:w="534" w:type="dxa"/>
          </w:tcPr>
          <w:p w14:paraId="5237A6F4"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F5" w14:textId="77777777" w:rsidR="002B6F9D" w:rsidRPr="00B459F1" w:rsidRDefault="002B6F9D" w:rsidP="00227166">
            <w:pPr>
              <w:rPr>
                <w:sz w:val="20"/>
              </w:rPr>
            </w:pPr>
            <w:r w:rsidRPr="00B459F1">
              <w:rPr>
                <w:sz w:val="20"/>
              </w:rPr>
              <w:t>Iepriekšējās lapas reģistrācijas numurs</w:t>
            </w:r>
          </w:p>
        </w:tc>
        <w:tc>
          <w:tcPr>
            <w:tcW w:w="1985" w:type="dxa"/>
          </w:tcPr>
          <w:p w14:paraId="5237A6F6" w14:textId="77777777" w:rsidR="002B6F9D" w:rsidRPr="00B459F1" w:rsidRDefault="002B6F9D" w:rsidP="00227166">
            <w:pPr>
              <w:rPr>
                <w:sz w:val="20"/>
              </w:rPr>
            </w:pPr>
          </w:p>
        </w:tc>
        <w:tc>
          <w:tcPr>
            <w:tcW w:w="4252" w:type="dxa"/>
          </w:tcPr>
          <w:p w14:paraId="5237A6F7" w14:textId="77777777" w:rsidR="002B6F9D" w:rsidRPr="00B459F1" w:rsidRDefault="002B6F9D" w:rsidP="00227166">
            <w:pPr>
              <w:rPr>
                <w:sz w:val="20"/>
              </w:rPr>
            </w:pPr>
            <w:r w:rsidRPr="00B459F1">
              <w:rPr>
                <w:sz w:val="20"/>
              </w:rPr>
              <w:t xml:space="preserve">Iepriekšējās lapas reģistrācijas numurs </w:t>
            </w:r>
          </w:p>
          <w:p w14:paraId="5237A6F8" w14:textId="77777777" w:rsidR="002B6F9D" w:rsidRPr="00B459F1" w:rsidRDefault="002B6F9D" w:rsidP="00227166">
            <w:pPr>
              <w:rPr>
                <w:sz w:val="20"/>
              </w:rPr>
            </w:pPr>
            <w:r w:rsidRPr="00B459F1">
              <w:rPr>
                <w:sz w:val="20"/>
              </w:rPr>
              <w:lastRenderedPageBreak/>
              <w:t>Tiek norādīts, ja jaunās DNL veidlapas veids ir „Iepriekšējās turpinājums”</w:t>
            </w:r>
          </w:p>
        </w:tc>
      </w:tr>
      <w:tr w:rsidR="002B6F9D" w:rsidRPr="00B459F1" w14:paraId="5237A6FE" w14:textId="77777777" w:rsidTr="0048484C">
        <w:tc>
          <w:tcPr>
            <w:tcW w:w="534" w:type="dxa"/>
          </w:tcPr>
          <w:p w14:paraId="5237A6FA"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6FB" w14:textId="77777777" w:rsidR="002B6F9D" w:rsidRPr="00B459F1" w:rsidRDefault="002B6F9D" w:rsidP="00227166">
            <w:pPr>
              <w:rPr>
                <w:sz w:val="20"/>
              </w:rPr>
            </w:pPr>
            <w:r w:rsidRPr="00B459F1">
              <w:rPr>
                <w:sz w:val="20"/>
              </w:rPr>
              <w:t>Ārstniecības iestāde</w:t>
            </w:r>
          </w:p>
        </w:tc>
        <w:tc>
          <w:tcPr>
            <w:tcW w:w="1985" w:type="dxa"/>
          </w:tcPr>
          <w:p w14:paraId="5237A6FC" w14:textId="77777777" w:rsidR="002B6F9D" w:rsidRPr="00B459F1" w:rsidRDefault="002B6F9D" w:rsidP="00227166">
            <w:pPr>
              <w:rPr>
                <w:sz w:val="20"/>
              </w:rPr>
            </w:pPr>
            <w:r w:rsidRPr="00B459F1">
              <w:rPr>
                <w:sz w:val="20"/>
              </w:rPr>
              <w:t>Ārstniecības iestāžu reģistrs</w:t>
            </w:r>
          </w:p>
        </w:tc>
        <w:tc>
          <w:tcPr>
            <w:tcW w:w="4252" w:type="dxa"/>
          </w:tcPr>
          <w:p w14:paraId="5237A6FD" w14:textId="77777777" w:rsidR="002B6F9D" w:rsidRPr="00B459F1" w:rsidRDefault="002B6F9D" w:rsidP="00227166">
            <w:pPr>
              <w:rPr>
                <w:sz w:val="20"/>
              </w:rPr>
            </w:pPr>
            <w:r w:rsidRPr="00B459F1">
              <w:rPr>
                <w:sz w:val="20"/>
              </w:rPr>
              <w:t>Norāde uz ārstniecības iestādi vai ārsta praksi, kurā tiek izsniegta DNL</w:t>
            </w:r>
          </w:p>
        </w:tc>
      </w:tr>
      <w:tr w:rsidR="002B6F9D" w:rsidRPr="00B459F1" w14:paraId="5237A709" w14:textId="77777777" w:rsidTr="0048484C">
        <w:tc>
          <w:tcPr>
            <w:tcW w:w="534" w:type="dxa"/>
          </w:tcPr>
          <w:p w14:paraId="5237A6FF"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00" w14:textId="77777777" w:rsidR="002B6F9D" w:rsidRPr="00B459F1" w:rsidRDefault="002B6F9D" w:rsidP="00227166">
            <w:pPr>
              <w:rPr>
                <w:sz w:val="20"/>
              </w:rPr>
            </w:pPr>
            <w:r w:rsidRPr="00B459F1">
              <w:rPr>
                <w:sz w:val="20"/>
              </w:rPr>
              <w:t>DNL reģistrācijas numurs</w:t>
            </w:r>
          </w:p>
        </w:tc>
        <w:tc>
          <w:tcPr>
            <w:tcW w:w="1985" w:type="dxa"/>
          </w:tcPr>
          <w:p w14:paraId="5237A701" w14:textId="77777777" w:rsidR="002B6F9D" w:rsidRPr="00B459F1" w:rsidRDefault="002B6F9D" w:rsidP="00227166">
            <w:pPr>
              <w:rPr>
                <w:sz w:val="20"/>
              </w:rPr>
            </w:pPr>
          </w:p>
        </w:tc>
        <w:tc>
          <w:tcPr>
            <w:tcW w:w="4252" w:type="dxa"/>
          </w:tcPr>
          <w:p w14:paraId="5237A702" w14:textId="77777777" w:rsidR="002B6F9D" w:rsidRPr="00B459F1" w:rsidRDefault="002B6F9D" w:rsidP="00227166">
            <w:pPr>
              <w:rPr>
                <w:sz w:val="20"/>
              </w:rPr>
            </w:pPr>
            <w:r w:rsidRPr="00B459F1">
              <w:rPr>
                <w:rFonts w:cs="Arial"/>
                <w:sz w:val="20"/>
                <w:lang w:eastAsia="en-US"/>
              </w:rPr>
              <w:t>DNL reģistrācijas numurs</w:t>
            </w:r>
          </w:p>
          <w:p w14:paraId="5237A703" w14:textId="77777777" w:rsidR="002B6F9D" w:rsidRPr="00B459F1" w:rsidRDefault="002B6F9D" w:rsidP="00227166">
            <w:pPr>
              <w:rPr>
                <w:sz w:val="20"/>
              </w:rPr>
            </w:pPr>
            <w:r w:rsidRPr="00B459F1">
              <w:rPr>
                <w:rFonts w:cs="Arial"/>
                <w:sz w:val="20"/>
                <w:lang w:eastAsia="en-US"/>
              </w:rPr>
              <w:t xml:space="preserve">A un B tipa DNL numurēšana notiek neatkarīgi </w:t>
            </w:r>
          </w:p>
          <w:p w14:paraId="5237A704" w14:textId="40FD299C" w:rsidR="002B6F9D" w:rsidRPr="00B459F1" w:rsidRDefault="002B6F9D" w:rsidP="00227166">
            <w:pPr>
              <w:rPr>
                <w:smallCaps/>
                <w:sz w:val="20"/>
              </w:rPr>
            </w:pPr>
            <w:r w:rsidRPr="00B459F1">
              <w:rPr>
                <w:rFonts w:cs="Arial"/>
                <w:sz w:val="20"/>
                <w:lang w:eastAsia="en-US"/>
              </w:rPr>
              <w:t xml:space="preserve">Numura formāts ĀI – </w:t>
            </w:r>
            <w:r w:rsidR="00E84121" w:rsidRPr="00B459F1">
              <w:rPr>
                <w:rFonts w:cs="Arial"/>
                <w:sz w:val="20"/>
                <w:lang w:eastAsia="en-US"/>
              </w:rPr>
              <w:t xml:space="preserve">T – </w:t>
            </w:r>
            <w:r w:rsidRPr="00B459F1">
              <w:rPr>
                <w:rFonts w:cs="Arial"/>
                <w:sz w:val="20"/>
                <w:lang w:eastAsia="en-US"/>
              </w:rPr>
              <w:t>GGGG – X, kur</w:t>
            </w:r>
            <w:r w:rsidR="00462D51">
              <w:rPr>
                <w:rFonts w:cs="Arial"/>
                <w:sz w:val="20"/>
                <w:lang w:eastAsia="en-US"/>
              </w:rPr>
              <w:t>:</w:t>
            </w:r>
          </w:p>
          <w:p w14:paraId="5237A705" w14:textId="4B3223B5" w:rsidR="002B6F9D" w:rsidRPr="00B459F1" w:rsidRDefault="002B6F9D" w:rsidP="00450691">
            <w:pPr>
              <w:pStyle w:val="TableText"/>
              <w:numPr>
                <w:ilvl w:val="0"/>
                <w:numId w:val="20"/>
              </w:numPr>
              <w:rPr>
                <w:rFonts w:ascii="Arial" w:hAnsi="Arial"/>
                <w:sz w:val="20"/>
                <w:szCs w:val="20"/>
              </w:rPr>
            </w:pPr>
            <w:r w:rsidRPr="00B459F1">
              <w:rPr>
                <w:rFonts w:ascii="Arial" w:hAnsi="Arial"/>
                <w:sz w:val="20"/>
                <w:szCs w:val="20"/>
              </w:rPr>
              <w:t>ĀI – Ārstniecības iestādes prefikss</w:t>
            </w:r>
            <w:r w:rsidR="00462D51">
              <w:rPr>
                <w:rFonts w:ascii="Arial" w:hAnsi="Arial"/>
                <w:sz w:val="20"/>
                <w:szCs w:val="20"/>
              </w:rPr>
              <w:t>;</w:t>
            </w:r>
          </w:p>
          <w:p w14:paraId="5237A706" w14:textId="5D90AF05" w:rsidR="00E84121" w:rsidRPr="00B459F1" w:rsidRDefault="00E84121" w:rsidP="00450691">
            <w:pPr>
              <w:pStyle w:val="TableText"/>
              <w:numPr>
                <w:ilvl w:val="0"/>
                <w:numId w:val="20"/>
              </w:numPr>
              <w:rPr>
                <w:rFonts w:ascii="Arial" w:hAnsi="Arial"/>
                <w:sz w:val="20"/>
                <w:szCs w:val="20"/>
              </w:rPr>
            </w:pPr>
            <w:r w:rsidRPr="00B459F1">
              <w:rPr>
                <w:rFonts w:ascii="Arial" w:hAnsi="Arial"/>
                <w:sz w:val="20"/>
                <w:szCs w:val="20"/>
              </w:rPr>
              <w:t>T – DNL tips (A vai B)</w:t>
            </w:r>
            <w:r w:rsidR="00462D51">
              <w:rPr>
                <w:rFonts w:ascii="Arial" w:hAnsi="Arial"/>
                <w:sz w:val="20"/>
                <w:szCs w:val="20"/>
              </w:rPr>
              <w:t>;</w:t>
            </w:r>
          </w:p>
          <w:p w14:paraId="5237A707" w14:textId="12972B9C" w:rsidR="002B6F9D" w:rsidRPr="00B459F1" w:rsidRDefault="002B6F9D" w:rsidP="00450691">
            <w:pPr>
              <w:pStyle w:val="TableText"/>
              <w:numPr>
                <w:ilvl w:val="0"/>
                <w:numId w:val="20"/>
              </w:numPr>
              <w:rPr>
                <w:rFonts w:ascii="Arial" w:hAnsi="Arial"/>
                <w:sz w:val="20"/>
                <w:szCs w:val="20"/>
              </w:rPr>
            </w:pPr>
            <w:r w:rsidRPr="00B459F1">
              <w:rPr>
                <w:rFonts w:ascii="Arial" w:hAnsi="Arial"/>
                <w:sz w:val="20"/>
                <w:szCs w:val="20"/>
              </w:rPr>
              <w:t>GG – pašreizējais gad</w:t>
            </w:r>
            <w:r w:rsidR="007002FF" w:rsidRPr="00B459F1">
              <w:rPr>
                <w:rFonts w:ascii="Arial" w:hAnsi="Arial"/>
                <w:sz w:val="20"/>
                <w:szCs w:val="20"/>
              </w:rPr>
              <w:t>a pēdējie 2 cipari</w:t>
            </w:r>
            <w:r w:rsidR="00462D51">
              <w:rPr>
                <w:rFonts w:ascii="Arial" w:hAnsi="Arial"/>
                <w:sz w:val="20"/>
                <w:szCs w:val="20"/>
              </w:rPr>
              <w:t>;</w:t>
            </w:r>
          </w:p>
          <w:p w14:paraId="5237A708" w14:textId="4C70BC83" w:rsidR="002B6F9D" w:rsidRPr="00B459F1" w:rsidRDefault="002B6F9D" w:rsidP="00450691">
            <w:pPr>
              <w:pStyle w:val="TableText"/>
              <w:numPr>
                <w:ilvl w:val="0"/>
                <w:numId w:val="20"/>
              </w:numPr>
              <w:rPr>
                <w:smallCaps/>
                <w:sz w:val="20"/>
                <w:szCs w:val="20"/>
              </w:rPr>
            </w:pPr>
            <w:r w:rsidRPr="00B459F1">
              <w:rPr>
                <w:rFonts w:ascii="Arial" w:hAnsi="Arial"/>
                <w:sz w:val="20"/>
                <w:szCs w:val="20"/>
              </w:rPr>
              <w:t>X - DNL kārtas numurs ārstniecības iestādes un gada ietvaros</w:t>
            </w:r>
            <w:r w:rsidR="00462D51">
              <w:rPr>
                <w:rFonts w:ascii="Arial" w:hAnsi="Arial"/>
                <w:sz w:val="20"/>
                <w:szCs w:val="20"/>
              </w:rPr>
              <w:t>.</w:t>
            </w:r>
          </w:p>
        </w:tc>
      </w:tr>
      <w:tr w:rsidR="00E84121" w:rsidRPr="00B459F1" w14:paraId="5237A70E" w14:textId="77777777" w:rsidTr="0048484C">
        <w:tc>
          <w:tcPr>
            <w:tcW w:w="534" w:type="dxa"/>
          </w:tcPr>
          <w:p w14:paraId="5237A70A" w14:textId="77777777" w:rsidR="00E84121" w:rsidRPr="00B459F1" w:rsidRDefault="00E84121" w:rsidP="00450691">
            <w:pPr>
              <w:pStyle w:val="TableText"/>
              <w:numPr>
                <w:ilvl w:val="0"/>
                <w:numId w:val="5"/>
              </w:numPr>
              <w:ind w:left="0" w:firstLine="0"/>
              <w:rPr>
                <w:rFonts w:ascii="Arial" w:hAnsi="Arial"/>
                <w:sz w:val="20"/>
                <w:szCs w:val="20"/>
              </w:rPr>
            </w:pPr>
          </w:p>
        </w:tc>
        <w:tc>
          <w:tcPr>
            <w:tcW w:w="2551" w:type="dxa"/>
          </w:tcPr>
          <w:p w14:paraId="5237A70B" w14:textId="77777777" w:rsidR="00E84121" w:rsidRPr="00B459F1" w:rsidRDefault="00E84121" w:rsidP="00227166">
            <w:pPr>
              <w:rPr>
                <w:sz w:val="20"/>
              </w:rPr>
            </w:pPr>
            <w:r w:rsidRPr="00B459F1">
              <w:rPr>
                <w:sz w:val="20"/>
              </w:rPr>
              <w:t>DNL atvēršanas datums</w:t>
            </w:r>
          </w:p>
        </w:tc>
        <w:tc>
          <w:tcPr>
            <w:tcW w:w="1985" w:type="dxa"/>
          </w:tcPr>
          <w:p w14:paraId="5237A70C" w14:textId="77777777" w:rsidR="00E84121" w:rsidRPr="00B459F1" w:rsidRDefault="00E84121" w:rsidP="00227166">
            <w:pPr>
              <w:rPr>
                <w:sz w:val="20"/>
              </w:rPr>
            </w:pPr>
          </w:p>
        </w:tc>
        <w:tc>
          <w:tcPr>
            <w:tcW w:w="4252" w:type="dxa"/>
          </w:tcPr>
          <w:p w14:paraId="5237A70D" w14:textId="77777777" w:rsidR="00E84121" w:rsidRPr="00B459F1" w:rsidRDefault="00E84121" w:rsidP="00227166">
            <w:pPr>
              <w:rPr>
                <w:sz w:val="20"/>
              </w:rPr>
            </w:pPr>
            <w:r w:rsidRPr="00B459F1">
              <w:rPr>
                <w:rFonts w:cs="Arial"/>
                <w:sz w:val="20"/>
                <w:lang w:eastAsia="en-US"/>
              </w:rPr>
              <w:t>DNL atvēršanas datums</w:t>
            </w:r>
          </w:p>
        </w:tc>
      </w:tr>
      <w:tr w:rsidR="002B6F9D" w:rsidRPr="00B459F1" w14:paraId="5237A713" w14:textId="77777777" w:rsidTr="0048484C">
        <w:tc>
          <w:tcPr>
            <w:tcW w:w="534" w:type="dxa"/>
          </w:tcPr>
          <w:p w14:paraId="5237A70F"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10" w14:textId="77777777" w:rsidR="002B6F9D" w:rsidRPr="00B459F1" w:rsidRDefault="002B6F9D" w:rsidP="00227166">
            <w:pPr>
              <w:rPr>
                <w:sz w:val="20"/>
              </w:rPr>
            </w:pPr>
            <w:r w:rsidRPr="00B459F1">
              <w:rPr>
                <w:sz w:val="20"/>
              </w:rPr>
              <w:t>Ārsts</w:t>
            </w:r>
            <w:r w:rsidR="00121F27" w:rsidRPr="00B459F1">
              <w:rPr>
                <w:sz w:val="20"/>
              </w:rPr>
              <w:t xml:space="preserve"> vai ārsta palīgs</w:t>
            </w:r>
            <w:r w:rsidRPr="00B459F1">
              <w:rPr>
                <w:sz w:val="20"/>
              </w:rPr>
              <w:t xml:space="preserve"> atbildīgs par DNL atvēršanu</w:t>
            </w:r>
          </w:p>
        </w:tc>
        <w:tc>
          <w:tcPr>
            <w:tcW w:w="1985" w:type="dxa"/>
          </w:tcPr>
          <w:p w14:paraId="5237A711" w14:textId="77777777" w:rsidR="002B6F9D" w:rsidRPr="00B459F1" w:rsidRDefault="002B6F9D" w:rsidP="00227166">
            <w:pPr>
              <w:rPr>
                <w:sz w:val="20"/>
              </w:rPr>
            </w:pPr>
            <w:r w:rsidRPr="00B459F1">
              <w:rPr>
                <w:rFonts w:cs="Arial"/>
                <w:sz w:val="20"/>
                <w:lang w:eastAsia="en-US"/>
              </w:rPr>
              <w:t>Ārstniecības personu reģistrs</w:t>
            </w:r>
          </w:p>
        </w:tc>
        <w:tc>
          <w:tcPr>
            <w:tcW w:w="4252" w:type="dxa"/>
          </w:tcPr>
          <w:p w14:paraId="5237A712" w14:textId="77777777" w:rsidR="002B6F9D" w:rsidRPr="00B459F1" w:rsidRDefault="002B6F9D" w:rsidP="00227166">
            <w:pPr>
              <w:rPr>
                <w:sz w:val="20"/>
              </w:rPr>
            </w:pPr>
            <w:r w:rsidRPr="00B459F1">
              <w:rPr>
                <w:rFonts w:cs="Arial"/>
                <w:sz w:val="20"/>
                <w:lang w:eastAsia="en-US"/>
              </w:rPr>
              <w:t>Norāde uz ārstniecības personu, kura atvēra DNL</w:t>
            </w:r>
          </w:p>
        </w:tc>
      </w:tr>
      <w:tr w:rsidR="002B6F9D" w:rsidRPr="00B459F1" w14:paraId="5237A718" w14:textId="77777777" w:rsidTr="0048484C">
        <w:tc>
          <w:tcPr>
            <w:tcW w:w="534" w:type="dxa"/>
          </w:tcPr>
          <w:p w14:paraId="5237A714"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15" w14:textId="77777777" w:rsidR="002B6F9D" w:rsidRPr="00B459F1" w:rsidRDefault="002B6F9D" w:rsidP="00227166">
            <w:pPr>
              <w:rPr>
                <w:sz w:val="20"/>
              </w:rPr>
            </w:pPr>
            <w:r w:rsidRPr="00B459F1">
              <w:rPr>
                <w:sz w:val="20"/>
              </w:rPr>
              <w:t>DNL saņēmējs</w:t>
            </w:r>
          </w:p>
        </w:tc>
        <w:tc>
          <w:tcPr>
            <w:tcW w:w="1985" w:type="dxa"/>
          </w:tcPr>
          <w:p w14:paraId="5237A716" w14:textId="77777777" w:rsidR="002B6F9D" w:rsidRPr="00B459F1" w:rsidRDefault="002B6F9D" w:rsidP="00227166">
            <w:pPr>
              <w:rPr>
                <w:sz w:val="20"/>
              </w:rPr>
            </w:pPr>
            <w:r w:rsidRPr="00B459F1">
              <w:rPr>
                <w:rFonts w:cs="Arial"/>
                <w:sz w:val="20"/>
                <w:lang w:eastAsia="en-US"/>
              </w:rPr>
              <w:t>EVK personas</w:t>
            </w:r>
          </w:p>
        </w:tc>
        <w:tc>
          <w:tcPr>
            <w:tcW w:w="4252" w:type="dxa"/>
          </w:tcPr>
          <w:p w14:paraId="5237A717" w14:textId="77777777" w:rsidR="004511AC" w:rsidRPr="00B459F1" w:rsidRDefault="002B6F9D" w:rsidP="004B2FAF">
            <w:pPr>
              <w:rPr>
                <w:rFonts w:cs="Arial"/>
                <w:sz w:val="20"/>
                <w:lang w:eastAsia="en-US"/>
              </w:rPr>
            </w:pPr>
            <w:r w:rsidRPr="00B459F1">
              <w:rPr>
                <w:rFonts w:cs="Arial"/>
                <w:sz w:val="20"/>
                <w:lang w:eastAsia="en-US"/>
              </w:rPr>
              <w:t>Darbnespējīga persona, kurai tiek izsniegta DNL</w:t>
            </w:r>
            <w:r w:rsidR="004511AC" w:rsidRPr="00B459F1">
              <w:rPr>
                <w:rFonts w:cs="Arial"/>
                <w:sz w:val="20"/>
                <w:lang w:eastAsia="en-US"/>
              </w:rPr>
              <w:t xml:space="preserve"> un ir izveidota pacienta karte EVK sistēmā. DNL saņēmējs var būt arī persona bez LV personas koda, attiecīgi izmantojot ārzemnieku identifikāciju</w:t>
            </w:r>
            <w:r w:rsidR="004B2FAF" w:rsidRPr="00B459F1">
              <w:rPr>
                <w:rFonts w:cs="Arial"/>
                <w:sz w:val="20"/>
                <w:lang w:eastAsia="en-US"/>
              </w:rPr>
              <w:t xml:space="preserve"> [13].</w:t>
            </w:r>
          </w:p>
        </w:tc>
      </w:tr>
      <w:tr w:rsidR="002B6F9D" w:rsidRPr="00B459F1" w14:paraId="5237A71E" w14:textId="77777777" w:rsidTr="0048484C">
        <w:tc>
          <w:tcPr>
            <w:tcW w:w="534" w:type="dxa"/>
          </w:tcPr>
          <w:p w14:paraId="5237A719"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1A" w14:textId="02CAFD97" w:rsidR="002B6F9D" w:rsidRPr="00FB3CCE" w:rsidRDefault="002B6F9D" w:rsidP="00FB3CCE">
            <w:pPr>
              <w:rPr>
                <w:sz w:val="20"/>
              </w:rPr>
            </w:pPr>
            <w:r w:rsidRPr="00FB3CCE">
              <w:rPr>
                <w:sz w:val="20"/>
              </w:rPr>
              <w:t>DNL atvēršanas pamatojums</w:t>
            </w:r>
          </w:p>
        </w:tc>
        <w:tc>
          <w:tcPr>
            <w:tcW w:w="1985" w:type="dxa"/>
          </w:tcPr>
          <w:p w14:paraId="5237A71B" w14:textId="406F4E0A" w:rsidR="002B6F9D" w:rsidRPr="00FB3CCE" w:rsidRDefault="002B6F9D" w:rsidP="00227166">
            <w:pPr>
              <w:rPr>
                <w:sz w:val="20"/>
              </w:rPr>
            </w:pPr>
            <w:r w:rsidRPr="00FB3CCE">
              <w:rPr>
                <w:rFonts w:cs="Arial"/>
                <w:sz w:val="20"/>
                <w:lang w:eastAsia="en-US"/>
              </w:rPr>
              <w:t xml:space="preserve">Pamatojumi DNL atvēršanai </w:t>
            </w:r>
          </w:p>
        </w:tc>
        <w:tc>
          <w:tcPr>
            <w:tcW w:w="4252" w:type="dxa"/>
          </w:tcPr>
          <w:p w14:paraId="5237A71C" w14:textId="0911BAB8" w:rsidR="002B6F9D" w:rsidRPr="00FB3CCE" w:rsidRDefault="002B6F9D" w:rsidP="00227166">
            <w:pPr>
              <w:rPr>
                <w:sz w:val="20"/>
              </w:rPr>
            </w:pPr>
            <w:r w:rsidRPr="00FB3CCE">
              <w:rPr>
                <w:rFonts w:cs="Arial"/>
                <w:sz w:val="20"/>
                <w:lang w:eastAsia="en-US"/>
              </w:rPr>
              <w:t>Pamatojums DNL atvēršanai</w:t>
            </w:r>
            <w:r w:rsidR="00E1227A">
              <w:rPr>
                <w:rFonts w:cs="Arial"/>
                <w:sz w:val="20"/>
                <w:lang w:eastAsia="en-US"/>
              </w:rPr>
              <w:t>.</w:t>
            </w:r>
          </w:p>
          <w:p w14:paraId="5237A71D" w14:textId="5AF9ED83" w:rsidR="002B6F9D" w:rsidRPr="00FB3CCE" w:rsidRDefault="002B6F9D" w:rsidP="00227166">
            <w:pPr>
              <w:rPr>
                <w:sz w:val="20"/>
              </w:rPr>
            </w:pPr>
            <w:r w:rsidRPr="00FB3CCE">
              <w:rPr>
                <w:rFonts w:cs="Arial"/>
                <w:sz w:val="20"/>
                <w:lang w:eastAsia="en-US"/>
              </w:rPr>
              <w:t xml:space="preserve">Tiek norādīts, ja darbnespējas periods </w:t>
            </w:r>
            <w:r w:rsidR="00527444">
              <w:rPr>
                <w:rFonts w:cs="Arial"/>
                <w:sz w:val="20"/>
                <w:lang w:eastAsia="en-US"/>
              </w:rPr>
              <w:t xml:space="preserve">ir </w:t>
            </w:r>
            <w:r w:rsidRPr="00FB3CCE">
              <w:rPr>
                <w:rFonts w:cs="Arial"/>
                <w:sz w:val="20"/>
                <w:lang w:eastAsia="en-US"/>
              </w:rPr>
              <w:t xml:space="preserve">agrāks </w:t>
            </w:r>
            <w:r w:rsidR="00527444">
              <w:rPr>
                <w:rFonts w:cs="Arial"/>
                <w:sz w:val="20"/>
                <w:lang w:eastAsia="en-US"/>
              </w:rPr>
              <w:t xml:space="preserve">vai vēlāks </w:t>
            </w:r>
            <w:r w:rsidRPr="00FB3CCE">
              <w:rPr>
                <w:rFonts w:cs="Arial"/>
                <w:sz w:val="20"/>
                <w:lang w:eastAsia="en-US"/>
              </w:rPr>
              <w:t>par DNL atvēršanas datumu</w:t>
            </w:r>
          </w:p>
        </w:tc>
      </w:tr>
      <w:tr w:rsidR="002B6F9D" w:rsidRPr="00B459F1" w14:paraId="5237A724" w14:textId="77777777" w:rsidTr="0048484C">
        <w:tc>
          <w:tcPr>
            <w:tcW w:w="534" w:type="dxa"/>
          </w:tcPr>
          <w:p w14:paraId="5237A71F" w14:textId="77777777" w:rsidR="002B6F9D" w:rsidRPr="00B459F1" w:rsidRDefault="002B6F9D" w:rsidP="00450691">
            <w:pPr>
              <w:pStyle w:val="TableText"/>
              <w:numPr>
                <w:ilvl w:val="0"/>
                <w:numId w:val="5"/>
              </w:numPr>
              <w:ind w:left="0" w:firstLine="0"/>
              <w:rPr>
                <w:rFonts w:ascii="Arial" w:hAnsi="Arial"/>
                <w:smallCaps/>
                <w:sz w:val="20"/>
                <w:szCs w:val="20"/>
              </w:rPr>
            </w:pPr>
            <w:r w:rsidRPr="00B459F1">
              <w:rPr>
                <w:rFonts w:ascii="Arial" w:hAnsi="Arial"/>
                <w:sz w:val="20"/>
                <w:szCs w:val="20"/>
              </w:rPr>
              <w:t>P</w:t>
            </w:r>
          </w:p>
        </w:tc>
        <w:tc>
          <w:tcPr>
            <w:tcW w:w="2551" w:type="dxa"/>
          </w:tcPr>
          <w:p w14:paraId="5237A720" w14:textId="77777777" w:rsidR="002B6F9D" w:rsidRPr="00B459F1" w:rsidRDefault="002B6F9D" w:rsidP="00227166">
            <w:pPr>
              <w:rPr>
                <w:sz w:val="20"/>
              </w:rPr>
            </w:pPr>
            <w:r w:rsidRPr="00B459F1">
              <w:rPr>
                <w:sz w:val="20"/>
              </w:rPr>
              <w:t>Pārejošas darbnespējas cēlonis</w:t>
            </w:r>
          </w:p>
        </w:tc>
        <w:tc>
          <w:tcPr>
            <w:tcW w:w="1985" w:type="dxa"/>
          </w:tcPr>
          <w:p w14:paraId="5237A721" w14:textId="77777777" w:rsidR="002B6F9D" w:rsidRPr="00B459F1" w:rsidRDefault="002B6F9D" w:rsidP="00227166">
            <w:pPr>
              <w:rPr>
                <w:sz w:val="20"/>
              </w:rPr>
            </w:pPr>
            <w:r w:rsidRPr="00B459F1">
              <w:rPr>
                <w:sz w:val="20"/>
              </w:rPr>
              <w:t>Pārejošas darbnespējas cēlonis</w:t>
            </w:r>
          </w:p>
        </w:tc>
        <w:tc>
          <w:tcPr>
            <w:tcW w:w="4252" w:type="dxa"/>
          </w:tcPr>
          <w:p w14:paraId="5237A722" w14:textId="1BFCDA50" w:rsidR="002B6F9D" w:rsidRPr="00B459F1" w:rsidRDefault="002B6F9D" w:rsidP="00227166">
            <w:pPr>
              <w:rPr>
                <w:sz w:val="20"/>
              </w:rPr>
            </w:pPr>
            <w:r w:rsidRPr="00B459F1">
              <w:rPr>
                <w:sz w:val="20"/>
              </w:rPr>
              <w:t>Pārejošas darbnespējas cēlonis atbilstoši DNL tipam</w:t>
            </w:r>
            <w:r w:rsidR="00462D51">
              <w:rPr>
                <w:sz w:val="20"/>
              </w:rPr>
              <w:t>.</w:t>
            </w:r>
          </w:p>
          <w:p w14:paraId="5237A723" w14:textId="77777777" w:rsidR="007E6A6B" w:rsidRPr="00B459F1" w:rsidRDefault="007E6A6B" w:rsidP="00227166">
            <w:pPr>
              <w:rPr>
                <w:sz w:val="20"/>
              </w:rPr>
            </w:pPr>
            <w:r w:rsidRPr="00B459F1">
              <w:rPr>
                <w:sz w:val="20"/>
              </w:rPr>
              <w:t>Var norādīt vairākus</w:t>
            </w:r>
          </w:p>
        </w:tc>
      </w:tr>
      <w:tr w:rsidR="002B6F9D" w:rsidRPr="00B459F1" w14:paraId="5237A72A" w14:textId="77777777" w:rsidTr="0048484C">
        <w:tc>
          <w:tcPr>
            <w:tcW w:w="534" w:type="dxa"/>
          </w:tcPr>
          <w:p w14:paraId="5237A725"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26" w14:textId="77777777" w:rsidR="002B6F9D" w:rsidRPr="00B459F1" w:rsidRDefault="002B6F9D" w:rsidP="00227166">
            <w:pPr>
              <w:rPr>
                <w:sz w:val="20"/>
              </w:rPr>
            </w:pPr>
            <w:r w:rsidRPr="00B459F1">
              <w:rPr>
                <w:sz w:val="20"/>
              </w:rPr>
              <w:t>Cita cēloņa apraksts</w:t>
            </w:r>
          </w:p>
        </w:tc>
        <w:tc>
          <w:tcPr>
            <w:tcW w:w="1985" w:type="dxa"/>
          </w:tcPr>
          <w:p w14:paraId="5237A727" w14:textId="77777777" w:rsidR="002B6F9D" w:rsidRPr="00B459F1" w:rsidRDefault="002B6F9D" w:rsidP="00227166">
            <w:pPr>
              <w:rPr>
                <w:sz w:val="20"/>
              </w:rPr>
            </w:pPr>
          </w:p>
        </w:tc>
        <w:tc>
          <w:tcPr>
            <w:tcW w:w="4252" w:type="dxa"/>
          </w:tcPr>
          <w:p w14:paraId="5237A728" w14:textId="77777777" w:rsidR="002B6F9D" w:rsidRPr="00B459F1" w:rsidRDefault="002B6F9D" w:rsidP="00227166">
            <w:pPr>
              <w:rPr>
                <w:sz w:val="20"/>
              </w:rPr>
            </w:pPr>
            <w:r w:rsidRPr="00B459F1">
              <w:rPr>
                <w:sz w:val="20"/>
              </w:rPr>
              <w:t>Cita cēloņa tekstuāls apraksts.</w:t>
            </w:r>
          </w:p>
          <w:p w14:paraId="5237A729" w14:textId="77777777" w:rsidR="002B6F9D" w:rsidRPr="00B459F1" w:rsidRDefault="002B6F9D" w:rsidP="00227166">
            <w:pPr>
              <w:rPr>
                <w:sz w:val="20"/>
              </w:rPr>
            </w:pPr>
            <w:r w:rsidRPr="00B459F1">
              <w:rPr>
                <w:sz w:val="20"/>
              </w:rPr>
              <w:t>Tiek norādīts, ja „Pārejošas darbnespējas cēlonis” ir „Cits cēlonis”</w:t>
            </w:r>
          </w:p>
        </w:tc>
      </w:tr>
      <w:tr w:rsidR="002B6F9D" w:rsidRPr="00B459F1" w14:paraId="5237A731" w14:textId="77777777" w:rsidTr="0048484C">
        <w:tc>
          <w:tcPr>
            <w:tcW w:w="534" w:type="dxa"/>
          </w:tcPr>
          <w:p w14:paraId="5237A72B"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2C" w14:textId="77777777" w:rsidR="002B6F9D" w:rsidRPr="00B459F1" w:rsidRDefault="002B6F9D" w:rsidP="00227166">
            <w:pPr>
              <w:rPr>
                <w:sz w:val="20"/>
              </w:rPr>
            </w:pPr>
            <w:r w:rsidRPr="00B459F1">
              <w:rPr>
                <w:sz w:val="20"/>
              </w:rPr>
              <w:t>Atzīmes par ārsta noteiktā režīma pārkāpumu</w:t>
            </w:r>
          </w:p>
        </w:tc>
        <w:tc>
          <w:tcPr>
            <w:tcW w:w="1985" w:type="dxa"/>
          </w:tcPr>
          <w:p w14:paraId="5237A72D" w14:textId="77777777" w:rsidR="002B6F9D" w:rsidRPr="00B459F1" w:rsidRDefault="002B6F9D" w:rsidP="00227166">
            <w:pPr>
              <w:rPr>
                <w:sz w:val="20"/>
              </w:rPr>
            </w:pPr>
          </w:p>
        </w:tc>
        <w:tc>
          <w:tcPr>
            <w:tcW w:w="4252" w:type="dxa"/>
          </w:tcPr>
          <w:p w14:paraId="5237A72E" w14:textId="77777777" w:rsidR="00227166" w:rsidRPr="00B459F1" w:rsidRDefault="002B6F9D" w:rsidP="00227166">
            <w:pPr>
              <w:rPr>
                <w:sz w:val="20"/>
              </w:rPr>
            </w:pPr>
            <w:r w:rsidRPr="00B459F1">
              <w:rPr>
                <w:sz w:val="20"/>
              </w:rPr>
              <w:t>Režīma pārkāpšanas</w:t>
            </w:r>
            <w:r w:rsidR="00227166" w:rsidRPr="00B459F1">
              <w:rPr>
                <w:sz w:val="20"/>
              </w:rPr>
              <w:t>:</w:t>
            </w:r>
          </w:p>
          <w:p w14:paraId="5237A72F" w14:textId="4E4FF80B" w:rsidR="00227166" w:rsidRPr="00B459F1" w:rsidRDefault="002B6F9D" w:rsidP="00450691">
            <w:pPr>
              <w:pStyle w:val="TableText"/>
              <w:numPr>
                <w:ilvl w:val="0"/>
                <w:numId w:val="20"/>
              </w:numPr>
              <w:rPr>
                <w:rFonts w:ascii="Arial" w:hAnsi="Arial"/>
                <w:sz w:val="20"/>
                <w:szCs w:val="20"/>
              </w:rPr>
            </w:pPr>
            <w:r w:rsidRPr="00B459F1">
              <w:rPr>
                <w:rFonts w:ascii="Arial" w:hAnsi="Arial"/>
                <w:sz w:val="20"/>
                <w:szCs w:val="20"/>
              </w:rPr>
              <w:t>tekstuāls apraksts</w:t>
            </w:r>
            <w:r w:rsidR="00462D51">
              <w:rPr>
                <w:rFonts w:ascii="Arial" w:hAnsi="Arial"/>
                <w:sz w:val="20"/>
                <w:szCs w:val="20"/>
              </w:rPr>
              <w:t>;</w:t>
            </w:r>
            <w:r w:rsidR="00E84121" w:rsidRPr="00B459F1">
              <w:rPr>
                <w:rFonts w:ascii="Arial" w:hAnsi="Arial"/>
                <w:sz w:val="20"/>
                <w:szCs w:val="20"/>
              </w:rPr>
              <w:t xml:space="preserve"> </w:t>
            </w:r>
          </w:p>
          <w:p w14:paraId="5237A730" w14:textId="6CEB94B0" w:rsidR="002B6F9D" w:rsidRPr="00B459F1" w:rsidRDefault="00E84121" w:rsidP="00450691">
            <w:pPr>
              <w:pStyle w:val="TableText"/>
              <w:numPr>
                <w:ilvl w:val="0"/>
                <w:numId w:val="20"/>
              </w:numPr>
              <w:rPr>
                <w:sz w:val="20"/>
                <w:szCs w:val="20"/>
              </w:rPr>
            </w:pPr>
            <w:r w:rsidRPr="00B459F1">
              <w:rPr>
                <w:rFonts w:ascii="Arial" w:hAnsi="Arial"/>
                <w:sz w:val="20"/>
                <w:szCs w:val="20"/>
              </w:rPr>
              <w:t>periods</w:t>
            </w:r>
            <w:r w:rsidR="00462D51">
              <w:rPr>
                <w:rFonts w:ascii="Arial" w:hAnsi="Arial"/>
                <w:sz w:val="20"/>
                <w:szCs w:val="20"/>
              </w:rPr>
              <w:t>.</w:t>
            </w:r>
          </w:p>
        </w:tc>
      </w:tr>
      <w:tr w:rsidR="002B6F9D" w:rsidRPr="00B459F1" w14:paraId="5237A737" w14:textId="77777777" w:rsidTr="0048484C">
        <w:tc>
          <w:tcPr>
            <w:tcW w:w="534" w:type="dxa"/>
          </w:tcPr>
          <w:p w14:paraId="5237A732"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33" w14:textId="2904627E" w:rsidR="002B6F9D" w:rsidRPr="00B459F1" w:rsidRDefault="002B6F9D" w:rsidP="00462D51">
            <w:pPr>
              <w:rPr>
                <w:sz w:val="20"/>
              </w:rPr>
            </w:pPr>
            <w:r w:rsidRPr="00B459F1">
              <w:rPr>
                <w:sz w:val="20"/>
              </w:rPr>
              <w:t>Darbā stāšan</w:t>
            </w:r>
            <w:r w:rsidR="00462D51">
              <w:rPr>
                <w:sz w:val="20"/>
              </w:rPr>
              <w:t>ā</w:t>
            </w:r>
            <w:r w:rsidRPr="00B459F1">
              <w:rPr>
                <w:sz w:val="20"/>
              </w:rPr>
              <w:t>s datums</w:t>
            </w:r>
          </w:p>
        </w:tc>
        <w:tc>
          <w:tcPr>
            <w:tcW w:w="1985" w:type="dxa"/>
          </w:tcPr>
          <w:p w14:paraId="5237A734" w14:textId="77777777" w:rsidR="002B6F9D" w:rsidRPr="00B459F1" w:rsidRDefault="002B6F9D" w:rsidP="00227166">
            <w:pPr>
              <w:rPr>
                <w:sz w:val="20"/>
              </w:rPr>
            </w:pPr>
          </w:p>
        </w:tc>
        <w:tc>
          <w:tcPr>
            <w:tcW w:w="4252" w:type="dxa"/>
          </w:tcPr>
          <w:p w14:paraId="5237A735" w14:textId="28433A44" w:rsidR="002B6F9D" w:rsidRPr="00B459F1" w:rsidRDefault="002B6F9D" w:rsidP="00227166">
            <w:pPr>
              <w:rPr>
                <w:sz w:val="20"/>
              </w:rPr>
            </w:pPr>
            <w:r w:rsidRPr="00B459F1">
              <w:rPr>
                <w:sz w:val="20"/>
              </w:rPr>
              <w:t>Datums, ar kuru DNL saņēmējam jāstājas darbā</w:t>
            </w:r>
            <w:r w:rsidR="00462D51">
              <w:rPr>
                <w:sz w:val="20"/>
              </w:rPr>
              <w:t>.</w:t>
            </w:r>
          </w:p>
          <w:p w14:paraId="5237A736" w14:textId="77777777" w:rsidR="002B6F9D" w:rsidRPr="00B459F1" w:rsidRDefault="002B6F9D" w:rsidP="00227166">
            <w:pPr>
              <w:rPr>
                <w:sz w:val="20"/>
              </w:rPr>
            </w:pPr>
            <w:r w:rsidRPr="00B459F1">
              <w:rPr>
                <w:sz w:val="20"/>
              </w:rPr>
              <w:t>Tiek norādīts, slēdzot DNL, ja darbnespēja neturpinās</w:t>
            </w:r>
          </w:p>
        </w:tc>
      </w:tr>
      <w:tr w:rsidR="002B6F9D" w:rsidRPr="00B459F1" w14:paraId="5237A73D" w14:textId="77777777" w:rsidTr="0048484C">
        <w:tc>
          <w:tcPr>
            <w:tcW w:w="534" w:type="dxa"/>
          </w:tcPr>
          <w:p w14:paraId="5237A738"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39" w14:textId="77777777" w:rsidR="002B6F9D" w:rsidRPr="00B459F1" w:rsidRDefault="002B6F9D" w:rsidP="00227166">
            <w:pPr>
              <w:rPr>
                <w:sz w:val="20"/>
              </w:rPr>
            </w:pPr>
            <w:r w:rsidRPr="00B459F1">
              <w:rPr>
                <w:sz w:val="20"/>
              </w:rPr>
              <w:t>Darbnespējas turpināšanas datums</w:t>
            </w:r>
          </w:p>
        </w:tc>
        <w:tc>
          <w:tcPr>
            <w:tcW w:w="1985" w:type="dxa"/>
          </w:tcPr>
          <w:p w14:paraId="5237A73A" w14:textId="77777777" w:rsidR="002B6F9D" w:rsidRPr="00B459F1" w:rsidRDefault="002B6F9D" w:rsidP="00227166">
            <w:pPr>
              <w:rPr>
                <w:sz w:val="20"/>
              </w:rPr>
            </w:pPr>
          </w:p>
        </w:tc>
        <w:tc>
          <w:tcPr>
            <w:tcW w:w="4252" w:type="dxa"/>
          </w:tcPr>
          <w:p w14:paraId="5237A73B" w14:textId="361F08E9" w:rsidR="002B6F9D" w:rsidRPr="00B459F1" w:rsidRDefault="002B6F9D" w:rsidP="00227166">
            <w:pPr>
              <w:rPr>
                <w:sz w:val="20"/>
              </w:rPr>
            </w:pPr>
            <w:r w:rsidRPr="00B459F1">
              <w:rPr>
                <w:sz w:val="20"/>
              </w:rPr>
              <w:t>Datums, ar kuru darbnespēja DNL saņēmējam turpināsies</w:t>
            </w:r>
            <w:r w:rsidR="00462D51">
              <w:rPr>
                <w:sz w:val="20"/>
              </w:rPr>
              <w:t>.</w:t>
            </w:r>
          </w:p>
          <w:p w14:paraId="5237A73C" w14:textId="77777777" w:rsidR="002B6F9D" w:rsidRPr="00B459F1" w:rsidRDefault="002B6F9D" w:rsidP="00227166">
            <w:pPr>
              <w:rPr>
                <w:sz w:val="20"/>
              </w:rPr>
            </w:pPr>
            <w:r w:rsidRPr="00B459F1">
              <w:rPr>
                <w:sz w:val="20"/>
              </w:rPr>
              <w:t>Tiek norādīts, slēdzot DNL, ja darbnespēja turpinās</w:t>
            </w:r>
          </w:p>
        </w:tc>
      </w:tr>
      <w:tr w:rsidR="00140E6C" w:rsidRPr="00B459F1" w14:paraId="5237A742" w14:textId="77777777" w:rsidTr="0048484C">
        <w:tc>
          <w:tcPr>
            <w:tcW w:w="534" w:type="dxa"/>
          </w:tcPr>
          <w:p w14:paraId="5237A73E" w14:textId="77777777" w:rsidR="00140E6C" w:rsidRPr="00B459F1" w:rsidRDefault="00140E6C" w:rsidP="00450691">
            <w:pPr>
              <w:pStyle w:val="TableText"/>
              <w:numPr>
                <w:ilvl w:val="0"/>
                <w:numId w:val="5"/>
              </w:numPr>
              <w:ind w:left="0" w:firstLine="0"/>
              <w:rPr>
                <w:sz w:val="20"/>
                <w:szCs w:val="20"/>
              </w:rPr>
            </w:pPr>
            <w:r w:rsidRPr="00B459F1">
              <w:rPr>
                <w:sz w:val="20"/>
                <w:szCs w:val="20"/>
              </w:rPr>
              <w:t>D</w:t>
            </w:r>
          </w:p>
        </w:tc>
        <w:tc>
          <w:tcPr>
            <w:tcW w:w="2551" w:type="dxa"/>
          </w:tcPr>
          <w:p w14:paraId="5237A73F" w14:textId="77777777" w:rsidR="00140E6C" w:rsidRPr="00B459F1" w:rsidRDefault="00140E6C" w:rsidP="00227166">
            <w:pPr>
              <w:rPr>
                <w:sz w:val="20"/>
              </w:rPr>
            </w:pPr>
            <w:r w:rsidRPr="00B459F1">
              <w:rPr>
                <w:sz w:val="20"/>
              </w:rPr>
              <w:t>DNL slēgšanas datums</w:t>
            </w:r>
          </w:p>
        </w:tc>
        <w:tc>
          <w:tcPr>
            <w:tcW w:w="1985" w:type="dxa"/>
          </w:tcPr>
          <w:p w14:paraId="5237A740" w14:textId="77777777" w:rsidR="00140E6C" w:rsidRPr="00B459F1" w:rsidRDefault="00140E6C" w:rsidP="00227166">
            <w:pPr>
              <w:rPr>
                <w:sz w:val="20"/>
              </w:rPr>
            </w:pPr>
          </w:p>
        </w:tc>
        <w:tc>
          <w:tcPr>
            <w:tcW w:w="4252" w:type="dxa"/>
          </w:tcPr>
          <w:p w14:paraId="5237A741" w14:textId="77777777" w:rsidR="00140E6C" w:rsidRPr="00B459F1" w:rsidRDefault="00140E6C" w:rsidP="00227166">
            <w:pPr>
              <w:rPr>
                <w:sz w:val="20"/>
              </w:rPr>
            </w:pPr>
            <w:r w:rsidRPr="00B459F1">
              <w:rPr>
                <w:sz w:val="20"/>
              </w:rPr>
              <w:t>DNL slēgšanas datums</w:t>
            </w:r>
          </w:p>
        </w:tc>
      </w:tr>
      <w:tr w:rsidR="002B6F9D" w:rsidRPr="00B459F1" w14:paraId="5237A747" w14:textId="77777777" w:rsidTr="0048484C">
        <w:tc>
          <w:tcPr>
            <w:tcW w:w="534" w:type="dxa"/>
          </w:tcPr>
          <w:p w14:paraId="5237A743" w14:textId="77777777" w:rsidR="002B6F9D" w:rsidRPr="00B459F1" w:rsidRDefault="002B6F9D" w:rsidP="00450691">
            <w:pPr>
              <w:pStyle w:val="TableText"/>
              <w:numPr>
                <w:ilvl w:val="0"/>
                <w:numId w:val="5"/>
              </w:numPr>
              <w:ind w:left="0" w:firstLine="0"/>
              <w:rPr>
                <w:sz w:val="20"/>
                <w:szCs w:val="20"/>
              </w:rPr>
            </w:pPr>
          </w:p>
        </w:tc>
        <w:tc>
          <w:tcPr>
            <w:tcW w:w="2551" w:type="dxa"/>
          </w:tcPr>
          <w:p w14:paraId="5237A744" w14:textId="77777777" w:rsidR="002B6F9D" w:rsidRPr="00B459F1" w:rsidRDefault="002B6F9D" w:rsidP="00227166">
            <w:pPr>
              <w:rPr>
                <w:sz w:val="20"/>
              </w:rPr>
            </w:pPr>
            <w:r w:rsidRPr="00B459F1">
              <w:rPr>
                <w:sz w:val="20"/>
              </w:rPr>
              <w:t>DNL statuss</w:t>
            </w:r>
          </w:p>
        </w:tc>
        <w:tc>
          <w:tcPr>
            <w:tcW w:w="1985" w:type="dxa"/>
          </w:tcPr>
          <w:p w14:paraId="5237A745" w14:textId="77777777" w:rsidR="002B6F9D" w:rsidRPr="00B459F1" w:rsidRDefault="002B6F9D" w:rsidP="00227166">
            <w:pPr>
              <w:rPr>
                <w:sz w:val="20"/>
              </w:rPr>
            </w:pPr>
          </w:p>
        </w:tc>
        <w:tc>
          <w:tcPr>
            <w:tcW w:w="4252" w:type="dxa"/>
          </w:tcPr>
          <w:p w14:paraId="5237A746" w14:textId="77777777" w:rsidR="002B6F9D" w:rsidRPr="00B459F1" w:rsidRDefault="002B6F9D" w:rsidP="00227166">
            <w:pPr>
              <w:rPr>
                <w:smallCaps/>
                <w:sz w:val="20"/>
              </w:rPr>
            </w:pPr>
            <w:r w:rsidRPr="00B459F1">
              <w:rPr>
                <w:sz w:val="20"/>
              </w:rPr>
              <w:t xml:space="preserve">DNL statusi ir aprakstīti nodaļā - </w:t>
            </w:r>
            <w:r w:rsidR="00026858" w:rsidRPr="00B459F1">
              <w:rPr>
                <w:sz w:val="20"/>
              </w:rPr>
              <w:fldChar w:fldCharType="begin"/>
            </w:r>
            <w:r w:rsidR="00026858" w:rsidRPr="00B459F1">
              <w:rPr>
                <w:sz w:val="20"/>
              </w:rPr>
              <w:instrText xml:space="preserve"> REF _Ref303661899 \h  \* MERGEFORMAT </w:instrText>
            </w:r>
            <w:r w:rsidR="00026858" w:rsidRPr="00B459F1">
              <w:rPr>
                <w:sz w:val="20"/>
              </w:rPr>
            </w:r>
            <w:r w:rsidR="00026858" w:rsidRPr="00B459F1">
              <w:rPr>
                <w:sz w:val="20"/>
              </w:rPr>
              <w:fldChar w:fldCharType="separate"/>
            </w:r>
            <w:r w:rsidR="00746161" w:rsidRPr="00746161">
              <w:rPr>
                <w:sz w:val="20"/>
              </w:rPr>
              <w:t>Statusu diagramma</w:t>
            </w:r>
            <w:r w:rsidR="00026858" w:rsidRPr="00B459F1">
              <w:rPr>
                <w:sz w:val="20"/>
              </w:rPr>
              <w:fldChar w:fldCharType="end"/>
            </w:r>
          </w:p>
        </w:tc>
      </w:tr>
      <w:tr w:rsidR="002B6F9D" w:rsidRPr="00B459F1" w14:paraId="5237A74C" w14:textId="77777777" w:rsidTr="0048484C">
        <w:tc>
          <w:tcPr>
            <w:tcW w:w="534" w:type="dxa"/>
          </w:tcPr>
          <w:p w14:paraId="5237A748"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49" w14:textId="77777777" w:rsidR="002B6F9D" w:rsidRPr="00B459F1" w:rsidRDefault="002B6F9D" w:rsidP="00227166">
            <w:pPr>
              <w:rPr>
                <w:sz w:val="20"/>
              </w:rPr>
            </w:pPr>
            <w:r w:rsidRPr="00B459F1">
              <w:rPr>
                <w:sz w:val="20"/>
              </w:rPr>
              <w:t>DNL statusa datums</w:t>
            </w:r>
          </w:p>
        </w:tc>
        <w:tc>
          <w:tcPr>
            <w:tcW w:w="1985" w:type="dxa"/>
          </w:tcPr>
          <w:p w14:paraId="5237A74A" w14:textId="77777777" w:rsidR="002B6F9D" w:rsidRPr="00B459F1" w:rsidRDefault="002B6F9D" w:rsidP="00227166">
            <w:pPr>
              <w:rPr>
                <w:sz w:val="20"/>
              </w:rPr>
            </w:pPr>
          </w:p>
        </w:tc>
        <w:tc>
          <w:tcPr>
            <w:tcW w:w="4252" w:type="dxa"/>
          </w:tcPr>
          <w:p w14:paraId="5237A74B" w14:textId="77777777" w:rsidR="002B6F9D" w:rsidRPr="00B459F1" w:rsidRDefault="002B6F9D" w:rsidP="00227166">
            <w:pPr>
              <w:rPr>
                <w:sz w:val="20"/>
              </w:rPr>
            </w:pPr>
            <w:r w:rsidRPr="00B459F1">
              <w:rPr>
                <w:sz w:val="20"/>
              </w:rPr>
              <w:t>Attiecīga DNL statusa datums</w:t>
            </w:r>
          </w:p>
        </w:tc>
      </w:tr>
      <w:tr w:rsidR="002B6F9D" w:rsidRPr="00B459F1" w14:paraId="5237A751" w14:textId="77777777" w:rsidTr="0048484C">
        <w:tc>
          <w:tcPr>
            <w:tcW w:w="534" w:type="dxa"/>
          </w:tcPr>
          <w:p w14:paraId="5237A74D"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4E" w14:textId="77777777" w:rsidR="002B6F9D" w:rsidRPr="00B459F1" w:rsidRDefault="002B6F9D" w:rsidP="00227166">
            <w:pPr>
              <w:rPr>
                <w:sz w:val="20"/>
              </w:rPr>
            </w:pPr>
            <w:r w:rsidRPr="00B459F1">
              <w:rPr>
                <w:sz w:val="20"/>
              </w:rPr>
              <w:t>Atbildīgs par statusa uzstādīšanu</w:t>
            </w:r>
          </w:p>
        </w:tc>
        <w:tc>
          <w:tcPr>
            <w:tcW w:w="1985" w:type="dxa"/>
          </w:tcPr>
          <w:p w14:paraId="5237A74F" w14:textId="77777777" w:rsidR="002B6F9D" w:rsidRPr="00B459F1" w:rsidRDefault="002B6F9D" w:rsidP="00227166">
            <w:pPr>
              <w:rPr>
                <w:sz w:val="20"/>
              </w:rPr>
            </w:pPr>
            <w:r w:rsidRPr="00B459F1">
              <w:rPr>
                <w:sz w:val="20"/>
              </w:rPr>
              <w:t>Ārstniecības personu reģistrs</w:t>
            </w:r>
          </w:p>
        </w:tc>
        <w:tc>
          <w:tcPr>
            <w:tcW w:w="4252" w:type="dxa"/>
          </w:tcPr>
          <w:p w14:paraId="5237A750" w14:textId="77777777" w:rsidR="002B6F9D" w:rsidRPr="00B459F1" w:rsidRDefault="002B6F9D" w:rsidP="00227166">
            <w:pPr>
              <w:rPr>
                <w:sz w:val="20"/>
              </w:rPr>
            </w:pPr>
            <w:r w:rsidRPr="00B459F1">
              <w:rPr>
                <w:sz w:val="20"/>
              </w:rPr>
              <w:t>Norāde uz ārstniecības personu, kura uzstādīja statusu</w:t>
            </w:r>
          </w:p>
        </w:tc>
      </w:tr>
      <w:tr w:rsidR="002B6F9D" w:rsidRPr="00B459F1" w14:paraId="5237A756" w14:textId="77777777" w:rsidTr="0048484C">
        <w:tc>
          <w:tcPr>
            <w:tcW w:w="534" w:type="dxa"/>
          </w:tcPr>
          <w:p w14:paraId="5237A752"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53" w14:textId="77777777" w:rsidR="002B6F9D" w:rsidRPr="00B459F1" w:rsidRDefault="002B6F9D" w:rsidP="00502894">
            <w:pPr>
              <w:rPr>
                <w:sz w:val="20"/>
              </w:rPr>
            </w:pPr>
            <w:r w:rsidRPr="00B459F1">
              <w:rPr>
                <w:sz w:val="20"/>
              </w:rPr>
              <w:t xml:space="preserve">VI </w:t>
            </w:r>
            <w:r w:rsidR="00502894" w:rsidRPr="00B459F1">
              <w:rPr>
                <w:sz w:val="20"/>
              </w:rPr>
              <w:t>atzinums</w:t>
            </w:r>
            <w:r w:rsidRPr="00B459F1">
              <w:rPr>
                <w:sz w:val="20"/>
              </w:rPr>
              <w:t xml:space="preserve"> par DNL anulēšanu</w:t>
            </w:r>
          </w:p>
        </w:tc>
        <w:tc>
          <w:tcPr>
            <w:tcW w:w="1985" w:type="dxa"/>
          </w:tcPr>
          <w:p w14:paraId="5237A754" w14:textId="77777777" w:rsidR="002B6F9D" w:rsidRPr="00B459F1" w:rsidRDefault="002B6F9D" w:rsidP="00227166">
            <w:pPr>
              <w:rPr>
                <w:sz w:val="20"/>
              </w:rPr>
            </w:pPr>
          </w:p>
        </w:tc>
        <w:tc>
          <w:tcPr>
            <w:tcW w:w="4252" w:type="dxa"/>
          </w:tcPr>
          <w:p w14:paraId="5237A755" w14:textId="77777777" w:rsidR="002B6F9D" w:rsidRPr="00B459F1" w:rsidRDefault="002B6F9D" w:rsidP="00502894">
            <w:pPr>
              <w:rPr>
                <w:sz w:val="20"/>
              </w:rPr>
            </w:pPr>
            <w:r w:rsidRPr="00B459F1">
              <w:rPr>
                <w:sz w:val="20"/>
              </w:rPr>
              <w:t xml:space="preserve">Veselības inspekcijas </w:t>
            </w:r>
            <w:r w:rsidR="00502894" w:rsidRPr="00B459F1">
              <w:rPr>
                <w:sz w:val="20"/>
              </w:rPr>
              <w:t>atzinums</w:t>
            </w:r>
            <w:r w:rsidRPr="00B459F1">
              <w:rPr>
                <w:sz w:val="20"/>
              </w:rPr>
              <w:t xml:space="preserve"> par DNL anulēšanu</w:t>
            </w:r>
          </w:p>
        </w:tc>
      </w:tr>
      <w:tr w:rsidR="00E84121" w:rsidRPr="00B459F1" w14:paraId="5237A75C" w14:textId="77777777" w:rsidTr="0048484C">
        <w:tc>
          <w:tcPr>
            <w:tcW w:w="534" w:type="dxa"/>
          </w:tcPr>
          <w:p w14:paraId="5237A757" w14:textId="77777777" w:rsidR="00E84121" w:rsidRPr="00B459F1" w:rsidRDefault="00E84121" w:rsidP="00450691">
            <w:pPr>
              <w:pStyle w:val="TableText"/>
              <w:numPr>
                <w:ilvl w:val="0"/>
                <w:numId w:val="5"/>
              </w:numPr>
              <w:ind w:left="0" w:firstLine="0"/>
              <w:rPr>
                <w:rFonts w:ascii="Arial" w:hAnsi="Arial"/>
                <w:sz w:val="20"/>
                <w:szCs w:val="20"/>
              </w:rPr>
            </w:pPr>
          </w:p>
        </w:tc>
        <w:tc>
          <w:tcPr>
            <w:tcW w:w="2551" w:type="dxa"/>
          </w:tcPr>
          <w:p w14:paraId="5237A758" w14:textId="77777777" w:rsidR="00E84121" w:rsidRPr="00B459F1" w:rsidRDefault="00E84121" w:rsidP="00227166">
            <w:pPr>
              <w:rPr>
                <w:sz w:val="20"/>
              </w:rPr>
            </w:pPr>
            <w:r w:rsidRPr="00B459F1">
              <w:rPr>
                <w:sz w:val="20"/>
              </w:rPr>
              <w:t>Anulēšanas period</w:t>
            </w:r>
            <w:r w:rsidR="006625AD" w:rsidRPr="00B459F1">
              <w:rPr>
                <w:sz w:val="20"/>
              </w:rPr>
              <w:t>s</w:t>
            </w:r>
          </w:p>
        </w:tc>
        <w:tc>
          <w:tcPr>
            <w:tcW w:w="1985" w:type="dxa"/>
          </w:tcPr>
          <w:p w14:paraId="5237A759" w14:textId="77777777" w:rsidR="00E84121" w:rsidRPr="00B459F1" w:rsidRDefault="00E84121" w:rsidP="00227166">
            <w:pPr>
              <w:rPr>
                <w:sz w:val="20"/>
              </w:rPr>
            </w:pPr>
          </w:p>
        </w:tc>
        <w:tc>
          <w:tcPr>
            <w:tcW w:w="4252" w:type="dxa"/>
          </w:tcPr>
          <w:p w14:paraId="5237A75A" w14:textId="3B5054E7" w:rsidR="00E84121" w:rsidRPr="00B459F1" w:rsidRDefault="00E84121" w:rsidP="00227166">
            <w:pPr>
              <w:rPr>
                <w:sz w:val="20"/>
              </w:rPr>
            </w:pPr>
            <w:r w:rsidRPr="00B459F1">
              <w:rPr>
                <w:sz w:val="20"/>
              </w:rPr>
              <w:t>Periods, kas tiek anulēts</w:t>
            </w:r>
            <w:r w:rsidR="006C34D4">
              <w:rPr>
                <w:sz w:val="20"/>
              </w:rPr>
              <w:t>, pamatojoties uz Veselības inspekcijas atzinumu</w:t>
            </w:r>
          </w:p>
          <w:p w14:paraId="5237A75B" w14:textId="263AF720" w:rsidR="00E84121" w:rsidRPr="00B459F1" w:rsidRDefault="00E84121" w:rsidP="00FD6438">
            <w:pPr>
              <w:rPr>
                <w:sz w:val="20"/>
              </w:rPr>
            </w:pPr>
            <w:r w:rsidRPr="00B459F1">
              <w:rPr>
                <w:sz w:val="20"/>
              </w:rPr>
              <w:t>Nav obligāti, ka tiek anulēt</w:t>
            </w:r>
            <w:r w:rsidR="006625AD" w:rsidRPr="00B459F1">
              <w:rPr>
                <w:sz w:val="20"/>
              </w:rPr>
              <w:t>s</w:t>
            </w:r>
            <w:r w:rsidRPr="00B459F1">
              <w:rPr>
                <w:sz w:val="20"/>
              </w:rPr>
              <w:t xml:space="preserve"> viss DNL darbnespējas periods</w:t>
            </w:r>
            <w:r w:rsidR="006625AD" w:rsidRPr="00B459F1">
              <w:rPr>
                <w:sz w:val="20"/>
              </w:rPr>
              <w:t>, var tikt anulētās atsevišķas dienas (periodi)</w:t>
            </w:r>
          </w:p>
        </w:tc>
      </w:tr>
      <w:tr w:rsidR="002B6F9D" w:rsidRPr="00B459F1" w14:paraId="5237A762" w14:textId="77777777" w:rsidTr="0048484C">
        <w:tc>
          <w:tcPr>
            <w:tcW w:w="534" w:type="dxa"/>
          </w:tcPr>
          <w:p w14:paraId="5237A75D"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5E" w14:textId="77777777" w:rsidR="002B6F9D" w:rsidRPr="00B459F1" w:rsidRDefault="002B6F9D" w:rsidP="00227166">
            <w:pPr>
              <w:rPr>
                <w:sz w:val="20"/>
              </w:rPr>
            </w:pPr>
            <w:r w:rsidRPr="00B459F1">
              <w:rPr>
                <w:sz w:val="20"/>
              </w:rPr>
              <w:t>DNL anulēšanas pamatojums</w:t>
            </w:r>
          </w:p>
        </w:tc>
        <w:tc>
          <w:tcPr>
            <w:tcW w:w="1985" w:type="dxa"/>
          </w:tcPr>
          <w:p w14:paraId="5237A75F" w14:textId="77777777" w:rsidR="002B6F9D" w:rsidRPr="00B459F1" w:rsidRDefault="002B6F9D" w:rsidP="00227166">
            <w:pPr>
              <w:rPr>
                <w:sz w:val="20"/>
              </w:rPr>
            </w:pPr>
            <w:r w:rsidRPr="00B459F1">
              <w:rPr>
                <w:sz w:val="20"/>
              </w:rPr>
              <w:t xml:space="preserve">Pamatojumi DNL anulēšanai </w:t>
            </w:r>
          </w:p>
        </w:tc>
        <w:tc>
          <w:tcPr>
            <w:tcW w:w="4252" w:type="dxa"/>
          </w:tcPr>
          <w:p w14:paraId="5237A760" w14:textId="77777777" w:rsidR="002B6F9D" w:rsidRPr="00B459F1" w:rsidRDefault="002B6F9D" w:rsidP="00227166">
            <w:pPr>
              <w:rPr>
                <w:sz w:val="20"/>
              </w:rPr>
            </w:pPr>
            <w:r w:rsidRPr="00B459F1">
              <w:rPr>
                <w:sz w:val="20"/>
              </w:rPr>
              <w:t>Pamatojums DNL anulēšanai</w:t>
            </w:r>
          </w:p>
          <w:p w14:paraId="5237A761" w14:textId="77777777" w:rsidR="002B6F9D" w:rsidRPr="00B459F1" w:rsidRDefault="002B6F9D" w:rsidP="00227166">
            <w:pPr>
              <w:rPr>
                <w:sz w:val="20"/>
              </w:rPr>
            </w:pPr>
            <w:r w:rsidRPr="00B459F1">
              <w:rPr>
                <w:sz w:val="20"/>
              </w:rPr>
              <w:t>Tiek norādīts, anulējot DNL</w:t>
            </w:r>
          </w:p>
        </w:tc>
      </w:tr>
      <w:tr w:rsidR="002B6F9D" w:rsidRPr="00B459F1" w14:paraId="5237A767" w14:textId="77777777" w:rsidTr="0048484C">
        <w:tc>
          <w:tcPr>
            <w:tcW w:w="534" w:type="dxa"/>
          </w:tcPr>
          <w:p w14:paraId="5237A763"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64" w14:textId="77777777" w:rsidR="002B6F9D" w:rsidRPr="00B459F1" w:rsidRDefault="00502894" w:rsidP="00227166">
            <w:pPr>
              <w:rPr>
                <w:sz w:val="20"/>
              </w:rPr>
            </w:pPr>
            <w:r w:rsidRPr="00B459F1">
              <w:rPr>
                <w:sz w:val="20"/>
              </w:rPr>
              <w:t>Atzinuma</w:t>
            </w:r>
            <w:r w:rsidR="002B6F9D" w:rsidRPr="00B459F1">
              <w:rPr>
                <w:sz w:val="20"/>
              </w:rPr>
              <w:t xml:space="preserve"> datums</w:t>
            </w:r>
          </w:p>
        </w:tc>
        <w:tc>
          <w:tcPr>
            <w:tcW w:w="1985" w:type="dxa"/>
          </w:tcPr>
          <w:p w14:paraId="5237A765" w14:textId="77777777" w:rsidR="002B6F9D" w:rsidRPr="00B459F1" w:rsidRDefault="002B6F9D" w:rsidP="00A005EB">
            <w:pPr>
              <w:pStyle w:val="TableText"/>
              <w:rPr>
                <w:rFonts w:ascii="Arial" w:hAnsi="Arial"/>
                <w:sz w:val="20"/>
                <w:szCs w:val="20"/>
              </w:rPr>
            </w:pPr>
          </w:p>
        </w:tc>
        <w:tc>
          <w:tcPr>
            <w:tcW w:w="4252" w:type="dxa"/>
          </w:tcPr>
          <w:p w14:paraId="5237A766" w14:textId="77777777" w:rsidR="002B6F9D" w:rsidRPr="00B459F1" w:rsidRDefault="002B6F9D" w:rsidP="00227166">
            <w:pPr>
              <w:rPr>
                <w:sz w:val="20"/>
              </w:rPr>
            </w:pPr>
            <w:r w:rsidRPr="00B459F1">
              <w:rPr>
                <w:sz w:val="20"/>
              </w:rPr>
              <w:t xml:space="preserve">Darbnespējas lapas anulēšanas </w:t>
            </w:r>
            <w:r w:rsidR="00502894" w:rsidRPr="00B459F1">
              <w:rPr>
                <w:sz w:val="20"/>
              </w:rPr>
              <w:t xml:space="preserve">atzinuma </w:t>
            </w:r>
            <w:r w:rsidRPr="00B459F1">
              <w:rPr>
                <w:sz w:val="20"/>
              </w:rPr>
              <w:t>datums</w:t>
            </w:r>
          </w:p>
        </w:tc>
      </w:tr>
      <w:tr w:rsidR="002B6F9D" w:rsidRPr="00B459F1" w14:paraId="5237A76C" w14:textId="77777777" w:rsidTr="0048484C">
        <w:tc>
          <w:tcPr>
            <w:tcW w:w="534" w:type="dxa"/>
          </w:tcPr>
          <w:p w14:paraId="5237A768"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69" w14:textId="77777777" w:rsidR="002B6F9D" w:rsidRPr="00B459F1" w:rsidRDefault="00502894" w:rsidP="00227166">
            <w:pPr>
              <w:rPr>
                <w:sz w:val="20"/>
              </w:rPr>
            </w:pPr>
            <w:r w:rsidRPr="00B459F1">
              <w:rPr>
                <w:sz w:val="20"/>
              </w:rPr>
              <w:t>Atzinuma</w:t>
            </w:r>
            <w:r w:rsidR="002B6F9D" w:rsidRPr="00B459F1">
              <w:rPr>
                <w:sz w:val="20"/>
              </w:rPr>
              <w:t xml:space="preserve"> numurs</w:t>
            </w:r>
          </w:p>
        </w:tc>
        <w:tc>
          <w:tcPr>
            <w:tcW w:w="1985" w:type="dxa"/>
          </w:tcPr>
          <w:p w14:paraId="5237A76A" w14:textId="77777777" w:rsidR="002B6F9D" w:rsidRPr="00B459F1" w:rsidRDefault="002B6F9D" w:rsidP="00A005EB">
            <w:pPr>
              <w:pStyle w:val="TableText"/>
              <w:rPr>
                <w:rFonts w:ascii="Arial" w:hAnsi="Arial"/>
                <w:sz w:val="20"/>
                <w:szCs w:val="20"/>
              </w:rPr>
            </w:pPr>
          </w:p>
        </w:tc>
        <w:tc>
          <w:tcPr>
            <w:tcW w:w="4252" w:type="dxa"/>
          </w:tcPr>
          <w:p w14:paraId="5237A76B" w14:textId="77777777" w:rsidR="002B6F9D" w:rsidRPr="00B459F1" w:rsidRDefault="002B6F9D" w:rsidP="00502894">
            <w:pPr>
              <w:rPr>
                <w:sz w:val="20"/>
              </w:rPr>
            </w:pPr>
            <w:r w:rsidRPr="00B459F1">
              <w:rPr>
                <w:sz w:val="20"/>
              </w:rPr>
              <w:t xml:space="preserve">Darbnespējas lapas anulēšanas </w:t>
            </w:r>
            <w:r w:rsidR="00502894" w:rsidRPr="00B459F1">
              <w:rPr>
                <w:sz w:val="20"/>
              </w:rPr>
              <w:t>atzinuma</w:t>
            </w:r>
            <w:r w:rsidRPr="00B459F1">
              <w:rPr>
                <w:sz w:val="20"/>
              </w:rPr>
              <w:t xml:space="preserve"> numurs</w:t>
            </w:r>
          </w:p>
        </w:tc>
      </w:tr>
      <w:tr w:rsidR="002B6F9D" w:rsidRPr="00B459F1" w14:paraId="5237A771" w14:textId="77777777" w:rsidTr="0048484C">
        <w:tc>
          <w:tcPr>
            <w:tcW w:w="534" w:type="dxa"/>
          </w:tcPr>
          <w:p w14:paraId="5237A76D"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6E" w14:textId="77777777" w:rsidR="002B6F9D" w:rsidRPr="00B459F1" w:rsidRDefault="002B6F9D" w:rsidP="00227166">
            <w:pPr>
              <w:rPr>
                <w:sz w:val="20"/>
              </w:rPr>
            </w:pPr>
            <w:r w:rsidRPr="00B459F1">
              <w:rPr>
                <w:sz w:val="20"/>
              </w:rPr>
              <w:t>VI piezīmes par DNL anulēšanu</w:t>
            </w:r>
          </w:p>
        </w:tc>
        <w:tc>
          <w:tcPr>
            <w:tcW w:w="1985" w:type="dxa"/>
          </w:tcPr>
          <w:p w14:paraId="5237A76F" w14:textId="77777777" w:rsidR="002B6F9D" w:rsidRPr="00B459F1" w:rsidRDefault="002B6F9D" w:rsidP="00A005EB">
            <w:pPr>
              <w:pStyle w:val="TableText"/>
              <w:rPr>
                <w:rFonts w:ascii="Arial" w:hAnsi="Arial"/>
                <w:sz w:val="20"/>
                <w:szCs w:val="20"/>
              </w:rPr>
            </w:pPr>
          </w:p>
        </w:tc>
        <w:tc>
          <w:tcPr>
            <w:tcW w:w="4252" w:type="dxa"/>
          </w:tcPr>
          <w:p w14:paraId="5237A770" w14:textId="77777777" w:rsidR="002B6F9D" w:rsidRPr="00B459F1" w:rsidRDefault="002B6F9D" w:rsidP="00227166">
            <w:pPr>
              <w:rPr>
                <w:sz w:val="20"/>
              </w:rPr>
            </w:pPr>
            <w:r w:rsidRPr="00B459F1">
              <w:rPr>
                <w:sz w:val="20"/>
              </w:rPr>
              <w:t>Veselības inspekcijas tekstuālas piezīmes par DNL anulēšanu</w:t>
            </w:r>
          </w:p>
        </w:tc>
      </w:tr>
      <w:tr w:rsidR="002B6F9D" w:rsidRPr="00B459F1" w14:paraId="5237A776" w14:textId="77777777" w:rsidTr="0048484C">
        <w:tc>
          <w:tcPr>
            <w:tcW w:w="534" w:type="dxa"/>
          </w:tcPr>
          <w:p w14:paraId="5237A772"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73" w14:textId="77777777" w:rsidR="002B6F9D" w:rsidRPr="00B459F1" w:rsidRDefault="002B6F9D" w:rsidP="00227166">
            <w:pPr>
              <w:rPr>
                <w:sz w:val="20"/>
              </w:rPr>
            </w:pPr>
            <w:r w:rsidRPr="00B459F1">
              <w:rPr>
                <w:sz w:val="20"/>
              </w:rPr>
              <w:t>Piekļuves kods</w:t>
            </w:r>
          </w:p>
        </w:tc>
        <w:tc>
          <w:tcPr>
            <w:tcW w:w="1985" w:type="dxa"/>
          </w:tcPr>
          <w:p w14:paraId="5237A774" w14:textId="77777777" w:rsidR="002B6F9D" w:rsidRPr="00B459F1" w:rsidRDefault="002B6F9D" w:rsidP="00C934BD">
            <w:pPr>
              <w:pStyle w:val="TableText"/>
              <w:rPr>
                <w:rFonts w:ascii="Arial" w:hAnsi="Arial"/>
                <w:sz w:val="20"/>
                <w:szCs w:val="20"/>
              </w:rPr>
            </w:pPr>
          </w:p>
        </w:tc>
        <w:tc>
          <w:tcPr>
            <w:tcW w:w="4252" w:type="dxa"/>
          </w:tcPr>
          <w:p w14:paraId="5237A775" w14:textId="77777777" w:rsidR="002B6F9D" w:rsidRPr="00B459F1" w:rsidRDefault="002B6F9D" w:rsidP="00227166">
            <w:pPr>
              <w:rPr>
                <w:sz w:val="20"/>
              </w:rPr>
            </w:pPr>
            <w:r w:rsidRPr="00B459F1">
              <w:rPr>
                <w:sz w:val="20"/>
              </w:rPr>
              <w:t>DNL piekļuves kods, kurš tiks izmantots piekļuves saites ģenerēšanai sūtīšanai pēc DNL saņēmēja izvēles darba devējiem vai citiem interesentiem</w:t>
            </w:r>
          </w:p>
        </w:tc>
      </w:tr>
      <w:tr w:rsidR="002B6F9D" w:rsidRPr="00B459F1" w14:paraId="5237A77B" w14:textId="77777777" w:rsidTr="0048484C">
        <w:tc>
          <w:tcPr>
            <w:tcW w:w="534" w:type="dxa"/>
          </w:tcPr>
          <w:p w14:paraId="5237A777"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78" w14:textId="77777777" w:rsidR="002B6F9D" w:rsidRPr="00B459F1" w:rsidRDefault="002B6F9D" w:rsidP="00227166">
            <w:pPr>
              <w:rPr>
                <w:sz w:val="20"/>
              </w:rPr>
            </w:pPr>
            <w:r w:rsidRPr="00B459F1">
              <w:rPr>
                <w:sz w:val="20"/>
              </w:rPr>
              <w:t>Piekļuves koda spēkā no</w:t>
            </w:r>
          </w:p>
        </w:tc>
        <w:tc>
          <w:tcPr>
            <w:tcW w:w="1985" w:type="dxa"/>
          </w:tcPr>
          <w:p w14:paraId="5237A779" w14:textId="77777777" w:rsidR="002B6F9D" w:rsidRPr="00B459F1" w:rsidRDefault="002B6F9D" w:rsidP="00C934BD">
            <w:pPr>
              <w:pStyle w:val="TableText"/>
              <w:rPr>
                <w:rFonts w:ascii="Arial" w:hAnsi="Arial"/>
                <w:sz w:val="20"/>
                <w:szCs w:val="20"/>
              </w:rPr>
            </w:pPr>
          </w:p>
        </w:tc>
        <w:tc>
          <w:tcPr>
            <w:tcW w:w="4252" w:type="dxa"/>
          </w:tcPr>
          <w:p w14:paraId="5237A77A" w14:textId="77777777" w:rsidR="002B6F9D" w:rsidRPr="00B459F1" w:rsidRDefault="002B6F9D" w:rsidP="00227166">
            <w:pPr>
              <w:rPr>
                <w:sz w:val="20"/>
              </w:rPr>
            </w:pPr>
            <w:r w:rsidRPr="00B459F1">
              <w:rPr>
                <w:sz w:val="20"/>
              </w:rPr>
              <w:t>Piekļuves koda spēka esamības periods</w:t>
            </w:r>
          </w:p>
        </w:tc>
      </w:tr>
      <w:tr w:rsidR="002B6F9D" w:rsidRPr="00B459F1" w14:paraId="5237A780" w14:textId="77777777" w:rsidTr="0048484C">
        <w:tc>
          <w:tcPr>
            <w:tcW w:w="534" w:type="dxa"/>
          </w:tcPr>
          <w:p w14:paraId="5237A77C"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7D" w14:textId="77777777" w:rsidR="002B6F9D" w:rsidRPr="00B459F1" w:rsidRDefault="002B6F9D" w:rsidP="00227166">
            <w:pPr>
              <w:rPr>
                <w:sz w:val="20"/>
              </w:rPr>
            </w:pPr>
            <w:r w:rsidRPr="00B459F1">
              <w:rPr>
                <w:sz w:val="20"/>
              </w:rPr>
              <w:t>Piekļuves koda spēkā līdz</w:t>
            </w:r>
          </w:p>
        </w:tc>
        <w:tc>
          <w:tcPr>
            <w:tcW w:w="1985" w:type="dxa"/>
          </w:tcPr>
          <w:p w14:paraId="5237A77E" w14:textId="77777777" w:rsidR="002B6F9D" w:rsidRPr="00B459F1" w:rsidRDefault="002B6F9D" w:rsidP="0092769F">
            <w:pPr>
              <w:pStyle w:val="TableText"/>
              <w:rPr>
                <w:rFonts w:ascii="Arial" w:hAnsi="Arial"/>
                <w:sz w:val="20"/>
                <w:szCs w:val="20"/>
              </w:rPr>
            </w:pPr>
          </w:p>
        </w:tc>
        <w:tc>
          <w:tcPr>
            <w:tcW w:w="4252" w:type="dxa"/>
          </w:tcPr>
          <w:p w14:paraId="5237A77F" w14:textId="77777777" w:rsidR="002B6F9D" w:rsidRPr="00B459F1" w:rsidRDefault="002B6F9D" w:rsidP="00227166">
            <w:pPr>
              <w:rPr>
                <w:sz w:val="20"/>
              </w:rPr>
            </w:pPr>
            <w:r w:rsidRPr="00B459F1">
              <w:rPr>
                <w:sz w:val="20"/>
              </w:rPr>
              <w:t>Piekļuves koda spēka esamības periods</w:t>
            </w:r>
          </w:p>
        </w:tc>
      </w:tr>
      <w:tr w:rsidR="002B6F9D" w:rsidRPr="00B459F1" w14:paraId="5237A785" w14:textId="77777777" w:rsidTr="0048484C">
        <w:tc>
          <w:tcPr>
            <w:tcW w:w="534" w:type="dxa"/>
          </w:tcPr>
          <w:p w14:paraId="5237A781"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82" w14:textId="77777777" w:rsidR="002B6F9D" w:rsidRPr="00B459F1" w:rsidRDefault="002B6F9D" w:rsidP="00227166">
            <w:pPr>
              <w:rPr>
                <w:sz w:val="20"/>
              </w:rPr>
            </w:pPr>
            <w:r w:rsidRPr="00B459F1">
              <w:rPr>
                <w:sz w:val="20"/>
              </w:rPr>
              <w:t>Piezīmes</w:t>
            </w:r>
          </w:p>
        </w:tc>
        <w:tc>
          <w:tcPr>
            <w:tcW w:w="1985" w:type="dxa"/>
          </w:tcPr>
          <w:p w14:paraId="5237A783" w14:textId="77777777" w:rsidR="002B6F9D" w:rsidRPr="00B459F1" w:rsidRDefault="002B6F9D" w:rsidP="001B3837">
            <w:pPr>
              <w:pStyle w:val="TableText"/>
              <w:rPr>
                <w:rFonts w:ascii="Arial" w:hAnsi="Arial"/>
                <w:sz w:val="20"/>
                <w:szCs w:val="20"/>
              </w:rPr>
            </w:pPr>
          </w:p>
        </w:tc>
        <w:tc>
          <w:tcPr>
            <w:tcW w:w="4252" w:type="dxa"/>
          </w:tcPr>
          <w:p w14:paraId="5237A784" w14:textId="77777777" w:rsidR="002B6F9D" w:rsidRPr="00B459F1" w:rsidRDefault="002B6F9D" w:rsidP="00227166">
            <w:pPr>
              <w:rPr>
                <w:sz w:val="20"/>
              </w:rPr>
            </w:pPr>
            <w:r w:rsidRPr="00B459F1">
              <w:rPr>
                <w:sz w:val="20"/>
              </w:rPr>
              <w:t>Tekstuālas piezīmes</w:t>
            </w:r>
          </w:p>
        </w:tc>
      </w:tr>
      <w:tr w:rsidR="002B6F9D" w:rsidRPr="00B459F1" w14:paraId="5237A78A" w14:textId="77777777" w:rsidTr="0048484C">
        <w:tc>
          <w:tcPr>
            <w:tcW w:w="534" w:type="dxa"/>
          </w:tcPr>
          <w:p w14:paraId="5237A786" w14:textId="77777777" w:rsidR="002B6F9D" w:rsidRPr="00B459F1" w:rsidRDefault="002B6F9D" w:rsidP="00450691">
            <w:pPr>
              <w:pStyle w:val="TableText"/>
              <w:numPr>
                <w:ilvl w:val="0"/>
                <w:numId w:val="5"/>
              </w:numPr>
              <w:ind w:left="0" w:firstLine="0"/>
              <w:rPr>
                <w:rFonts w:ascii="Arial" w:hAnsi="Arial"/>
                <w:sz w:val="20"/>
                <w:szCs w:val="20"/>
              </w:rPr>
            </w:pPr>
          </w:p>
        </w:tc>
        <w:tc>
          <w:tcPr>
            <w:tcW w:w="2551" w:type="dxa"/>
          </w:tcPr>
          <w:p w14:paraId="5237A787" w14:textId="77777777" w:rsidR="002B6F9D" w:rsidRPr="00B459F1" w:rsidRDefault="002B6F9D" w:rsidP="00227166">
            <w:pPr>
              <w:rPr>
                <w:sz w:val="20"/>
              </w:rPr>
            </w:pPr>
            <w:r w:rsidRPr="00B459F1">
              <w:rPr>
                <w:sz w:val="20"/>
              </w:rPr>
              <w:t>Darbnespējas periodi</w:t>
            </w:r>
          </w:p>
        </w:tc>
        <w:tc>
          <w:tcPr>
            <w:tcW w:w="1985" w:type="dxa"/>
          </w:tcPr>
          <w:p w14:paraId="5237A788" w14:textId="77777777" w:rsidR="002B6F9D" w:rsidRPr="00B459F1" w:rsidRDefault="002B6F9D" w:rsidP="001B3837">
            <w:pPr>
              <w:pStyle w:val="TableText"/>
              <w:rPr>
                <w:rFonts w:ascii="Arial" w:hAnsi="Arial"/>
                <w:sz w:val="20"/>
                <w:szCs w:val="20"/>
              </w:rPr>
            </w:pPr>
          </w:p>
        </w:tc>
        <w:tc>
          <w:tcPr>
            <w:tcW w:w="4252" w:type="dxa"/>
          </w:tcPr>
          <w:p w14:paraId="5237A789" w14:textId="77777777" w:rsidR="002B6F9D" w:rsidRPr="00B459F1" w:rsidRDefault="002B6F9D" w:rsidP="00227166">
            <w:pPr>
              <w:rPr>
                <w:sz w:val="20"/>
              </w:rPr>
            </w:pPr>
            <w:r w:rsidRPr="00B459F1">
              <w:rPr>
                <w:sz w:val="20"/>
              </w:rPr>
              <w:t>DNL darbnespējas periodi – skat. 4. tabulu</w:t>
            </w:r>
          </w:p>
        </w:tc>
      </w:tr>
      <w:tr w:rsidR="006625AD" w:rsidRPr="00B459F1" w14:paraId="5237A78F" w14:textId="77777777" w:rsidTr="0048484C">
        <w:tc>
          <w:tcPr>
            <w:tcW w:w="534" w:type="dxa"/>
          </w:tcPr>
          <w:p w14:paraId="5237A78B" w14:textId="77777777" w:rsidR="006625AD" w:rsidRPr="00B459F1" w:rsidRDefault="006625AD" w:rsidP="00450691">
            <w:pPr>
              <w:pStyle w:val="TableText"/>
              <w:numPr>
                <w:ilvl w:val="0"/>
                <w:numId w:val="5"/>
              </w:numPr>
              <w:ind w:left="0" w:firstLine="0"/>
              <w:rPr>
                <w:rFonts w:ascii="Arial" w:hAnsi="Arial"/>
                <w:sz w:val="20"/>
                <w:szCs w:val="20"/>
              </w:rPr>
            </w:pPr>
          </w:p>
        </w:tc>
        <w:tc>
          <w:tcPr>
            <w:tcW w:w="2551" w:type="dxa"/>
          </w:tcPr>
          <w:p w14:paraId="5237A78C" w14:textId="77777777" w:rsidR="006625AD" w:rsidRPr="00B459F1" w:rsidRDefault="006625AD" w:rsidP="00227166">
            <w:pPr>
              <w:rPr>
                <w:sz w:val="20"/>
              </w:rPr>
            </w:pPr>
            <w:r w:rsidRPr="00B459F1">
              <w:rPr>
                <w:sz w:val="20"/>
              </w:rPr>
              <w:t>Kopējais nepārtrauktais darbnespējas periods</w:t>
            </w:r>
          </w:p>
        </w:tc>
        <w:tc>
          <w:tcPr>
            <w:tcW w:w="1985" w:type="dxa"/>
          </w:tcPr>
          <w:p w14:paraId="5237A78D" w14:textId="77777777" w:rsidR="006625AD" w:rsidRPr="00B459F1" w:rsidRDefault="006625AD" w:rsidP="001B3837">
            <w:pPr>
              <w:pStyle w:val="TableText"/>
              <w:rPr>
                <w:rFonts w:ascii="Arial" w:hAnsi="Arial"/>
                <w:sz w:val="20"/>
                <w:szCs w:val="20"/>
              </w:rPr>
            </w:pPr>
          </w:p>
        </w:tc>
        <w:tc>
          <w:tcPr>
            <w:tcW w:w="4252" w:type="dxa"/>
          </w:tcPr>
          <w:p w14:paraId="5237A78E" w14:textId="77777777" w:rsidR="006625AD" w:rsidRPr="00B459F1" w:rsidRDefault="006625AD" w:rsidP="00227166">
            <w:pPr>
              <w:rPr>
                <w:sz w:val="20"/>
              </w:rPr>
            </w:pPr>
            <w:r w:rsidRPr="00B459F1">
              <w:rPr>
                <w:sz w:val="20"/>
              </w:rPr>
              <w:t>Kopēja nepārtraukta darbnespējas perioda dienu skaits</w:t>
            </w:r>
          </w:p>
        </w:tc>
      </w:tr>
      <w:tr w:rsidR="004549A4" w:rsidRPr="00B459F1" w14:paraId="5237A794" w14:textId="77777777" w:rsidTr="0048484C">
        <w:tc>
          <w:tcPr>
            <w:tcW w:w="534" w:type="dxa"/>
          </w:tcPr>
          <w:p w14:paraId="5237A790" w14:textId="77777777" w:rsidR="004549A4" w:rsidRPr="00B459F1" w:rsidRDefault="004549A4" w:rsidP="00450691">
            <w:pPr>
              <w:pStyle w:val="TableText"/>
              <w:numPr>
                <w:ilvl w:val="0"/>
                <w:numId w:val="5"/>
              </w:numPr>
              <w:ind w:left="0" w:firstLine="0"/>
              <w:rPr>
                <w:rFonts w:ascii="Arial" w:hAnsi="Arial"/>
                <w:sz w:val="20"/>
                <w:szCs w:val="20"/>
              </w:rPr>
            </w:pPr>
          </w:p>
        </w:tc>
        <w:tc>
          <w:tcPr>
            <w:tcW w:w="2551" w:type="dxa"/>
          </w:tcPr>
          <w:p w14:paraId="5237A791" w14:textId="77777777" w:rsidR="004549A4" w:rsidRPr="00B459F1" w:rsidRDefault="004549A4" w:rsidP="006931A4">
            <w:pPr>
              <w:rPr>
                <w:sz w:val="20"/>
              </w:rPr>
            </w:pPr>
            <w:r w:rsidRPr="00B459F1">
              <w:rPr>
                <w:sz w:val="20"/>
              </w:rPr>
              <w:t xml:space="preserve">VID </w:t>
            </w:r>
            <w:r w:rsidR="006931A4" w:rsidRPr="00B459F1">
              <w:rPr>
                <w:sz w:val="20"/>
              </w:rPr>
              <w:t>nosūtīta</w:t>
            </w:r>
            <w:r w:rsidR="00342C8E" w:rsidRPr="00B459F1">
              <w:rPr>
                <w:sz w:val="20"/>
              </w:rPr>
              <w:t xml:space="preserve"> </w:t>
            </w:r>
          </w:p>
        </w:tc>
        <w:tc>
          <w:tcPr>
            <w:tcW w:w="1985" w:type="dxa"/>
          </w:tcPr>
          <w:p w14:paraId="5237A792" w14:textId="77777777" w:rsidR="004549A4" w:rsidRPr="00B459F1" w:rsidRDefault="004549A4" w:rsidP="001B3837">
            <w:pPr>
              <w:pStyle w:val="TableText"/>
              <w:rPr>
                <w:rFonts w:ascii="Arial" w:hAnsi="Arial"/>
                <w:sz w:val="20"/>
                <w:szCs w:val="20"/>
              </w:rPr>
            </w:pPr>
          </w:p>
        </w:tc>
        <w:tc>
          <w:tcPr>
            <w:tcW w:w="4252" w:type="dxa"/>
          </w:tcPr>
          <w:p w14:paraId="5237A793" w14:textId="77777777" w:rsidR="004549A4" w:rsidRPr="00B459F1" w:rsidRDefault="004549A4" w:rsidP="00342C8E">
            <w:pPr>
              <w:rPr>
                <w:sz w:val="20"/>
              </w:rPr>
            </w:pPr>
            <w:r w:rsidRPr="00B459F1">
              <w:rPr>
                <w:sz w:val="20"/>
              </w:rPr>
              <w:t xml:space="preserve">Pazīme, norāda vai DNL </w:t>
            </w:r>
            <w:r w:rsidR="00342C8E" w:rsidRPr="00B459F1">
              <w:rPr>
                <w:sz w:val="20"/>
              </w:rPr>
              <w:t>nodota</w:t>
            </w:r>
            <w:r w:rsidRPr="00B459F1">
              <w:rPr>
                <w:sz w:val="20"/>
              </w:rPr>
              <w:t xml:space="preserve"> VID IS</w:t>
            </w:r>
          </w:p>
        </w:tc>
      </w:tr>
      <w:tr w:rsidR="004549A4" w:rsidRPr="00B459F1" w14:paraId="5237A799" w14:textId="77777777" w:rsidTr="0048484C">
        <w:tc>
          <w:tcPr>
            <w:tcW w:w="534" w:type="dxa"/>
          </w:tcPr>
          <w:p w14:paraId="5237A795" w14:textId="77777777" w:rsidR="004549A4" w:rsidRPr="00B459F1" w:rsidRDefault="004549A4" w:rsidP="00450691">
            <w:pPr>
              <w:pStyle w:val="TableText"/>
              <w:numPr>
                <w:ilvl w:val="0"/>
                <w:numId w:val="5"/>
              </w:numPr>
              <w:ind w:left="0" w:firstLine="0"/>
              <w:rPr>
                <w:rFonts w:ascii="Arial" w:hAnsi="Arial"/>
                <w:sz w:val="20"/>
                <w:szCs w:val="20"/>
              </w:rPr>
            </w:pPr>
            <w:r w:rsidRPr="00B459F1">
              <w:rPr>
                <w:rFonts w:ascii="Arial" w:hAnsi="Arial"/>
                <w:sz w:val="20"/>
                <w:szCs w:val="20"/>
              </w:rPr>
              <w:t>V</w:t>
            </w:r>
          </w:p>
        </w:tc>
        <w:tc>
          <w:tcPr>
            <w:tcW w:w="2551" w:type="dxa"/>
          </w:tcPr>
          <w:p w14:paraId="5237A796" w14:textId="77777777" w:rsidR="004549A4" w:rsidRPr="00B459F1" w:rsidRDefault="004549A4" w:rsidP="006931A4">
            <w:pPr>
              <w:rPr>
                <w:sz w:val="20"/>
              </w:rPr>
            </w:pPr>
            <w:r w:rsidRPr="00B459F1">
              <w:rPr>
                <w:sz w:val="20"/>
              </w:rPr>
              <w:t xml:space="preserve">VID </w:t>
            </w:r>
            <w:r w:rsidR="006931A4" w:rsidRPr="00B459F1">
              <w:rPr>
                <w:sz w:val="20"/>
              </w:rPr>
              <w:t>nosūtīšanas</w:t>
            </w:r>
            <w:r w:rsidRPr="00B459F1">
              <w:rPr>
                <w:sz w:val="20"/>
              </w:rPr>
              <w:t xml:space="preserve"> datums</w:t>
            </w:r>
          </w:p>
        </w:tc>
        <w:tc>
          <w:tcPr>
            <w:tcW w:w="1985" w:type="dxa"/>
          </w:tcPr>
          <w:p w14:paraId="5237A797" w14:textId="77777777" w:rsidR="004549A4" w:rsidRPr="00B459F1" w:rsidRDefault="004549A4" w:rsidP="001B3837">
            <w:pPr>
              <w:pStyle w:val="TableText"/>
              <w:rPr>
                <w:rFonts w:ascii="Arial" w:hAnsi="Arial"/>
                <w:sz w:val="20"/>
                <w:szCs w:val="20"/>
              </w:rPr>
            </w:pPr>
          </w:p>
        </w:tc>
        <w:tc>
          <w:tcPr>
            <w:tcW w:w="4252" w:type="dxa"/>
          </w:tcPr>
          <w:p w14:paraId="5237A798" w14:textId="77777777" w:rsidR="004549A4" w:rsidRPr="00B459F1" w:rsidRDefault="004549A4" w:rsidP="00342C8E">
            <w:pPr>
              <w:rPr>
                <w:sz w:val="20"/>
              </w:rPr>
            </w:pPr>
            <w:r w:rsidRPr="00B459F1">
              <w:rPr>
                <w:sz w:val="20"/>
              </w:rPr>
              <w:t xml:space="preserve">Datums, kurā DNL </w:t>
            </w:r>
            <w:r w:rsidR="00342C8E" w:rsidRPr="00B459F1">
              <w:rPr>
                <w:sz w:val="20"/>
              </w:rPr>
              <w:t xml:space="preserve">nodota </w:t>
            </w:r>
            <w:r w:rsidRPr="00B459F1">
              <w:rPr>
                <w:sz w:val="20"/>
              </w:rPr>
              <w:t xml:space="preserve">VID </w:t>
            </w:r>
          </w:p>
        </w:tc>
      </w:tr>
      <w:tr w:rsidR="0033179E" w:rsidRPr="00B459F1" w14:paraId="5237A79E" w14:textId="77777777" w:rsidTr="0048484C">
        <w:tc>
          <w:tcPr>
            <w:tcW w:w="534" w:type="dxa"/>
          </w:tcPr>
          <w:p w14:paraId="5237A79A"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9B"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 veids</w:t>
            </w:r>
          </w:p>
        </w:tc>
        <w:tc>
          <w:tcPr>
            <w:tcW w:w="1985" w:type="dxa"/>
          </w:tcPr>
          <w:p w14:paraId="5237A79C"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w:t>
            </w:r>
          </w:p>
        </w:tc>
        <w:tc>
          <w:tcPr>
            <w:tcW w:w="4252" w:type="dxa"/>
          </w:tcPr>
          <w:p w14:paraId="5237A79D" w14:textId="72F935A7" w:rsidR="0033179E" w:rsidRPr="00B459F1" w:rsidRDefault="0033179E" w:rsidP="0033179E">
            <w:pPr>
              <w:pStyle w:val="TableText"/>
              <w:rPr>
                <w:rFonts w:ascii="Arial" w:hAnsi="Arial"/>
                <w:sz w:val="20"/>
                <w:szCs w:val="20"/>
              </w:rPr>
            </w:pPr>
            <w:r w:rsidRPr="00B459F1">
              <w:rPr>
                <w:rFonts w:ascii="Arial" w:hAnsi="Arial"/>
                <w:sz w:val="20"/>
                <w:szCs w:val="20"/>
              </w:rPr>
              <w:t>Diagn</w:t>
            </w:r>
            <w:r w:rsidR="00462D51">
              <w:rPr>
                <w:rFonts w:ascii="Arial" w:hAnsi="Arial"/>
                <w:sz w:val="20"/>
                <w:szCs w:val="20"/>
              </w:rPr>
              <w:t>ozes veids – pamata vai papildu</w:t>
            </w:r>
          </w:p>
        </w:tc>
      </w:tr>
      <w:tr w:rsidR="0033179E" w:rsidRPr="00B459F1" w14:paraId="5237A7A3" w14:textId="77777777" w:rsidTr="0048484C">
        <w:tc>
          <w:tcPr>
            <w:tcW w:w="534" w:type="dxa"/>
          </w:tcPr>
          <w:p w14:paraId="5237A79F"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A0"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w:t>
            </w:r>
          </w:p>
        </w:tc>
        <w:tc>
          <w:tcPr>
            <w:tcW w:w="1985" w:type="dxa"/>
          </w:tcPr>
          <w:p w14:paraId="5237A7A1" w14:textId="77777777" w:rsidR="0033179E" w:rsidRPr="00B459F1" w:rsidRDefault="0033179E" w:rsidP="0033179E">
            <w:pPr>
              <w:pStyle w:val="TableText"/>
              <w:rPr>
                <w:rFonts w:ascii="Arial" w:hAnsi="Arial"/>
                <w:sz w:val="20"/>
                <w:szCs w:val="20"/>
              </w:rPr>
            </w:pPr>
          </w:p>
        </w:tc>
        <w:tc>
          <w:tcPr>
            <w:tcW w:w="4252" w:type="dxa"/>
          </w:tcPr>
          <w:p w14:paraId="5237A7A2"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 nosaukums</w:t>
            </w:r>
          </w:p>
        </w:tc>
      </w:tr>
      <w:tr w:rsidR="0033179E" w:rsidRPr="00B459F1" w14:paraId="5237A7AC" w14:textId="77777777" w:rsidTr="0048484C">
        <w:tc>
          <w:tcPr>
            <w:tcW w:w="534" w:type="dxa"/>
          </w:tcPr>
          <w:p w14:paraId="5237A7A4"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A5" w14:textId="77777777" w:rsidR="0033179E" w:rsidRPr="00B459F1" w:rsidRDefault="0033179E" w:rsidP="0033179E">
            <w:pPr>
              <w:rPr>
                <w:sz w:val="20"/>
              </w:rPr>
            </w:pPr>
            <w:r w:rsidRPr="00B459F1">
              <w:rPr>
                <w:sz w:val="20"/>
              </w:rPr>
              <w:t>Ārstēšanās režīms</w:t>
            </w:r>
          </w:p>
        </w:tc>
        <w:tc>
          <w:tcPr>
            <w:tcW w:w="1985" w:type="dxa"/>
          </w:tcPr>
          <w:p w14:paraId="5237A7A6" w14:textId="1B62CDE2" w:rsidR="0033179E" w:rsidRPr="00B459F1" w:rsidRDefault="0033179E" w:rsidP="00854FC6">
            <w:pPr>
              <w:pStyle w:val="TableText"/>
              <w:rPr>
                <w:rFonts w:ascii="Arial" w:hAnsi="Arial"/>
                <w:sz w:val="20"/>
                <w:szCs w:val="20"/>
              </w:rPr>
            </w:pPr>
            <w:r w:rsidRPr="00B459F1">
              <w:rPr>
                <w:rFonts w:ascii="Arial" w:hAnsi="Arial"/>
                <w:sz w:val="20"/>
                <w:szCs w:val="20"/>
              </w:rPr>
              <w:t>Ārstēšanās režīmi</w:t>
            </w:r>
          </w:p>
        </w:tc>
        <w:tc>
          <w:tcPr>
            <w:tcW w:w="4252" w:type="dxa"/>
          </w:tcPr>
          <w:p w14:paraId="5237A7A7" w14:textId="77777777" w:rsidR="0033179E" w:rsidRPr="00B459F1" w:rsidRDefault="0033179E" w:rsidP="0033179E">
            <w:pPr>
              <w:rPr>
                <w:sz w:val="20"/>
              </w:rPr>
            </w:pPr>
            <w:r w:rsidRPr="00B459F1">
              <w:rPr>
                <w:sz w:val="20"/>
              </w:rPr>
              <w:t>Ārsta noteiktie ārstēšanās režīmi:</w:t>
            </w:r>
          </w:p>
          <w:p w14:paraId="5237A7A8" w14:textId="77777777" w:rsidR="0033179E" w:rsidRPr="00B459F1" w:rsidRDefault="0033179E" w:rsidP="0033179E">
            <w:pPr>
              <w:rPr>
                <w:sz w:val="20"/>
              </w:rPr>
            </w:pPr>
            <w:r w:rsidRPr="00B459F1">
              <w:rPr>
                <w:sz w:val="20"/>
              </w:rPr>
              <w:t>i.</w:t>
            </w:r>
            <w:r w:rsidRPr="00B459F1">
              <w:rPr>
                <w:sz w:val="20"/>
              </w:rPr>
              <w:tab/>
              <w:t xml:space="preserve">Gultas režīms, </w:t>
            </w:r>
          </w:p>
          <w:p w14:paraId="5237A7A9" w14:textId="77777777" w:rsidR="0033179E" w:rsidRPr="00B459F1" w:rsidRDefault="0033179E" w:rsidP="0033179E">
            <w:pPr>
              <w:rPr>
                <w:sz w:val="20"/>
              </w:rPr>
            </w:pPr>
            <w:r w:rsidRPr="00B459F1">
              <w:rPr>
                <w:sz w:val="20"/>
              </w:rPr>
              <w:t>ii.</w:t>
            </w:r>
            <w:r w:rsidRPr="00B459F1">
              <w:rPr>
                <w:sz w:val="20"/>
              </w:rPr>
              <w:tab/>
              <w:t xml:space="preserve">Stacionārs, </w:t>
            </w:r>
          </w:p>
          <w:p w14:paraId="5237A7AA" w14:textId="77777777" w:rsidR="0033179E" w:rsidRPr="00B459F1" w:rsidRDefault="0033179E" w:rsidP="0033179E">
            <w:pPr>
              <w:rPr>
                <w:sz w:val="20"/>
              </w:rPr>
            </w:pPr>
            <w:r w:rsidRPr="00B459F1">
              <w:rPr>
                <w:sz w:val="20"/>
              </w:rPr>
              <w:t>iii.</w:t>
            </w:r>
            <w:r w:rsidRPr="00B459F1">
              <w:rPr>
                <w:sz w:val="20"/>
              </w:rPr>
              <w:tab/>
              <w:t xml:space="preserve">Mājas režīms ar pārvietošanās iespēju, </w:t>
            </w:r>
          </w:p>
          <w:p w14:paraId="5237A7AB" w14:textId="77777777" w:rsidR="0033179E" w:rsidRPr="00B459F1" w:rsidRDefault="0033179E" w:rsidP="0033179E">
            <w:pPr>
              <w:rPr>
                <w:sz w:val="20"/>
              </w:rPr>
            </w:pPr>
            <w:r w:rsidRPr="00B459F1">
              <w:rPr>
                <w:sz w:val="20"/>
              </w:rPr>
              <w:t>ii.</w:t>
            </w:r>
            <w:r w:rsidRPr="00B459F1">
              <w:rPr>
                <w:sz w:val="20"/>
              </w:rPr>
              <w:tab/>
              <w:t>mājas režīms bez pārvietošanās iespējas</w:t>
            </w:r>
          </w:p>
        </w:tc>
      </w:tr>
      <w:tr w:rsidR="0033179E" w:rsidRPr="00B459F1" w14:paraId="5237A7AE" w14:textId="77777777" w:rsidTr="001B3837">
        <w:tc>
          <w:tcPr>
            <w:tcW w:w="9322" w:type="dxa"/>
            <w:gridSpan w:val="4"/>
          </w:tcPr>
          <w:p w14:paraId="5237A7AD" w14:textId="77777777" w:rsidR="0033179E" w:rsidRPr="00B459F1" w:rsidRDefault="0033179E" w:rsidP="00227166">
            <w:pPr>
              <w:rPr>
                <w:sz w:val="20"/>
              </w:rPr>
            </w:pPr>
            <w:r w:rsidRPr="00B459F1">
              <w:rPr>
                <w:sz w:val="20"/>
              </w:rPr>
              <w:t>B tipa DNL specifiskie dati:</w:t>
            </w:r>
          </w:p>
        </w:tc>
      </w:tr>
      <w:tr w:rsidR="0033179E" w:rsidRPr="00B459F1" w14:paraId="5237A7B4" w14:textId="77777777" w:rsidTr="0048484C">
        <w:tc>
          <w:tcPr>
            <w:tcW w:w="534" w:type="dxa"/>
          </w:tcPr>
          <w:p w14:paraId="5237A7AF"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B0" w14:textId="77777777" w:rsidR="0033179E" w:rsidRPr="00B459F1" w:rsidRDefault="0033179E" w:rsidP="009747D1">
            <w:pPr>
              <w:rPr>
                <w:sz w:val="20"/>
              </w:rPr>
            </w:pPr>
            <w:r w:rsidRPr="00B459F1">
              <w:rPr>
                <w:sz w:val="20"/>
              </w:rPr>
              <w:t>Iepriekšējā DNL</w:t>
            </w:r>
          </w:p>
        </w:tc>
        <w:tc>
          <w:tcPr>
            <w:tcW w:w="1985" w:type="dxa"/>
          </w:tcPr>
          <w:p w14:paraId="5237A7B1" w14:textId="77777777" w:rsidR="0033179E" w:rsidRPr="00B459F1" w:rsidRDefault="0033179E" w:rsidP="00227166">
            <w:pPr>
              <w:rPr>
                <w:sz w:val="20"/>
              </w:rPr>
            </w:pPr>
            <w:r w:rsidRPr="00B459F1">
              <w:rPr>
                <w:sz w:val="20"/>
              </w:rPr>
              <w:t>DNL reģistrs</w:t>
            </w:r>
          </w:p>
        </w:tc>
        <w:tc>
          <w:tcPr>
            <w:tcW w:w="4252" w:type="dxa"/>
          </w:tcPr>
          <w:p w14:paraId="5237A7B2" w14:textId="77777777" w:rsidR="0033179E" w:rsidRPr="00B459F1" w:rsidRDefault="0033179E" w:rsidP="00227166">
            <w:pPr>
              <w:rPr>
                <w:sz w:val="20"/>
              </w:rPr>
            </w:pPr>
            <w:r w:rsidRPr="00B459F1">
              <w:rPr>
                <w:sz w:val="20"/>
              </w:rPr>
              <w:t>Atsauce uz A vai B tipa DNL</w:t>
            </w:r>
          </w:p>
          <w:p w14:paraId="5237A7B3" w14:textId="77777777" w:rsidR="0033179E" w:rsidRPr="00B459F1" w:rsidRDefault="0033179E" w:rsidP="00227166">
            <w:pPr>
              <w:rPr>
                <w:sz w:val="20"/>
              </w:rPr>
            </w:pPr>
          </w:p>
        </w:tc>
      </w:tr>
      <w:tr w:rsidR="0033179E" w:rsidRPr="00B459F1" w14:paraId="5237A7B9" w14:textId="77777777" w:rsidTr="0048484C">
        <w:tc>
          <w:tcPr>
            <w:tcW w:w="534" w:type="dxa"/>
          </w:tcPr>
          <w:p w14:paraId="5237A7B5"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B6" w14:textId="77777777" w:rsidR="0033179E" w:rsidRPr="00B459F1" w:rsidRDefault="0033179E" w:rsidP="009747D1">
            <w:pPr>
              <w:rPr>
                <w:sz w:val="20"/>
              </w:rPr>
            </w:pPr>
            <w:r w:rsidRPr="00B459F1">
              <w:rPr>
                <w:sz w:val="20"/>
              </w:rPr>
              <w:t>Iepriekšējās DNL reģistrācijas numurs</w:t>
            </w:r>
          </w:p>
        </w:tc>
        <w:tc>
          <w:tcPr>
            <w:tcW w:w="1985" w:type="dxa"/>
          </w:tcPr>
          <w:p w14:paraId="5237A7B7" w14:textId="77777777" w:rsidR="0033179E" w:rsidRPr="00B459F1" w:rsidRDefault="0033179E" w:rsidP="00227166">
            <w:pPr>
              <w:rPr>
                <w:sz w:val="20"/>
              </w:rPr>
            </w:pPr>
          </w:p>
        </w:tc>
        <w:tc>
          <w:tcPr>
            <w:tcW w:w="4252" w:type="dxa"/>
          </w:tcPr>
          <w:p w14:paraId="5237A7B8" w14:textId="5D8C4D30" w:rsidR="0033179E" w:rsidRPr="00B459F1" w:rsidRDefault="0033179E" w:rsidP="00227166">
            <w:pPr>
              <w:rPr>
                <w:sz w:val="20"/>
              </w:rPr>
            </w:pPr>
            <w:r w:rsidRPr="00B459F1">
              <w:rPr>
                <w:sz w:val="20"/>
              </w:rPr>
              <w:t>Iepriekšējās A vai B tipa DNL reģistrācijas numurs</w:t>
            </w:r>
            <w:r w:rsidR="00462D51">
              <w:rPr>
                <w:sz w:val="20"/>
              </w:rPr>
              <w:t>.</w:t>
            </w:r>
            <w:r w:rsidRPr="00B459F1">
              <w:rPr>
                <w:sz w:val="20"/>
              </w:rPr>
              <w:t xml:space="preserve"> Tiek norādīts atbilstoši B lapas cēlonim</w:t>
            </w:r>
          </w:p>
        </w:tc>
      </w:tr>
      <w:tr w:rsidR="0033179E" w:rsidRPr="00B459F1" w14:paraId="5237A7BF" w14:textId="77777777" w:rsidTr="0048484C">
        <w:tc>
          <w:tcPr>
            <w:tcW w:w="534" w:type="dxa"/>
          </w:tcPr>
          <w:p w14:paraId="5237A7BA"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BB" w14:textId="77777777" w:rsidR="0033179E" w:rsidRPr="00B459F1" w:rsidRDefault="0033179E" w:rsidP="00227166">
            <w:pPr>
              <w:rPr>
                <w:sz w:val="20"/>
              </w:rPr>
            </w:pPr>
            <w:r w:rsidRPr="00B459F1">
              <w:rPr>
                <w:sz w:val="20"/>
              </w:rPr>
              <w:t>Anulēta DNL</w:t>
            </w:r>
          </w:p>
        </w:tc>
        <w:tc>
          <w:tcPr>
            <w:tcW w:w="1985" w:type="dxa"/>
          </w:tcPr>
          <w:p w14:paraId="5237A7BC" w14:textId="77777777" w:rsidR="0033179E" w:rsidRPr="00B459F1" w:rsidRDefault="0033179E" w:rsidP="00227166">
            <w:pPr>
              <w:rPr>
                <w:sz w:val="20"/>
              </w:rPr>
            </w:pPr>
            <w:r w:rsidRPr="00B459F1">
              <w:rPr>
                <w:sz w:val="20"/>
              </w:rPr>
              <w:t>DNL reģistrs</w:t>
            </w:r>
          </w:p>
        </w:tc>
        <w:tc>
          <w:tcPr>
            <w:tcW w:w="4252" w:type="dxa"/>
          </w:tcPr>
          <w:p w14:paraId="5237A7BD" w14:textId="77777777" w:rsidR="0033179E" w:rsidRPr="00B459F1" w:rsidRDefault="0033179E" w:rsidP="00227166">
            <w:pPr>
              <w:rPr>
                <w:sz w:val="20"/>
              </w:rPr>
            </w:pPr>
            <w:r w:rsidRPr="00B459F1">
              <w:rPr>
                <w:sz w:val="20"/>
              </w:rPr>
              <w:t>Atsauce uz anulētu DNL, uz kuras pamata ir izveidota DNL</w:t>
            </w:r>
          </w:p>
          <w:p w14:paraId="5237A7BE" w14:textId="77777777" w:rsidR="0033179E" w:rsidRPr="00B459F1" w:rsidRDefault="0033179E" w:rsidP="00227166">
            <w:pPr>
              <w:rPr>
                <w:sz w:val="20"/>
              </w:rPr>
            </w:pPr>
          </w:p>
        </w:tc>
      </w:tr>
      <w:tr w:rsidR="0033179E" w:rsidRPr="00B459F1" w14:paraId="5237A7C4" w14:textId="77777777" w:rsidTr="0048484C">
        <w:tc>
          <w:tcPr>
            <w:tcW w:w="534" w:type="dxa"/>
          </w:tcPr>
          <w:p w14:paraId="5237A7C0"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C1" w14:textId="77777777" w:rsidR="0033179E" w:rsidRPr="00B459F1" w:rsidRDefault="0033179E" w:rsidP="00227166">
            <w:pPr>
              <w:rPr>
                <w:sz w:val="20"/>
              </w:rPr>
            </w:pPr>
            <w:r w:rsidRPr="00B459F1">
              <w:rPr>
                <w:sz w:val="20"/>
              </w:rPr>
              <w:t>Anulētas DNL reģistrācijas numurs</w:t>
            </w:r>
          </w:p>
        </w:tc>
        <w:tc>
          <w:tcPr>
            <w:tcW w:w="1985" w:type="dxa"/>
          </w:tcPr>
          <w:p w14:paraId="5237A7C2" w14:textId="77777777" w:rsidR="0033179E" w:rsidRPr="00B459F1" w:rsidRDefault="0033179E" w:rsidP="00227166">
            <w:pPr>
              <w:rPr>
                <w:sz w:val="20"/>
              </w:rPr>
            </w:pPr>
          </w:p>
        </w:tc>
        <w:tc>
          <w:tcPr>
            <w:tcW w:w="4252" w:type="dxa"/>
          </w:tcPr>
          <w:p w14:paraId="5237A7C3" w14:textId="77777777" w:rsidR="0033179E" w:rsidRPr="00B459F1" w:rsidRDefault="0033179E" w:rsidP="00227166">
            <w:pPr>
              <w:rPr>
                <w:sz w:val="20"/>
              </w:rPr>
            </w:pPr>
            <w:r w:rsidRPr="00B459F1">
              <w:rPr>
                <w:sz w:val="20"/>
              </w:rPr>
              <w:t>DNL reģistrācijas numurs, uz kuras pamata ir izveidota DNL</w:t>
            </w:r>
          </w:p>
        </w:tc>
      </w:tr>
      <w:tr w:rsidR="0033179E" w:rsidRPr="00B459F1" w14:paraId="5237A7C9" w14:textId="77777777" w:rsidTr="0048484C">
        <w:tc>
          <w:tcPr>
            <w:tcW w:w="534" w:type="dxa"/>
          </w:tcPr>
          <w:p w14:paraId="5237A7C5"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C6" w14:textId="77777777" w:rsidR="0033179E" w:rsidRPr="00B459F1" w:rsidRDefault="0033179E" w:rsidP="00227166">
            <w:pPr>
              <w:rPr>
                <w:sz w:val="20"/>
              </w:rPr>
            </w:pPr>
            <w:r w:rsidRPr="00B459F1">
              <w:rPr>
                <w:sz w:val="20"/>
              </w:rPr>
              <w:t>Pirmā darbnespējas diena</w:t>
            </w:r>
          </w:p>
        </w:tc>
        <w:tc>
          <w:tcPr>
            <w:tcW w:w="1985" w:type="dxa"/>
          </w:tcPr>
          <w:p w14:paraId="5237A7C7" w14:textId="77777777" w:rsidR="0033179E" w:rsidRPr="00B459F1" w:rsidRDefault="0033179E" w:rsidP="00227166">
            <w:pPr>
              <w:rPr>
                <w:sz w:val="20"/>
              </w:rPr>
            </w:pPr>
          </w:p>
        </w:tc>
        <w:tc>
          <w:tcPr>
            <w:tcW w:w="4252" w:type="dxa"/>
          </w:tcPr>
          <w:p w14:paraId="5237A7C8" w14:textId="77777777" w:rsidR="0033179E" w:rsidRPr="00B459F1" w:rsidRDefault="0033179E" w:rsidP="00227166">
            <w:pPr>
              <w:rPr>
                <w:sz w:val="20"/>
              </w:rPr>
            </w:pPr>
            <w:r w:rsidRPr="00B459F1">
              <w:rPr>
                <w:sz w:val="20"/>
              </w:rPr>
              <w:t>Piesaistītās pirmreizējās B vai A lapas darbnespējas perioda sākums</w:t>
            </w:r>
          </w:p>
        </w:tc>
      </w:tr>
      <w:tr w:rsidR="0033179E" w:rsidRPr="00B459F1" w14:paraId="5237A7CE" w14:textId="77777777" w:rsidTr="0048484C">
        <w:tc>
          <w:tcPr>
            <w:tcW w:w="534" w:type="dxa"/>
          </w:tcPr>
          <w:p w14:paraId="5237A7CA"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CB" w14:textId="77777777" w:rsidR="0033179E" w:rsidRPr="00B459F1" w:rsidRDefault="0033179E" w:rsidP="00227166">
            <w:pPr>
              <w:rPr>
                <w:sz w:val="20"/>
              </w:rPr>
            </w:pPr>
            <w:r w:rsidRPr="00B459F1">
              <w:rPr>
                <w:sz w:val="20"/>
              </w:rPr>
              <w:t>Bērns (EVK)</w:t>
            </w:r>
          </w:p>
        </w:tc>
        <w:tc>
          <w:tcPr>
            <w:tcW w:w="1985" w:type="dxa"/>
          </w:tcPr>
          <w:p w14:paraId="5237A7CC" w14:textId="77777777" w:rsidR="0033179E" w:rsidRPr="00B459F1" w:rsidRDefault="0033179E" w:rsidP="00227166">
            <w:pPr>
              <w:rPr>
                <w:sz w:val="20"/>
              </w:rPr>
            </w:pPr>
            <w:r w:rsidRPr="00B459F1">
              <w:rPr>
                <w:sz w:val="20"/>
              </w:rPr>
              <w:t>EVK personas</w:t>
            </w:r>
          </w:p>
        </w:tc>
        <w:tc>
          <w:tcPr>
            <w:tcW w:w="4252" w:type="dxa"/>
          </w:tcPr>
          <w:p w14:paraId="5237A7CD" w14:textId="77777777" w:rsidR="0033179E" w:rsidRPr="00B459F1" w:rsidRDefault="0033179E" w:rsidP="00227166">
            <w:pPr>
              <w:rPr>
                <w:smallCaps/>
                <w:sz w:val="20"/>
              </w:rPr>
            </w:pPr>
            <w:r w:rsidRPr="00B459F1">
              <w:rPr>
                <w:sz w:val="20"/>
              </w:rPr>
              <w:t>DNL saņēmēja bērns vai aizbilstamais – atsauce uz EVK personu</w:t>
            </w:r>
          </w:p>
        </w:tc>
      </w:tr>
      <w:tr w:rsidR="0033179E" w:rsidRPr="00B459F1" w14:paraId="5237A7D5" w14:textId="77777777" w:rsidTr="0048484C">
        <w:tc>
          <w:tcPr>
            <w:tcW w:w="534" w:type="dxa"/>
          </w:tcPr>
          <w:p w14:paraId="5237A7CF"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D0" w14:textId="77777777" w:rsidR="0033179E" w:rsidRPr="00B459F1" w:rsidRDefault="0033179E" w:rsidP="00227166">
            <w:pPr>
              <w:rPr>
                <w:sz w:val="20"/>
              </w:rPr>
            </w:pPr>
            <w:r w:rsidRPr="00B459F1">
              <w:rPr>
                <w:sz w:val="20"/>
              </w:rPr>
              <w:t>Bērna dati</w:t>
            </w:r>
          </w:p>
        </w:tc>
        <w:tc>
          <w:tcPr>
            <w:tcW w:w="1985" w:type="dxa"/>
          </w:tcPr>
          <w:p w14:paraId="5237A7D1" w14:textId="77777777" w:rsidR="0033179E" w:rsidRPr="00B459F1" w:rsidRDefault="0033179E" w:rsidP="00227166">
            <w:pPr>
              <w:rPr>
                <w:sz w:val="20"/>
              </w:rPr>
            </w:pPr>
          </w:p>
        </w:tc>
        <w:tc>
          <w:tcPr>
            <w:tcW w:w="4252" w:type="dxa"/>
          </w:tcPr>
          <w:p w14:paraId="5237A7D2" w14:textId="77777777" w:rsidR="0033179E" w:rsidRPr="00B459F1" w:rsidRDefault="0033179E" w:rsidP="00227166">
            <w:pPr>
              <w:rPr>
                <w:sz w:val="20"/>
              </w:rPr>
            </w:pPr>
            <w:r w:rsidRPr="00B459F1">
              <w:rPr>
                <w:sz w:val="20"/>
              </w:rPr>
              <w:t>DNL saņēmēja bērna vai aizbilstamā dati (tiek manuāli norādīti, ja Bērns (EVK) ir tukšs):</w:t>
            </w:r>
          </w:p>
          <w:p w14:paraId="5237A7D3" w14:textId="6A7A1EA6"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DNL saņēmēja bērns/aizbilstamais (statuss)</w:t>
            </w:r>
            <w:r w:rsidR="00462D51">
              <w:rPr>
                <w:rFonts w:ascii="Arial" w:hAnsi="Arial"/>
                <w:sz w:val="20"/>
                <w:szCs w:val="20"/>
              </w:rPr>
              <w:t>;</w:t>
            </w:r>
          </w:p>
          <w:p w14:paraId="5237A7D4" w14:textId="77777777" w:rsidR="0033179E" w:rsidRPr="00B459F1" w:rsidRDefault="0033179E" w:rsidP="004B2FAF">
            <w:pPr>
              <w:pStyle w:val="TableText"/>
              <w:numPr>
                <w:ilvl w:val="0"/>
                <w:numId w:val="33"/>
              </w:numPr>
              <w:rPr>
                <w:smallCaps/>
                <w:sz w:val="20"/>
                <w:szCs w:val="20"/>
              </w:rPr>
            </w:pPr>
            <w:r w:rsidRPr="00B459F1">
              <w:rPr>
                <w:rFonts w:ascii="Arial" w:hAnsi="Arial"/>
                <w:sz w:val="20"/>
                <w:szCs w:val="20"/>
              </w:rPr>
              <w:t>Bērna/aizbilstamā personas identifikācija</w:t>
            </w:r>
          </w:p>
        </w:tc>
      </w:tr>
      <w:tr w:rsidR="0033179E" w:rsidRPr="00B459F1" w14:paraId="5237A7DB" w14:textId="77777777" w:rsidTr="0048484C">
        <w:tc>
          <w:tcPr>
            <w:tcW w:w="534" w:type="dxa"/>
          </w:tcPr>
          <w:p w14:paraId="5237A7D6"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D7" w14:textId="77777777" w:rsidR="0033179E" w:rsidRPr="00B459F1" w:rsidRDefault="0033179E" w:rsidP="00227166">
            <w:pPr>
              <w:rPr>
                <w:sz w:val="20"/>
              </w:rPr>
            </w:pPr>
            <w:r w:rsidRPr="00B459F1">
              <w:rPr>
                <w:sz w:val="20"/>
              </w:rPr>
              <w:t>Atzīmes par nosūtīšanu uz VDEĀVK</w:t>
            </w:r>
          </w:p>
        </w:tc>
        <w:tc>
          <w:tcPr>
            <w:tcW w:w="1985" w:type="dxa"/>
          </w:tcPr>
          <w:p w14:paraId="5237A7D8" w14:textId="77777777" w:rsidR="0033179E" w:rsidRPr="00B459F1" w:rsidRDefault="0033179E" w:rsidP="00227166">
            <w:pPr>
              <w:rPr>
                <w:sz w:val="20"/>
              </w:rPr>
            </w:pPr>
          </w:p>
        </w:tc>
        <w:tc>
          <w:tcPr>
            <w:tcW w:w="4252" w:type="dxa"/>
          </w:tcPr>
          <w:p w14:paraId="5237A7D9" w14:textId="77777777" w:rsidR="0033179E" w:rsidRPr="00B459F1" w:rsidRDefault="0033179E" w:rsidP="00227166">
            <w:pPr>
              <w:rPr>
                <w:sz w:val="20"/>
              </w:rPr>
            </w:pPr>
            <w:r w:rsidRPr="00B459F1">
              <w:rPr>
                <w:sz w:val="20"/>
              </w:rPr>
              <w:t>Tekstuālās piezīmes par darbnespējīgas personas nosūtīšanu uz VDEĀVK.</w:t>
            </w:r>
          </w:p>
          <w:p w14:paraId="5237A7DA" w14:textId="77777777" w:rsidR="0033179E" w:rsidRPr="00B459F1" w:rsidRDefault="0033179E" w:rsidP="00227166">
            <w:pPr>
              <w:rPr>
                <w:sz w:val="20"/>
              </w:rPr>
            </w:pPr>
            <w:r w:rsidRPr="00B459F1">
              <w:rPr>
                <w:sz w:val="20"/>
              </w:rPr>
              <w:t>Nosūtījuma izveide uz VDEĀVK ir 2. kārtas prasība, tāpēc nav sasaistes ar noteiktu PN IS Pierakstu un Nosūtījumu modulī reģistrētu nosūtījumu uz VDEĀVK.</w:t>
            </w:r>
          </w:p>
        </w:tc>
      </w:tr>
      <w:tr w:rsidR="0033179E" w:rsidRPr="00B459F1" w14:paraId="5237A7E4" w14:textId="77777777" w:rsidTr="0048484C">
        <w:tc>
          <w:tcPr>
            <w:tcW w:w="534" w:type="dxa"/>
          </w:tcPr>
          <w:p w14:paraId="5237A7DC"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DD" w14:textId="77777777" w:rsidR="0033179E" w:rsidRPr="00B459F1" w:rsidRDefault="0033179E" w:rsidP="00227166">
            <w:pPr>
              <w:rPr>
                <w:sz w:val="20"/>
              </w:rPr>
            </w:pPr>
            <w:r w:rsidRPr="00B459F1">
              <w:rPr>
                <w:sz w:val="20"/>
              </w:rPr>
              <w:t>VDEĀVK lēmums</w:t>
            </w:r>
          </w:p>
        </w:tc>
        <w:tc>
          <w:tcPr>
            <w:tcW w:w="1985" w:type="dxa"/>
          </w:tcPr>
          <w:p w14:paraId="5237A7DE" w14:textId="77777777" w:rsidR="0033179E" w:rsidRPr="00B459F1" w:rsidRDefault="0033179E" w:rsidP="00227166">
            <w:pPr>
              <w:rPr>
                <w:sz w:val="20"/>
              </w:rPr>
            </w:pPr>
          </w:p>
        </w:tc>
        <w:tc>
          <w:tcPr>
            <w:tcW w:w="4252" w:type="dxa"/>
          </w:tcPr>
          <w:p w14:paraId="5237A7DF" w14:textId="77777777" w:rsidR="0033179E" w:rsidRPr="00B459F1" w:rsidRDefault="0033179E" w:rsidP="00227166">
            <w:pPr>
              <w:rPr>
                <w:sz w:val="20"/>
              </w:rPr>
            </w:pPr>
            <w:r w:rsidRPr="00B459F1">
              <w:rPr>
                <w:sz w:val="20"/>
              </w:rPr>
              <w:t>VDEĀVK lēmuma dati:</w:t>
            </w:r>
          </w:p>
          <w:p w14:paraId="5237A7E0" w14:textId="77777777"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 xml:space="preserve">VDEĀVK lēmums (vai ir atļauta DNL pagarināšana vai datums, kad noteikta invaliditāte), </w:t>
            </w:r>
          </w:p>
          <w:p w14:paraId="5237A7E1" w14:textId="77777777"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 xml:space="preserve">lēmuma datums, </w:t>
            </w:r>
          </w:p>
          <w:p w14:paraId="5237A7E2" w14:textId="77777777"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 xml:space="preserve">dokumenta numurs, </w:t>
            </w:r>
          </w:p>
          <w:p w14:paraId="5237A7E3" w14:textId="69F6BBF1" w:rsidR="0033179E" w:rsidRPr="00B459F1" w:rsidRDefault="0033179E" w:rsidP="00450691">
            <w:pPr>
              <w:pStyle w:val="TableText"/>
              <w:numPr>
                <w:ilvl w:val="0"/>
                <w:numId w:val="33"/>
              </w:numPr>
              <w:rPr>
                <w:smallCaps/>
                <w:sz w:val="20"/>
                <w:szCs w:val="20"/>
              </w:rPr>
            </w:pPr>
            <w:r w:rsidRPr="00B459F1">
              <w:rPr>
                <w:rFonts w:ascii="Arial" w:hAnsi="Arial"/>
                <w:sz w:val="20"/>
                <w:szCs w:val="20"/>
              </w:rPr>
              <w:t>priekšsēdētājs</w:t>
            </w:r>
            <w:r w:rsidR="00462D51">
              <w:rPr>
                <w:rFonts w:ascii="Arial" w:hAnsi="Arial"/>
                <w:sz w:val="20"/>
                <w:szCs w:val="20"/>
              </w:rPr>
              <w:t>.</w:t>
            </w:r>
          </w:p>
        </w:tc>
      </w:tr>
      <w:tr w:rsidR="0033179E" w:rsidRPr="00B459F1" w14:paraId="5237A7E9" w14:textId="77777777" w:rsidTr="0048484C">
        <w:tc>
          <w:tcPr>
            <w:tcW w:w="534" w:type="dxa"/>
          </w:tcPr>
          <w:p w14:paraId="5237A7E5"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E6" w14:textId="77777777" w:rsidR="0033179E" w:rsidRPr="00B459F1" w:rsidRDefault="0033179E" w:rsidP="00227166">
            <w:pPr>
              <w:rPr>
                <w:sz w:val="20"/>
              </w:rPr>
            </w:pPr>
            <w:r w:rsidRPr="00B459F1">
              <w:rPr>
                <w:sz w:val="20"/>
              </w:rPr>
              <w:t>Pamatojums nesūtīt pie ārsta speciālista</w:t>
            </w:r>
          </w:p>
        </w:tc>
        <w:tc>
          <w:tcPr>
            <w:tcW w:w="1985" w:type="dxa"/>
          </w:tcPr>
          <w:p w14:paraId="5237A7E7" w14:textId="77777777" w:rsidR="0033179E" w:rsidRPr="00B459F1" w:rsidRDefault="0033179E" w:rsidP="00227166">
            <w:pPr>
              <w:rPr>
                <w:smallCaps/>
                <w:sz w:val="20"/>
              </w:rPr>
            </w:pPr>
            <w:r w:rsidRPr="00B459F1">
              <w:rPr>
                <w:sz w:val="20"/>
              </w:rPr>
              <w:t>Pamatojumi nesūtīt pie ārsta speciālista</w:t>
            </w:r>
          </w:p>
        </w:tc>
        <w:tc>
          <w:tcPr>
            <w:tcW w:w="4252" w:type="dxa"/>
          </w:tcPr>
          <w:p w14:paraId="5237A7E8" w14:textId="77777777" w:rsidR="0033179E" w:rsidRPr="00B459F1" w:rsidRDefault="0033179E" w:rsidP="00227166">
            <w:pPr>
              <w:rPr>
                <w:sz w:val="20"/>
              </w:rPr>
            </w:pPr>
            <w:r w:rsidRPr="00B459F1">
              <w:rPr>
                <w:sz w:val="20"/>
              </w:rPr>
              <w:t>Iemesls nesūtīt pie ārsta speciālista</w:t>
            </w:r>
          </w:p>
        </w:tc>
      </w:tr>
      <w:tr w:rsidR="0033179E" w:rsidRPr="00B459F1" w14:paraId="5237A7F1" w14:textId="77777777" w:rsidTr="0048484C">
        <w:tc>
          <w:tcPr>
            <w:tcW w:w="534" w:type="dxa"/>
          </w:tcPr>
          <w:p w14:paraId="5237A7EA"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EB" w14:textId="77777777" w:rsidR="0033179E" w:rsidRPr="00B459F1" w:rsidRDefault="0033179E" w:rsidP="00227166">
            <w:pPr>
              <w:rPr>
                <w:smallCaps/>
                <w:sz w:val="20"/>
              </w:rPr>
            </w:pPr>
            <w:r w:rsidRPr="00B459F1">
              <w:rPr>
                <w:sz w:val="20"/>
              </w:rPr>
              <w:t xml:space="preserve">Atzīmes par nosūtīšanu pie ārsta speciālista </w:t>
            </w:r>
          </w:p>
        </w:tc>
        <w:tc>
          <w:tcPr>
            <w:tcW w:w="1985" w:type="dxa"/>
          </w:tcPr>
          <w:p w14:paraId="5237A7EC" w14:textId="77777777" w:rsidR="0033179E" w:rsidRPr="00B459F1" w:rsidRDefault="0033179E" w:rsidP="00227166">
            <w:pPr>
              <w:rPr>
                <w:sz w:val="20"/>
              </w:rPr>
            </w:pPr>
            <w:r w:rsidRPr="00B459F1">
              <w:rPr>
                <w:sz w:val="20"/>
              </w:rPr>
              <w:t>Nosūtījumi</w:t>
            </w:r>
          </w:p>
        </w:tc>
        <w:tc>
          <w:tcPr>
            <w:tcW w:w="4252" w:type="dxa"/>
          </w:tcPr>
          <w:p w14:paraId="5237A7ED" w14:textId="77777777" w:rsidR="0033179E" w:rsidRPr="00B459F1" w:rsidRDefault="0033179E" w:rsidP="00227166">
            <w:pPr>
              <w:rPr>
                <w:smallCaps/>
                <w:sz w:val="20"/>
              </w:rPr>
            </w:pPr>
            <w:r w:rsidRPr="00B459F1">
              <w:rPr>
                <w:sz w:val="20"/>
              </w:rPr>
              <w:t>Atsauce uz PN IS Pierakstu un Nosūtījumu modulī reģistrētu nosūtījumu:</w:t>
            </w:r>
          </w:p>
          <w:p w14:paraId="5237A7EE" w14:textId="3994ED22"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Nosūtījuma numurs</w:t>
            </w:r>
            <w:r w:rsidR="00462D51">
              <w:rPr>
                <w:rFonts w:ascii="Arial" w:hAnsi="Arial"/>
                <w:sz w:val="20"/>
                <w:szCs w:val="20"/>
              </w:rPr>
              <w:t>;</w:t>
            </w:r>
          </w:p>
          <w:p w14:paraId="5237A7EF" w14:textId="215A105D" w:rsidR="0033179E" w:rsidRPr="00B459F1" w:rsidRDefault="0033179E" w:rsidP="00450691">
            <w:pPr>
              <w:pStyle w:val="TableText"/>
              <w:numPr>
                <w:ilvl w:val="0"/>
                <w:numId w:val="33"/>
              </w:numPr>
              <w:rPr>
                <w:rFonts w:ascii="Arial" w:hAnsi="Arial"/>
                <w:sz w:val="20"/>
                <w:szCs w:val="20"/>
              </w:rPr>
            </w:pPr>
            <w:r w:rsidRPr="00B459F1">
              <w:rPr>
                <w:rFonts w:ascii="Arial" w:hAnsi="Arial"/>
                <w:sz w:val="20"/>
                <w:szCs w:val="20"/>
              </w:rPr>
              <w:t>Nosūtījuma datums</w:t>
            </w:r>
            <w:r w:rsidR="00462D51">
              <w:rPr>
                <w:rFonts w:ascii="Arial" w:hAnsi="Arial"/>
                <w:sz w:val="20"/>
                <w:szCs w:val="20"/>
              </w:rPr>
              <w:t>;</w:t>
            </w:r>
          </w:p>
          <w:p w14:paraId="5237A7F0" w14:textId="17327F8D" w:rsidR="0033179E" w:rsidRPr="00B459F1" w:rsidRDefault="0033179E" w:rsidP="00450691">
            <w:pPr>
              <w:pStyle w:val="TableText"/>
              <w:numPr>
                <w:ilvl w:val="0"/>
                <w:numId w:val="33"/>
              </w:numPr>
              <w:rPr>
                <w:smallCaps/>
                <w:sz w:val="20"/>
                <w:szCs w:val="20"/>
              </w:rPr>
            </w:pPr>
            <w:r w:rsidRPr="00B459F1">
              <w:rPr>
                <w:rFonts w:ascii="Arial" w:hAnsi="Arial"/>
                <w:sz w:val="20"/>
                <w:szCs w:val="20"/>
              </w:rPr>
              <w:t>Nosūtījuma statuss</w:t>
            </w:r>
            <w:r w:rsidR="00462D51">
              <w:rPr>
                <w:rFonts w:ascii="Arial" w:hAnsi="Arial"/>
                <w:sz w:val="20"/>
                <w:szCs w:val="20"/>
              </w:rPr>
              <w:t>.</w:t>
            </w:r>
          </w:p>
        </w:tc>
      </w:tr>
      <w:tr w:rsidR="0033179E" w:rsidRPr="00B459F1" w14:paraId="5237A7F6" w14:textId="77777777" w:rsidTr="0048484C">
        <w:tc>
          <w:tcPr>
            <w:tcW w:w="534" w:type="dxa"/>
          </w:tcPr>
          <w:p w14:paraId="5237A7F2"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F3" w14:textId="77777777" w:rsidR="0033179E" w:rsidRPr="00B459F1" w:rsidRDefault="0033179E" w:rsidP="00227166">
            <w:pPr>
              <w:rPr>
                <w:smallCaps/>
                <w:sz w:val="20"/>
              </w:rPr>
            </w:pPr>
            <w:r w:rsidRPr="00B459F1">
              <w:rPr>
                <w:sz w:val="20"/>
              </w:rPr>
              <w:t>VSAA pieprasīta</w:t>
            </w:r>
          </w:p>
        </w:tc>
        <w:tc>
          <w:tcPr>
            <w:tcW w:w="1985" w:type="dxa"/>
          </w:tcPr>
          <w:p w14:paraId="5237A7F4" w14:textId="77777777" w:rsidR="0033179E" w:rsidRPr="00B459F1" w:rsidRDefault="0033179E" w:rsidP="00C934BD">
            <w:pPr>
              <w:pStyle w:val="TableText"/>
              <w:rPr>
                <w:rFonts w:ascii="Arial" w:hAnsi="Arial"/>
                <w:sz w:val="20"/>
                <w:szCs w:val="20"/>
              </w:rPr>
            </w:pPr>
          </w:p>
        </w:tc>
        <w:tc>
          <w:tcPr>
            <w:tcW w:w="4252" w:type="dxa"/>
          </w:tcPr>
          <w:p w14:paraId="5237A7F5" w14:textId="07540DCE" w:rsidR="0033179E" w:rsidRPr="00B459F1" w:rsidRDefault="0033179E" w:rsidP="00227166">
            <w:pPr>
              <w:rPr>
                <w:smallCaps/>
                <w:sz w:val="20"/>
              </w:rPr>
            </w:pPr>
            <w:r w:rsidRPr="00B459F1">
              <w:rPr>
                <w:sz w:val="20"/>
              </w:rPr>
              <w:t>Pazīme norāda</w:t>
            </w:r>
            <w:r w:rsidR="00462D51">
              <w:rPr>
                <w:sz w:val="20"/>
              </w:rPr>
              <w:t>,</w:t>
            </w:r>
            <w:r w:rsidRPr="00B459F1">
              <w:rPr>
                <w:sz w:val="20"/>
              </w:rPr>
              <w:t xml:space="preserve"> vai VSAA IS ir pieprasījis datus par DNL</w:t>
            </w:r>
          </w:p>
        </w:tc>
      </w:tr>
      <w:tr w:rsidR="0033179E" w:rsidRPr="00B459F1" w14:paraId="5237A7FB" w14:textId="77777777" w:rsidTr="0048484C">
        <w:tc>
          <w:tcPr>
            <w:tcW w:w="534" w:type="dxa"/>
          </w:tcPr>
          <w:p w14:paraId="5237A7F7"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F8" w14:textId="77777777" w:rsidR="0033179E" w:rsidRPr="00B459F1" w:rsidRDefault="0033179E" w:rsidP="00227166">
            <w:pPr>
              <w:rPr>
                <w:sz w:val="20"/>
              </w:rPr>
            </w:pPr>
            <w:r w:rsidRPr="00B459F1">
              <w:rPr>
                <w:sz w:val="20"/>
              </w:rPr>
              <w:t>Pieprasījuma datums</w:t>
            </w:r>
          </w:p>
        </w:tc>
        <w:tc>
          <w:tcPr>
            <w:tcW w:w="1985" w:type="dxa"/>
          </w:tcPr>
          <w:p w14:paraId="5237A7F9" w14:textId="77777777" w:rsidR="0033179E" w:rsidRPr="00B459F1" w:rsidRDefault="0033179E" w:rsidP="00C934BD">
            <w:pPr>
              <w:pStyle w:val="TableText"/>
              <w:rPr>
                <w:rFonts w:ascii="Arial" w:hAnsi="Arial"/>
                <w:sz w:val="20"/>
                <w:szCs w:val="20"/>
              </w:rPr>
            </w:pPr>
          </w:p>
        </w:tc>
        <w:tc>
          <w:tcPr>
            <w:tcW w:w="4252" w:type="dxa"/>
          </w:tcPr>
          <w:p w14:paraId="5237A7FA" w14:textId="77777777" w:rsidR="0033179E" w:rsidRPr="00B459F1" w:rsidRDefault="0033179E" w:rsidP="00227166">
            <w:pPr>
              <w:rPr>
                <w:smallCaps/>
                <w:sz w:val="20"/>
              </w:rPr>
            </w:pPr>
            <w:r w:rsidRPr="00B459F1">
              <w:rPr>
                <w:sz w:val="20"/>
              </w:rPr>
              <w:t>Datums, kurā VSAA IS pieprasīja DNL</w:t>
            </w:r>
            <w:r w:rsidRPr="00B459F1" w:rsidDel="00E07293">
              <w:rPr>
                <w:sz w:val="20"/>
              </w:rPr>
              <w:t xml:space="preserve"> </w:t>
            </w:r>
          </w:p>
        </w:tc>
      </w:tr>
      <w:tr w:rsidR="0033179E" w:rsidRPr="00B459F1" w14:paraId="5237A800" w14:textId="77777777" w:rsidTr="0048484C">
        <w:tc>
          <w:tcPr>
            <w:tcW w:w="534" w:type="dxa"/>
          </w:tcPr>
          <w:p w14:paraId="5237A7FC"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7FD" w14:textId="77777777" w:rsidR="0033179E" w:rsidRPr="00B459F1" w:rsidRDefault="0033179E" w:rsidP="00342C8E">
            <w:pPr>
              <w:rPr>
                <w:sz w:val="20"/>
              </w:rPr>
            </w:pPr>
            <w:r w:rsidRPr="00B459F1">
              <w:rPr>
                <w:sz w:val="20"/>
              </w:rPr>
              <w:t>VID apstiprināts</w:t>
            </w:r>
          </w:p>
        </w:tc>
        <w:tc>
          <w:tcPr>
            <w:tcW w:w="1985" w:type="dxa"/>
          </w:tcPr>
          <w:p w14:paraId="5237A7FE" w14:textId="77777777" w:rsidR="0033179E" w:rsidRPr="00B459F1" w:rsidRDefault="0033179E" w:rsidP="004D724A">
            <w:pPr>
              <w:pStyle w:val="TableText"/>
              <w:rPr>
                <w:rFonts w:ascii="Arial" w:hAnsi="Arial"/>
                <w:sz w:val="20"/>
                <w:szCs w:val="20"/>
              </w:rPr>
            </w:pPr>
          </w:p>
        </w:tc>
        <w:tc>
          <w:tcPr>
            <w:tcW w:w="4252" w:type="dxa"/>
          </w:tcPr>
          <w:p w14:paraId="5237A7FF" w14:textId="75523529" w:rsidR="0033179E" w:rsidRPr="00B459F1" w:rsidRDefault="0033179E" w:rsidP="00462D51">
            <w:pPr>
              <w:rPr>
                <w:sz w:val="20"/>
              </w:rPr>
            </w:pPr>
            <w:r w:rsidRPr="00B459F1">
              <w:rPr>
                <w:sz w:val="20"/>
              </w:rPr>
              <w:t>Pazīme norāda</w:t>
            </w:r>
            <w:r w:rsidR="00462D51">
              <w:rPr>
                <w:sz w:val="20"/>
              </w:rPr>
              <w:t>,</w:t>
            </w:r>
            <w:r w:rsidRPr="00B459F1">
              <w:rPr>
                <w:sz w:val="20"/>
              </w:rPr>
              <w:t xml:space="preserve"> vai DNL ir nodota VID IS</w:t>
            </w:r>
          </w:p>
        </w:tc>
      </w:tr>
      <w:tr w:rsidR="0033179E" w:rsidRPr="00B459F1" w14:paraId="5237A805" w14:textId="77777777" w:rsidTr="0048484C">
        <w:tc>
          <w:tcPr>
            <w:tcW w:w="534" w:type="dxa"/>
          </w:tcPr>
          <w:p w14:paraId="5237A801"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802" w14:textId="77777777" w:rsidR="0033179E" w:rsidRPr="00B459F1" w:rsidRDefault="0033179E" w:rsidP="00342C8E">
            <w:pPr>
              <w:rPr>
                <w:sz w:val="20"/>
              </w:rPr>
            </w:pPr>
            <w:r w:rsidRPr="00B459F1">
              <w:rPr>
                <w:sz w:val="20"/>
              </w:rPr>
              <w:t>VID apstiprināšanas datums</w:t>
            </w:r>
          </w:p>
        </w:tc>
        <w:tc>
          <w:tcPr>
            <w:tcW w:w="1985" w:type="dxa"/>
          </w:tcPr>
          <w:p w14:paraId="5237A803" w14:textId="77777777" w:rsidR="0033179E" w:rsidRPr="00B459F1" w:rsidRDefault="0033179E" w:rsidP="004D724A">
            <w:pPr>
              <w:pStyle w:val="TableText"/>
              <w:rPr>
                <w:rFonts w:ascii="Arial" w:hAnsi="Arial"/>
                <w:sz w:val="20"/>
                <w:szCs w:val="20"/>
              </w:rPr>
            </w:pPr>
          </w:p>
        </w:tc>
        <w:tc>
          <w:tcPr>
            <w:tcW w:w="4252" w:type="dxa"/>
          </w:tcPr>
          <w:p w14:paraId="5237A804" w14:textId="77777777" w:rsidR="0033179E" w:rsidRPr="00B459F1" w:rsidRDefault="0033179E" w:rsidP="00342C8E">
            <w:pPr>
              <w:rPr>
                <w:sz w:val="20"/>
              </w:rPr>
            </w:pPr>
            <w:r w:rsidRPr="00B459F1">
              <w:rPr>
                <w:sz w:val="20"/>
              </w:rPr>
              <w:t>Datums, kurā DNL nodota VID IS</w:t>
            </w:r>
          </w:p>
        </w:tc>
      </w:tr>
      <w:tr w:rsidR="0033179E" w:rsidRPr="00B459F1" w14:paraId="5237A80A" w14:textId="77777777" w:rsidTr="0048484C">
        <w:tc>
          <w:tcPr>
            <w:tcW w:w="534" w:type="dxa"/>
          </w:tcPr>
          <w:p w14:paraId="5237A806"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807"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 veids</w:t>
            </w:r>
          </w:p>
        </w:tc>
        <w:tc>
          <w:tcPr>
            <w:tcW w:w="1985" w:type="dxa"/>
          </w:tcPr>
          <w:p w14:paraId="5237A808"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w:t>
            </w:r>
          </w:p>
        </w:tc>
        <w:tc>
          <w:tcPr>
            <w:tcW w:w="4252" w:type="dxa"/>
          </w:tcPr>
          <w:p w14:paraId="5237A809" w14:textId="1FC2BAC4" w:rsidR="0033179E" w:rsidRPr="00B459F1" w:rsidRDefault="0033179E" w:rsidP="0033179E">
            <w:pPr>
              <w:pStyle w:val="TableText"/>
              <w:rPr>
                <w:rFonts w:ascii="Arial" w:hAnsi="Arial"/>
                <w:sz w:val="20"/>
                <w:szCs w:val="20"/>
              </w:rPr>
            </w:pPr>
            <w:r w:rsidRPr="00B459F1">
              <w:rPr>
                <w:rFonts w:ascii="Arial" w:hAnsi="Arial"/>
                <w:sz w:val="20"/>
                <w:szCs w:val="20"/>
              </w:rPr>
              <w:t xml:space="preserve">Diagnozes veids – pamata vai </w:t>
            </w:r>
            <w:r w:rsidR="00462D51">
              <w:rPr>
                <w:rFonts w:ascii="Arial" w:hAnsi="Arial"/>
                <w:sz w:val="20"/>
                <w:szCs w:val="20"/>
              </w:rPr>
              <w:t>papildu</w:t>
            </w:r>
          </w:p>
        </w:tc>
      </w:tr>
      <w:tr w:rsidR="0033179E" w:rsidRPr="00B459F1" w14:paraId="5237A80F" w14:textId="77777777" w:rsidTr="0048484C">
        <w:tc>
          <w:tcPr>
            <w:tcW w:w="534" w:type="dxa"/>
          </w:tcPr>
          <w:p w14:paraId="5237A80B"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80C"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w:t>
            </w:r>
          </w:p>
        </w:tc>
        <w:tc>
          <w:tcPr>
            <w:tcW w:w="1985" w:type="dxa"/>
          </w:tcPr>
          <w:p w14:paraId="5237A80D" w14:textId="77777777" w:rsidR="0033179E" w:rsidRPr="00B459F1" w:rsidRDefault="0033179E" w:rsidP="0033179E">
            <w:pPr>
              <w:pStyle w:val="TableText"/>
              <w:rPr>
                <w:rFonts w:ascii="Arial" w:hAnsi="Arial"/>
                <w:sz w:val="20"/>
                <w:szCs w:val="20"/>
              </w:rPr>
            </w:pPr>
          </w:p>
        </w:tc>
        <w:tc>
          <w:tcPr>
            <w:tcW w:w="4252" w:type="dxa"/>
          </w:tcPr>
          <w:p w14:paraId="5237A80E" w14:textId="77777777" w:rsidR="0033179E" w:rsidRPr="00B459F1" w:rsidRDefault="0033179E" w:rsidP="0033179E">
            <w:pPr>
              <w:pStyle w:val="TableText"/>
              <w:rPr>
                <w:rFonts w:ascii="Arial" w:hAnsi="Arial"/>
                <w:sz w:val="20"/>
                <w:szCs w:val="20"/>
              </w:rPr>
            </w:pPr>
            <w:r w:rsidRPr="00B459F1">
              <w:rPr>
                <w:rFonts w:ascii="Arial" w:hAnsi="Arial"/>
                <w:sz w:val="20"/>
                <w:szCs w:val="20"/>
              </w:rPr>
              <w:t>Diagnozes nosaukums</w:t>
            </w:r>
          </w:p>
        </w:tc>
      </w:tr>
      <w:tr w:rsidR="0033179E" w:rsidRPr="00B459F1" w14:paraId="5237A818" w14:textId="77777777" w:rsidTr="0048484C">
        <w:tc>
          <w:tcPr>
            <w:tcW w:w="534" w:type="dxa"/>
          </w:tcPr>
          <w:p w14:paraId="5237A810" w14:textId="77777777" w:rsidR="0033179E" w:rsidRPr="00B459F1" w:rsidRDefault="0033179E" w:rsidP="00450691">
            <w:pPr>
              <w:pStyle w:val="TableText"/>
              <w:numPr>
                <w:ilvl w:val="0"/>
                <w:numId w:val="5"/>
              </w:numPr>
              <w:ind w:left="0" w:firstLine="0"/>
              <w:rPr>
                <w:rFonts w:ascii="Arial" w:hAnsi="Arial"/>
                <w:sz w:val="20"/>
                <w:szCs w:val="20"/>
              </w:rPr>
            </w:pPr>
          </w:p>
        </w:tc>
        <w:tc>
          <w:tcPr>
            <w:tcW w:w="2551" w:type="dxa"/>
          </w:tcPr>
          <w:p w14:paraId="5237A811" w14:textId="77777777" w:rsidR="0033179E" w:rsidRPr="00B459F1" w:rsidRDefault="0033179E" w:rsidP="0033179E">
            <w:pPr>
              <w:rPr>
                <w:sz w:val="20"/>
              </w:rPr>
            </w:pPr>
            <w:r w:rsidRPr="00B459F1">
              <w:rPr>
                <w:sz w:val="20"/>
              </w:rPr>
              <w:t>Ārstēšanās režīms</w:t>
            </w:r>
          </w:p>
        </w:tc>
        <w:tc>
          <w:tcPr>
            <w:tcW w:w="1985" w:type="dxa"/>
          </w:tcPr>
          <w:p w14:paraId="5237A812" w14:textId="77777777" w:rsidR="0033179E" w:rsidRPr="00B459F1" w:rsidRDefault="0033179E" w:rsidP="0033179E">
            <w:pPr>
              <w:pStyle w:val="TableText"/>
              <w:rPr>
                <w:rFonts w:ascii="Arial" w:hAnsi="Arial"/>
                <w:sz w:val="20"/>
                <w:szCs w:val="20"/>
              </w:rPr>
            </w:pPr>
            <w:r w:rsidRPr="00B459F1">
              <w:rPr>
                <w:rFonts w:ascii="Arial" w:hAnsi="Arial"/>
                <w:sz w:val="20"/>
                <w:szCs w:val="20"/>
              </w:rPr>
              <w:t>Ārstēšanās režīmi</w:t>
            </w:r>
          </w:p>
        </w:tc>
        <w:tc>
          <w:tcPr>
            <w:tcW w:w="4252" w:type="dxa"/>
          </w:tcPr>
          <w:p w14:paraId="5237A813" w14:textId="77777777" w:rsidR="0033179E" w:rsidRPr="00B459F1" w:rsidRDefault="0033179E" w:rsidP="0033179E">
            <w:pPr>
              <w:rPr>
                <w:sz w:val="20"/>
              </w:rPr>
            </w:pPr>
            <w:r w:rsidRPr="00B459F1">
              <w:rPr>
                <w:sz w:val="20"/>
              </w:rPr>
              <w:t>Ārsta noteiktie ārstēšanās režīmi:</w:t>
            </w:r>
          </w:p>
          <w:p w14:paraId="5237A814" w14:textId="77777777" w:rsidR="0033179E" w:rsidRPr="00B459F1" w:rsidRDefault="0033179E" w:rsidP="0033179E">
            <w:pPr>
              <w:rPr>
                <w:sz w:val="20"/>
              </w:rPr>
            </w:pPr>
            <w:r w:rsidRPr="00B459F1">
              <w:rPr>
                <w:sz w:val="20"/>
              </w:rPr>
              <w:t>i.</w:t>
            </w:r>
            <w:r w:rsidRPr="00B459F1">
              <w:rPr>
                <w:sz w:val="20"/>
              </w:rPr>
              <w:tab/>
              <w:t xml:space="preserve">Gultas režīms, </w:t>
            </w:r>
          </w:p>
          <w:p w14:paraId="5237A815" w14:textId="77777777" w:rsidR="0033179E" w:rsidRPr="00B459F1" w:rsidRDefault="0033179E" w:rsidP="0033179E">
            <w:pPr>
              <w:rPr>
                <w:sz w:val="20"/>
              </w:rPr>
            </w:pPr>
            <w:r w:rsidRPr="00B459F1">
              <w:rPr>
                <w:sz w:val="20"/>
              </w:rPr>
              <w:t>ii.</w:t>
            </w:r>
            <w:r w:rsidRPr="00B459F1">
              <w:rPr>
                <w:sz w:val="20"/>
              </w:rPr>
              <w:tab/>
              <w:t xml:space="preserve">Stacionārs, </w:t>
            </w:r>
          </w:p>
          <w:p w14:paraId="5237A816" w14:textId="77777777" w:rsidR="0033179E" w:rsidRPr="00B459F1" w:rsidRDefault="0033179E" w:rsidP="0033179E">
            <w:pPr>
              <w:rPr>
                <w:sz w:val="20"/>
              </w:rPr>
            </w:pPr>
            <w:r w:rsidRPr="00B459F1">
              <w:rPr>
                <w:sz w:val="20"/>
              </w:rPr>
              <w:t>iii.</w:t>
            </w:r>
            <w:r w:rsidRPr="00B459F1">
              <w:rPr>
                <w:sz w:val="20"/>
              </w:rPr>
              <w:tab/>
              <w:t xml:space="preserve">Mājas režīms ar pārvietošanās iespēju, </w:t>
            </w:r>
          </w:p>
          <w:p w14:paraId="5237A817" w14:textId="77777777" w:rsidR="0033179E" w:rsidRPr="00B459F1" w:rsidRDefault="0033179E" w:rsidP="0033179E">
            <w:pPr>
              <w:rPr>
                <w:sz w:val="20"/>
              </w:rPr>
            </w:pPr>
            <w:r w:rsidRPr="00B459F1">
              <w:rPr>
                <w:sz w:val="20"/>
              </w:rPr>
              <w:t>ii.</w:t>
            </w:r>
            <w:r w:rsidRPr="00B459F1">
              <w:rPr>
                <w:sz w:val="20"/>
              </w:rPr>
              <w:tab/>
              <w:t>mājas režīms bez pārvietošanās iespējas</w:t>
            </w:r>
          </w:p>
        </w:tc>
      </w:tr>
    </w:tbl>
    <w:p w14:paraId="5237A819" w14:textId="77777777" w:rsidR="002B6F9D" w:rsidRPr="00455D8D" w:rsidRDefault="002B6F9D" w:rsidP="00854FC6"/>
    <w:p w14:paraId="5237A81A" w14:textId="77777777" w:rsidR="002B6F9D" w:rsidRPr="00455D8D" w:rsidRDefault="002A1FC2" w:rsidP="00C30AC1">
      <w:pPr>
        <w:pStyle w:val="Tabulasnosaukums"/>
      </w:pPr>
      <w:r>
        <w:fldChar w:fldCharType="begin"/>
      </w:r>
      <w:r>
        <w:instrText xml:space="preserve"> SEQ Tabula \* ARABIC </w:instrText>
      </w:r>
      <w:r>
        <w:fldChar w:fldCharType="separate"/>
      </w:r>
      <w:bookmarkStart w:id="51" w:name="_Ref452388341"/>
      <w:bookmarkStart w:id="52" w:name="_Toc476141779"/>
      <w:r w:rsidR="00746161">
        <w:rPr>
          <w:noProof/>
        </w:rPr>
        <w:t>3</w:t>
      </w:r>
      <w:bookmarkEnd w:id="51"/>
      <w:r>
        <w:rPr>
          <w:noProof/>
        </w:rPr>
        <w:fldChar w:fldCharType="end"/>
      </w:r>
      <w:r w:rsidR="002B6F9D" w:rsidRPr="00227166">
        <w:t>. tabula. Darbnespējas periodi</w:t>
      </w:r>
      <w:bookmarkEnd w:id="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55D8D" w14:paraId="5237A81F" w14:textId="77777777" w:rsidTr="001B3837">
        <w:trPr>
          <w:tblHeader/>
        </w:trPr>
        <w:tc>
          <w:tcPr>
            <w:tcW w:w="534" w:type="dxa"/>
            <w:shd w:val="clear" w:color="auto" w:fill="8C9EB4"/>
          </w:tcPr>
          <w:p w14:paraId="5237A81B" w14:textId="77777777" w:rsidR="002B6F9D" w:rsidRPr="00455D8D" w:rsidRDefault="002B6F9D" w:rsidP="00462D51">
            <w:pPr>
              <w:pStyle w:val="Tabulasvirsraksts"/>
            </w:pPr>
            <w:r w:rsidRPr="00227166">
              <w:t>Nr.</w:t>
            </w:r>
          </w:p>
        </w:tc>
        <w:tc>
          <w:tcPr>
            <w:tcW w:w="2551" w:type="dxa"/>
            <w:shd w:val="clear" w:color="auto" w:fill="8C9EB4"/>
          </w:tcPr>
          <w:p w14:paraId="5237A81C" w14:textId="77777777" w:rsidR="002B6F9D" w:rsidRPr="00455D8D" w:rsidRDefault="002B6F9D" w:rsidP="00462D51">
            <w:pPr>
              <w:pStyle w:val="Tabulasvirsraksts"/>
            </w:pPr>
            <w:r w:rsidRPr="00227166">
              <w:t>Datu elements</w:t>
            </w:r>
          </w:p>
        </w:tc>
        <w:tc>
          <w:tcPr>
            <w:tcW w:w="1985" w:type="dxa"/>
            <w:shd w:val="clear" w:color="auto" w:fill="8C9EB4"/>
          </w:tcPr>
          <w:p w14:paraId="5237A81D" w14:textId="77777777" w:rsidR="002B6F9D" w:rsidRPr="00455D8D" w:rsidRDefault="002B6F9D" w:rsidP="00462D51">
            <w:pPr>
              <w:pStyle w:val="Tabulasvirsraksts"/>
            </w:pPr>
            <w:r w:rsidRPr="00227166">
              <w:t>Klasifikators</w:t>
            </w:r>
          </w:p>
        </w:tc>
        <w:tc>
          <w:tcPr>
            <w:tcW w:w="4252" w:type="dxa"/>
            <w:shd w:val="clear" w:color="auto" w:fill="8C9EB4"/>
          </w:tcPr>
          <w:p w14:paraId="5237A81E" w14:textId="77777777" w:rsidR="002B6F9D" w:rsidRPr="00455D8D" w:rsidRDefault="002B6F9D" w:rsidP="00462D51">
            <w:pPr>
              <w:pStyle w:val="Tabulasvirsraksts"/>
            </w:pPr>
            <w:r w:rsidRPr="00227166">
              <w:t>Apraksts</w:t>
            </w:r>
          </w:p>
        </w:tc>
      </w:tr>
      <w:tr w:rsidR="002B6F9D" w:rsidRPr="00462D51" w14:paraId="5237A824" w14:textId="77777777" w:rsidTr="001B3837">
        <w:tc>
          <w:tcPr>
            <w:tcW w:w="534" w:type="dxa"/>
          </w:tcPr>
          <w:p w14:paraId="5237A820" w14:textId="77777777" w:rsidR="002B6F9D" w:rsidRPr="00462D51" w:rsidRDefault="002B6F9D" w:rsidP="00450691">
            <w:pPr>
              <w:pStyle w:val="TableText"/>
              <w:numPr>
                <w:ilvl w:val="0"/>
                <w:numId w:val="21"/>
              </w:numPr>
              <w:rPr>
                <w:rFonts w:ascii="Arial" w:hAnsi="Arial"/>
                <w:sz w:val="20"/>
                <w:szCs w:val="20"/>
              </w:rPr>
            </w:pPr>
          </w:p>
        </w:tc>
        <w:tc>
          <w:tcPr>
            <w:tcW w:w="2551" w:type="dxa"/>
          </w:tcPr>
          <w:p w14:paraId="5237A821" w14:textId="77777777" w:rsidR="002B6F9D" w:rsidRPr="00462D51" w:rsidRDefault="002B6F9D" w:rsidP="00227166">
            <w:pPr>
              <w:rPr>
                <w:sz w:val="20"/>
              </w:rPr>
            </w:pPr>
            <w:r w:rsidRPr="00462D51">
              <w:rPr>
                <w:sz w:val="20"/>
              </w:rPr>
              <w:t>DNL ID</w:t>
            </w:r>
          </w:p>
        </w:tc>
        <w:tc>
          <w:tcPr>
            <w:tcW w:w="1985" w:type="dxa"/>
          </w:tcPr>
          <w:p w14:paraId="5237A822" w14:textId="77777777" w:rsidR="002B6F9D" w:rsidRPr="00462D51" w:rsidRDefault="002B6F9D" w:rsidP="00227166">
            <w:pPr>
              <w:rPr>
                <w:sz w:val="20"/>
              </w:rPr>
            </w:pPr>
          </w:p>
        </w:tc>
        <w:tc>
          <w:tcPr>
            <w:tcW w:w="4252" w:type="dxa"/>
          </w:tcPr>
          <w:p w14:paraId="5237A823" w14:textId="77777777" w:rsidR="002B6F9D" w:rsidRPr="00462D51" w:rsidRDefault="002B6F9D" w:rsidP="00227166">
            <w:pPr>
              <w:rPr>
                <w:sz w:val="20"/>
              </w:rPr>
            </w:pPr>
            <w:r w:rsidRPr="00462D51">
              <w:rPr>
                <w:sz w:val="20"/>
              </w:rPr>
              <w:t>DNL unikālais identifikators</w:t>
            </w:r>
          </w:p>
        </w:tc>
      </w:tr>
      <w:tr w:rsidR="002B6F9D" w:rsidRPr="00462D51" w14:paraId="5237A829" w14:textId="77777777" w:rsidTr="001B3837">
        <w:tc>
          <w:tcPr>
            <w:tcW w:w="534" w:type="dxa"/>
          </w:tcPr>
          <w:p w14:paraId="5237A825" w14:textId="77777777" w:rsidR="002B6F9D" w:rsidRPr="00462D51" w:rsidRDefault="002B6F9D" w:rsidP="00450691">
            <w:pPr>
              <w:pStyle w:val="TableText"/>
              <w:numPr>
                <w:ilvl w:val="0"/>
                <w:numId w:val="21"/>
              </w:numPr>
              <w:ind w:left="0" w:firstLine="0"/>
              <w:rPr>
                <w:rFonts w:ascii="Arial" w:hAnsi="Arial"/>
                <w:sz w:val="20"/>
                <w:szCs w:val="20"/>
              </w:rPr>
            </w:pPr>
          </w:p>
        </w:tc>
        <w:tc>
          <w:tcPr>
            <w:tcW w:w="2551" w:type="dxa"/>
          </w:tcPr>
          <w:p w14:paraId="5237A826" w14:textId="77777777" w:rsidR="002B6F9D" w:rsidRPr="00462D51" w:rsidRDefault="002B6F9D" w:rsidP="00227166">
            <w:pPr>
              <w:rPr>
                <w:sz w:val="20"/>
              </w:rPr>
            </w:pPr>
            <w:r w:rsidRPr="00462D51">
              <w:rPr>
                <w:sz w:val="20"/>
              </w:rPr>
              <w:t>Datums no</w:t>
            </w:r>
          </w:p>
        </w:tc>
        <w:tc>
          <w:tcPr>
            <w:tcW w:w="1985" w:type="dxa"/>
          </w:tcPr>
          <w:p w14:paraId="5237A827" w14:textId="77777777" w:rsidR="002B6F9D" w:rsidRPr="00462D51" w:rsidRDefault="002B6F9D" w:rsidP="00227166">
            <w:pPr>
              <w:rPr>
                <w:sz w:val="20"/>
              </w:rPr>
            </w:pPr>
          </w:p>
        </w:tc>
        <w:tc>
          <w:tcPr>
            <w:tcW w:w="4252" w:type="dxa"/>
          </w:tcPr>
          <w:p w14:paraId="5237A828" w14:textId="77777777" w:rsidR="002B6F9D" w:rsidRPr="00462D51" w:rsidRDefault="002B6F9D" w:rsidP="00227166">
            <w:pPr>
              <w:rPr>
                <w:sz w:val="20"/>
              </w:rPr>
            </w:pPr>
            <w:r w:rsidRPr="00462D51">
              <w:rPr>
                <w:sz w:val="20"/>
              </w:rPr>
              <w:t>Darbnespējīgas personas atbrīvošanas periods no darba</w:t>
            </w:r>
          </w:p>
        </w:tc>
      </w:tr>
      <w:tr w:rsidR="002B6F9D" w:rsidRPr="00462D51" w14:paraId="5237A82E" w14:textId="77777777" w:rsidTr="001B3837">
        <w:tc>
          <w:tcPr>
            <w:tcW w:w="534" w:type="dxa"/>
          </w:tcPr>
          <w:p w14:paraId="5237A82A" w14:textId="77777777" w:rsidR="002B6F9D" w:rsidRPr="00462D51" w:rsidRDefault="002B6F9D" w:rsidP="00450691">
            <w:pPr>
              <w:pStyle w:val="TableText"/>
              <w:numPr>
                <w:ilvl w:val="0"/>
                <w:numId w:val="21"/>
              </w:numPr>
              <w:ind w:left="0" w:firstLine="0"/>
              <w:rPr>
                <w:rFonts w:ascii="Arial" w:hAnsi="Arial"/>
                <w:sz w:val="20"/>
                <w:szCs w:val="20"/>
              </w:rPr>
            </w:pPr>
          </w:p>
        </w:tc>
        <w:tc>
          <w:tcPr>
            <w:tcW w:w="2551" w:type="dxa"/>
          </w:tcPr>
          <w:p w14:paraId="5237A82B" w14:textId="77777777" w:rsidR="002B6F9D" w:rsidRPr="00462D51" w:rsidRDefault="002B6F9D" w:rsidP="00227166">
            <w:pPr>
              <w:rPr>
                <w:sz w:val="20"/>
              </w:rPr>
            </w:pPr>
            <w:r w:rsidRPr="00462D51">
              <w:rPr>
                <w:sz w:val="20"/>
              </w:rPr>
              <w:t>Datums līdz ieskaitot</w:t>
            </w:r>
          </w:p>
        </w:tc>
        <w:tc>
          <w:tcPr>
            <w:tcW w:w="1985" w:type="dxa"/>
          </w:tcPr>
          <w:p w14:paraId="5237A82C" w14:textId="77777777" w:rsidR="002B6F9D" w:rsidRPr="00462D51" w:rsidRDefault="002B6F9D" w:rsidP="00227166">
            <w:pPr>
              <w:rPr>
                <w:sz w:val="20"/>
              </w:rPr>
            </w:pPr>
          </w:p>
        </w:tc>
        <w:tc>
          <w:tcPr>
            <w:tcW w:w="4252" w:type="dxa"/>
          </w:tcPr>
          <w:p w14:paraId="5237A82D" w14:textId="77777777" w:rsidR="002B6F9D" w:rsidRPr="00462D51" w:rsidRDefault="002B6F9D" w:rsidP="00227166">
            <w:pPr>
              <w:rPr>
                <w:sz w:val="20"/>
              </w:rPr>
            </w:pPr>
            <w:r w:rsidRPr="00462D51">
              <w:rPr>
                <w:sz w:val="20"/>
              </w:rPr>
              <w:t>Darbnespējīgas personas atbrīvošanas periods no darba</w:t>
            </w:r>
          </w:p>
        </w:tc>
      </w:tr>
      <w:tr w:rsidR="006625AD" w:rsidRPr="00462D51" w14:paraId="5237A833" w14:textId="77777777" w:rsidTr="001B3837">
        <w:tc>
          <w:tcPr>
            <w:tcW w:w="534" w:type="dxa"/>
          </w:tcPr>
          <w:p w14:paraId="5237A82F" w14:textId="77777777" w:rsidR="006625AD" w:rsidRPr="00462D51" w:rsidRDefault="006625AD" w:rsidP="00450691">
            <w:pPr>
              <w:pStyle w:val="TableText"/>
              <w:numPr>
                <w:ilvl w:val="0"/>
                <w:numId w:val="21"/>
              </w:numPr>
              <w:ind w:left="0" w:firstLine="0"/>
              <w:rPr>
                <w:rFonts w:ascii="Arial" w:hAnsi="Arial"/>
                <w:sz w:val="20"/>
                <w:szCs w:val="20"/>
              </w:rPr>
            </w:pPr>
          </w:p>
        </w:tc>
        <w:tc>
          <w:tcPr>
            <w:tcW w:w="2551" w:type="dxa"/>
          </w:tcPr>
          <w:p w14:paraId="5237A830" w14:textId="77777777" w:rsidR="006625AD" w:rsidRPr="00462D51" w:rsidRDefault="006625AD" w:rsidP="00227166">
            <w:pPr>
              <w:rPr>
                <w:sz w:val="20"/>
              </w:rPr>
            </w:pPr>
            <w:r w:rsidRPr="00462D51">
              <w:rPr>
                <w:sz w:val="20"/>
              </w:rPr>
              <w:t>Dienas</w:t>
            </w:r>
          </w:p>
        </w:tc>
        <w:tc>
          <w:tcPr>
            <w:tcW w:w="1985" w:type="dxa"/>
          </w:tcPr>
          <w:p w14:paraId="5237A831" w14:textId="77777777" w:rsidR="006625AD" w:rsidRPr="00462D51" w:rsidRDefault="006625AD" w:rsidP="00227166">
            <w:pPr>
              <w:rPr>
                <w:sz w:val="20"/>
              </w:rPr>
            </w:pPr>
          </w:p>
        </w:tc>
        <w:tc>
          <w:tcPr>
            <w:tcW w:w="4252" w:type="dxa"/>
          </w:tcPr>
          <w:p w14:paraId="5237A832" w14:textId="015012EB" w:rsidR="006625AD" w:rsidRPr="00462D51" w:rsidRDefault="006625AD" w:rsidP="00462D51">
            <w:pPr>
              <w:rPr>
                <w:sz w:val="20"/>
              </w:rPr>
            </w:pPr>
            <w:r w:rsidRPr="00462D51">
              <w:rPr>
                <w:sz w:val="20"/>
              </w:rPr>
              <w:t>Norādīt</w:t>
            </w:r>
            <w:r w:rsidR="00462D51">
              <w:rPr>
                <w:sz w:val="20"/>
              </w:rPr>
              <w:t>ā</w:t>
            </w:r>
            <w:r w:rsidRPr="00462D51">
              <w:rPr>
                <w:sz w:val="20"/>
              </w:rPr>
              <w:t xml:space="preserve"> perioda dienu skaits</w:t>
            </w:r>
          </w:p>
        </w:tc>
      </w:tr>
      <w:tr w:rsidR="002B6F9D" w:rsidRPr="00462D51" w14:paraId="5237A838" w14:textId="77777777" w:rsidTr="001B3837">
        <w:tc>
          <w:tcPr>
            <w:tcW w:w="534" w:type="dxa"/>
          </w:tcPr>
          <w:p w14:paraId="5237A834" w14:textId="77777777" w:rsidR="002B6F9D" w:rsidRPr="00462D51" w:rsidRDefault="002B6F9D" w:rsidP="00450691">
            <w:pPr>
              <w:pStyle w:val="TableText"/>
              <w:numPr>
                <w:ilvl w:val="0"/>
                <w:numId w:val="21"/>
              </w:numPr>
              <w:ind w:left="0" w:firstLine="0"/>
              <w:rPr>
                <w:rFonts w:ascii="Arial" w:hAnsi="Arial"/>
                <w:sz w:val="20"/>
                <w:szCs w:val="20"/>
              </w:rPr>
            </w:pPr>
          </w:p>
        </w:tc>
        <w:tc>
          <w:tcPr>
            <w:tcW w:w="2551" w:type="dxa"/>
          </w:tcPr>
          <w:p w14:paraId="5237A835" w14:textId="77777777" w:rsidR="002B6F9D" w:rsidRPr="00462D51" w:rsidRDefault="002B6F9D" w:rsidP="00227166">
            <w:pPr>
              <w:rPr>
                <w:smallCaps/>
                <w:sz w:val="20"/>
              </w:rPr>
            </w:pPr>
            <w:r w:rsidRPr="00462D51">
              <w:rPr>
                <w:sz w:val="20"/>
              </w:rPr>
              <w:t>Ārsts</w:t>
            </w:r>
            <w:r w:rsidR="00121F27" w:rsidRPr="00462D51">
              <w:rPr>
                <w:sz w:val="20"/>
              </w:rPr>
              <w:t xml:space="preserve"> vai ārsta palīgs</w:t>
            </w:r>
            <w:r w:rsidRPr="00462D51">
              <w:rPr>
                <w:sz w:val="20"/>
              </w:rPr>
              <w:t>, atbildīgs par perioda ievadi</w:t>
            </w:r>
          </w:p>
        </w:tc>
        <w:tc>
          <w:tcPr>
            <w:tcW w:w="1985" w:type="dxa"/>
          </w:tcPr>
          <w:p w14:paraId="5237A836" w14:textId="77777777" w:rsidR="002B6F9D" w:rsidRPr="00462D51" w:rsidRDefault="002B6F9D" w:rsidP="00227166">
            <w:pPr>
              <w:rPr>
                <w:sz w:val="20"/>
              </w:rPr>
            </w:pPr>
            <w:r w:rsidRPr="00462D51">
              <w:rPr>
                <w:sz w:val="20"/>
              </w:rPr>
              <w:t>Ārstniecības personu reģistrs</w:t>
            </w:r>
          </w:p>
        </w:tc>
        <w:tc>
          <w:tcPr>
            <w:tcW w:w="4252" w:type="dxa"/>
          </w:tcPr>
          <w:p w14:paraId="5237A837" w14:textId="77777777" w:rsidR="002B6F9D" w:rsidRPr="00462D51" w:rsidRDefault="002B6F9D" w:rsidP="00227166">
            <w:pPr>
              <w:rPr>
                <w:sz w:val="20"/>
              </w:rPr>
            </w:pPr>
            <w:r w:rsidRPr="00462D51">
              <w:rPr>
                <w:sz w:val="20"/>
              </w:rPr>
              <w:t>Norāde uz ārstniecības personu, kura ievadīja periodu</w:t>
            </w:r>
          </w:p>
        </w:tc>
      </w:tr>
    </w:tbl>
    <w:p w14:paraId="5237A839" w14:textId="77777777" w:rsidR="002B6F9D" w:rsidRPr="00455D8D" w:rsidRDefault="002B6F9D" w:rsidP="00854FC6"/>
    <w:bookmarkStart w:id="53" w:name="_Ref452388017"/>
    <w:p w14:paraId="5237A83A" w14:textId="77777777" w:rsidR="002B6F9D" w:rsidRPr="00455D8D" w:rsidRDefault="00D010A6" w:rsidP="00C3687F">
      <w:pPr>
        <w:pStyle w:val="Tabulasnosaukums"/>
      </w:pPr>
      <w:r>
        <w:fldChar w:fldCharType="begin"/>
      </w:r>
      <w:r>
        <w:instrText xml:space="preserve"> SEQ Tabula \* ARABIC </w:instrText>
      </w:r>
      <w:r>
        <w:fldChar w:fldCharType="separate"/>
      </w:r>
      <w:bookmarkStart w:id="54" w:name="_Ref452388033"/>
      <w:bookmarkStart w:id="55" w:name="_Toc476141780"/>
      <w:r w:rsidR="00746161">
        <w:rPr>
          <w:noProof/>
        </w:rPr>
        <w:t>4</w:t>
      </w:r>
      <w:bookmarkEnd w:id="54"/>
      <w:r>
        <w:rPr>
          <w:noProof/>
        </w:rPr>
        <w:fldChar w:fldCharType="end"/>
      </w:r>
      <w:r w:rsidR="002B6F9D" w:rsidRPr="00227166">
        <w:t>. tabula. Pārejošas darbnespējas cēloņi</w:t>
      </w:r>
      <w:bookmarkEnd w:id="53"/>
      <w:bookmarkEnd w:id="5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55D8D" w14:paraId="5237A83F" w14:textId="77777777" w:rsidTr="001B3837">
        <w:trPr>
          <w:tblHeader/>
        </w:trPr>
        <w:tc>
          <w:tcPr>
            <w:tcW w:w="534" w:type="dxa"/>
            <w:shd w:val="clear" w:color="auto" w:fill="8C9EB4"/>
          </w:tcPr>
          <w:p w14:paraId="5237A83B" w14:textId="77777777" w:rsidR="002B6F9D" w:rsidRPr="00455D8D" w:rsidRDefault="002B6F9D" w:rsidP="00462D51">
            <w:pPr>
              <w:pStyle w:val="Tabulasvirsraksts"/>
            </w:pPr>
            <w:r w:rsidRPr="00227166">
              <w:t>Nr.</w:t>
            </w:r>
          </w:p>
        </w:tc>
        <w:tc>
          <w:tcPr>
            <w:tcW w:w="2551" w:type="dxa"/>
            <w:shd w:val="clear" w:color="auto" w:fill="8C9EB4"/>
          </w:tcPr>
          <w:p w14:paraId="5237A83C" w14:textId="77777777" w:rsidR="002B6F9D" w:rsidRPr="00455D8D" w:rsidRDefault="002B6F9D" w:rsidP="00462D51">
            <w:pPr>
              <w:pStyle w:val="Tabulasvirsraksts"/>
            </w:pPr>
            <w:r w:rsidRPr="00227166">
              <w:t>Datu elements</w:t>
            </w:r>
          </w:p>
        </w:tc>
        <w:tc>
          <w:tcPr>
            <w:tcW w:w="1985" w:type="dxa"/>
            <w:shd w:val="clear" w:color="auto" w:fill="8C9EB4"/>
          </w:tcPr>
          <w:p w14:paraId="5237A83D" w14:textId="77777777" w:rsidR="002B6F9D" w:rsidRPr="00455D8D" w:rsidRDefault="002B6F9D" w:rsidP="00462D51">
            <w:pPr>
              <w:pStyle w:val="Tabulasvirsraksts"/>
            </w:pPr>
            <w:r w:rsidRPr="00227166">
              <w:t>Klasifikators</w:t>
            </w:r>
          </w:p>
        </w:tc>
        <w:tc>
          <w:tcPr>
            <w:tcW w:w="4252" w:type="dxa"/>
            <w:shd w:val="clear" w:color="auto" w:fill="8C9EB4"/>
          </w:tcPr>
          <w:p w14:paraId="5237A83E" w14:textId="77777777" w:rsidR="002B6F9D" w:rsidRPr="00455D8D" w:rsidRDefault="002B6F9D" w:rsidP="00462D51">
            <w:pPr>
              <w:pStyle w:val="Tabulasvirsraksts"/>
            </w:pPr>
            <w:r w:rsidRPr="00227166">
              <w:t>Apraksts</w:t>
            </w:r>
          </w:p>
        </w:tc>
      </w:tr>
      <w:tr w:rsidR="002B6F9D" w:rsidRPr="00462D51" w14:paraId="5237A844" w14:textId="77777777" w:rsidTr="001B3837">
        <w:tc>
          <w:tcPr>
            <w:tcW w:w="534" w:type="dxa"/>
          </w:tcPr>
          <w:p w14:paraId="5237A840" w14:textId="77777777" w:rsidR="002B6F9D" w:rsidRPr="00462D51" w:rsidRDefault="002B6F9D" w:rsidP="00450691">
            <w:pPr>
              <w:pStyle w:val="TableText"/>
              <w:numPr>
                <w:ilvl w:val="0"/>
                <w:numId w:val="22"/>
              </w:numPr>
              <w:rPr>
                <w:rFonts w:ascii="Arial" w:hAnsi="Arial"/>
                <w:sz w:val="20"/>
                <w:szCs w:val="20"/>
              </w:rPr>
            </w:pPr>
          </w:p>
        </w:tc>
        <w:tc>
          <w:tcPr>
            <w:tcW w:w="2551" w:type="dxa"/>
          </w:tcPr>
          <w:p w14:paraId="5237A841" w14:textId="77777777" w:rsidR="002B6F9D" w:rsidRPr="00462D51" w:rsidRDefault="002B6F9D" w:rsidP="00227166">
            <w:pPr>
              <w:rPr>
                <w:sz w:val="20"/>
              </w:rPr>
            </w:pPr>
            <w:r w:rsidRPr="00462D51">
              <w:rPr>
                <w:sz w:val="20"/>
              </w:rPr>
              <w:t>Kods</w:t>
            </w:r>
          </w:p>
        </w:tc>
        <w:tc>
          <w:tcPr>
            <w:tcW w:w="1985" w:type="dxa"/>
          </w:tcPr>
          <w:p w14:paraId="5237A842" w14:textId="77777777" w:rsidR="002B6F9D" w:rsidRPr="00462D51" w:rsidRDefault="002B6F9D" w:rsidP="001B3837">
            <w:pPr>
              <w:pStyle w:val="TableText"/>
              <w:spacing w:line="276" w:lineRule="auto"/>
              <w:rPr>
                <w:rFonts w:ascii="Arial" w:hAnsi="Arial"/>
                <w:sz w:val="20"/>
                <w:szCs w:val="20"/>
              </w:rPr>
            </w:pPr>
          </w:p>
        </w:tc>
        <w:tc>
          <w:tcPr>
            <w:tcW w:w="4252" w:type="dxa"/>
          </w:tcPr>
          <w:p w14:paraId="5237A843" w14:textId="77777777" w:rsidR="002B6F9D" w:rsidRPr="00462D51" w:rsidRDefault="002B6F9D" w:rsidP="00227166">
            <w:pPr>
              <w:rPr>
                <w:sz w:val="20"/>
              </w:rPr>
            </w:pPr>
            <w:r w:rsidRPr="00462D51">
              <w:rPr>
                <w:sz w:val="20"/>
              </w:rPr>
              <w:t>Vērtības kods</w:t>
            </w:r>
          </w:p>
        </w:tc>
      </w:tr>
      <w:tr w:rsidR="002B6F9D" w:rsidRPr="00462D51" w14:paraId="5237A849" w14:textId="77777777" w:rsidTr="001B3837">
        <w:tc>
          <w:tcPr>
            <w:tcW w:w="534" w:type="dxa"/>
          </w:tcPr>
          <w:p w14:paraId="5237A845" w14:textId="77777777" w:rsidR="002B6F9D" w:rsidRPr="00462D51" w:rsidRDefault="002B6F9D" w:rsidP="00450691">
            <w:pPr>
              <w:pStyle w:val="TableText"/>
              <w:numPr>
                <w:ilvl w:val="0"/>
                <w:numId w:val="22"/>
              </w:numPr>
              <w:ind w:left="0" w:firstLine="0"/>
              <w:rPr>
                <w:rFonts w:ascii="Arial" w:hAnsi="Arial"/>
                <w:sz w:val="20"/>
                <w:szCs w:val="20"/>
              </w:rPr>
            </w:pPr>
          </w:p>
        </w:tc>
        <w:tc>
          <w:tcPr>
            <w:tcW w:w="2551" w:type="dxa"/>
          </w:tcPr>
          <w:p w14:paraId="5237A846" w14:textId="77777777" w:rsidR="002B6F9D" w:rsidRPr="00462D51" w:rsidRDefault="002B6F9D" w:rsidP="00227166">
            <w:pPr>
              <w:rPr>
                <w:sz w:val="20"/>
              </w:rPr>
            </w:pPr>
            <w:r w:rsidRPr="00462D51">
              <w:rPr>
                <w:sz w:val="20"/>
              </w:rPr>
              <w:t>Nosaukums</w:t>
            </w:r>
          </w:p>
        </w:tc>
        <w:tc>
          <w:tcPr>
            <w:tcW w:w="1985" w:type="dxa"/>
          </w:tcPr>
          <w:p w14:paraId="5237A847" w14:textId="77777777" w:rsidR="002B6F9D" w:rsidRPr="00462D51" w:rsidRDefault="002B6F9D" w:rsidP="001B3837">
            <w:pPr>
              <w:pStyle w:val="TableText"/>
              <w:rPr>
                <w:rFonts w:ascii="Arial" w:hAnsi="Arial"/>
                <w:sz w:val="20"/>
                <w:szCs w:val="20"/>
              </w:rPr>
            </w:pPr>
          </w:p>
        </w:tc>
        <w:tc>
          <w:tcPr>
            <w:tcW w:w="4252" w:type="dxa"/>
          </w:tcPr>
          <w:p w14:paraId="5237A848" w14:textId="77777777" w:rsidR="002B6F9D" w:rsidRPr="00462D51" w:rsidRDefault="002B6F9D" w:rsidP="00227166">
            <w:pPr>
              <w:rPr>
                <w:sz w:val="20"/>
              </w:rPr>
            </w:pPr>
            <w:r w:rsidRPr="00462D51">
              <w:rPr>
                <w:sz w:val="20"/>
              </w:rPr>
              <w:t>Vērtības nosaukums</w:t>
            </w:r>
          </w:p>
        </w:tc>
      </w:tr>
      <w:tr w:rsidR="002B6F9D" w:rsidRPr="00462D51" w14:paraId="5237A851" w14:textId="77777777" w:rsidTr="001B3837">
        <w:tc>
          <w:tcPr>
            <w:tcW w:w="534" w:type="dxa"/>
          </w:tcPr>
          <w:p w14:paraId="5237A84A" w14:textId="77777777" w:rsidR="002B6F9D" w:rsidRPr="00462D51" w:rsidRDefault="002B6F9D" w:rsidP="00450691">
            <w:pPr>
              <w:pStyle w:val="TableText"/>
              <w:numPr>
                <w:ilvl w:val="0"/>
                <w:numId w:val="22"/>
              </w:numPr>
              <w:ind w:left="0" w:firstLine="0"/>
              <w:rPr>
                <w:rFonts w:ascii="Arial" w:hAnsi="Arial"/>
                <w:sz w:val="20"/>
                <w:szCs w:val="20"/>
              </w:rPr>
            </w:pPr>
          </w:p>
        </w:tc>
        <w:tc>
          <w:tcPr>
            <w:tcW w:w="2551" w:type="dxa"/>
          </w:tcPr>
          <w:p w14:paraId="5237A84B" w14:textId="77777777" w:rsidR="002B6F9D" w:rsidRPr="00462D51" w:rsidRDefault="002B6F9D" w:rsidP="00227166">
            <w:pPr>
              <w:rPr>
                <w:sz w:val="20"/>
              </w:rPr>
            </w:pPr>
            <w:r w:rsidRPr="00462D51">
              <w:rPr>
                <w:sz w:val="20"/>
              </w:rPr>
              <w:t>DNL tips</w:t>
            </w:r>
          </w:p>
        </w:tc>
        <w:tc>
          <w:tcPr>
            <w:tcW w:w="1985" w:type="dxa"/>
          </w:tcPr>
          <w:p w14:paraId="5237A84C" w14:textId="77777777" w:rsidR="002B6F9D" w:rsidRPr="00462D51" w:rsidRDefault="002B6F9D" w:rsidP="001B3837">
            <w:pPr>
              <w:pStyle w:val="TableText"/>
              <w:rPr>
                <w:rFonts w:ascii="Arial" w:hAnsi="Arial"/>
                <w:sz w:val="20"/>
                <w:szCs w:val="20"/>
              </w:rPr>
            </w:pPr>
          </w:p>
        </w:tc>
        <w:tc>
          <w:tcPr>
            <w:tcW w:w="4252" w:type="dxa"/>
          </w:tcPr>
          <w:p w14:paraId="5237A84D" w14:textId="77777777" w:rsidR="002B6F9D" w:rsidRPr="00462D51" w:rsidRDefault="002B6F9D" w:rsidP="00227166">
            <w:pPr>
              <w:rPr>
                <w:sz w:val="20"/>
              </w:rPr>
            </w:pPr>
            <w:r w:rsidRPr="00462D51">
              <w:rPr>
                <w:sz w:val="20"/>
              </w:rPr>
              <w:t>Norāde uz kādu DNL tipu attiecas:</w:t>
            </w:r>
          </w:p>
          <w:p w14:paraId="5237A84E" w14:textId="55B72034" w:rsidR="002B6F9D" w:rsidRPr="00462D51" w:rsidRDefault="002B6F9D" w:rsidP="00450691">
            <w:pPr>
              <w:pStyle w:val="TableText"/>
              <w:numPr>
                <w:ilvl w:val="0"/>
                <w:numId w:val="33"/>
              </w:numPr>
              <w:rPr>
                <w:rFonts w:ascii="Arial" w:hAnsi="Arial"/>
                <w:sz w:val="20"/>
                <w:szCs w:val="20"/>
              </w:rPr>
            </w:pPr>
            <w:r w:rsidRPr="00462D51">
              <w:rPr>
                <w:rFonts w:ascii="Arial" w:hAnsi="Arial"/>
                <w:sz w:val="20"/>
                <w:szCs w:val="20"/>
              </w:rPr>
              <w:t>A</w:t>
            </w:r>
            <w:r w:rsidR="00462D51">
              <w:rPr>
                <w:rFonts w:ascii="Arial" w:hAnsi="Arial"/>
                <w:sz w:val="20"/>
                <w:szCs w:val="20"/>
              </w:rPr>
              <w:t>;</w:t>
            </w:r>
          </w:p>
          <w:p w14:paraId="5237A84F" w14:textId="6D5B4866" w:rsidR="002B6F9D" w:rsidRPr="00462D51" w:rsidRDefault="002B6F9D" w:rsidP="00450691">
            <w:pPr>
              <w:pStyle w:val="TableText"/>
              <w:numPr>
                <w:ilvl w:val="0"/>
                <w:numId w:val="33"/>
              </w:numPr>
              <w:rPr>
                <w:rFonts w:ascii="Arial" w:hAnsi="Arial"/>
                <w:sz w:val="20"/>
                <w:szCs w:val="20"/>
              </w:rPr>
            </w:pPr>
            <w:r w:rsidRPr="00462D51">
              <w:rPr>
                <w:rFonts w:ascii="Arial" w:hAnsi="Arial"/>
                <w:sz w:val="20"/>
                <w:szCs w:val="20"/>
              </w:rPr>
              <w:t>B</w:t>
            </w:r>
            <w:r w:rsidR="00462D51">
              <w:rPr>
                <w:rFonts w:ascii="Arial" w:hAnsi="Arial"/>
                <w:sz w:val="20"/>
                <w:szCs w:val="20"/>
              </w:rPr>
              <w:t>;</w:t>
            </w:r>
          </w:p>
          <w:p w14:paraId="5237A850" w14:textId="61F56544" w:rsidR="002B6F9D" w:rsidRPr="00462D51" w:rsidRDefault="002B6F9D" w:rsidP="00450691">
            <w:pPr>
              <w:pStyle w:val="TableText"/>
              <w:numPr>
                <w:ilvl w:val="0"/>
                <w:numId w:val="33"/>
              </w:numPr>
              <w:rPr>
                <w:sz w:val="20"/>
                <w:szCs w:val="20"/>
              </w:rPr>
            </w:pPr>
            <w:r w:rsidRPr="00462D51">
              <w:rPr>
                <w:rFonts w:ascii="Arial" w:hAnsi="Arial"/>
                <w:sz w:val="20"/>
                <w:szCs w:val="20"/>
              </w:rPr>
              <w:t>A un B</w:t>
            </w:r>
            <w:r w:rsidR="00462D51">
              <w:rPr>
                <w:rFonts w:ascii="Arial" w:hAnsi="Arial"/>
                <w:sz w:val="20"/>
                <w:szCs w:val="20"/>
              </w:rPr>
              <w:t>.</w:t>
            </w:r>
          </w:p>
        </w:tc>
      </w:tr>
      <w:tr w:rsidR="00D04A91" w:rsidRPr="00462D51" w14:paraId="5237A858" w14:textId="77777777" w:rsidTr="001B3837">
        <w:tc>
          <w:tcPr>
            <w:tcW w:w="534" w:type="dxa"/>
          </w:tcPr>
          <w:p w14:paraId="5237A852" w14:textId="77777777" w:rsidR="00D04A91" w:rsidRPr="00462D51" w:rsidRDefault="00D04A91" w:rsidP="00450691">
            <w:pPr>
              <w:pStyle w:val="TableText"/>
              <w:numPr>
                <w:ilvl w:val="0"/>
                <w:numId w:val="22"/>
              </w:numPr>
              <w:ind w:left="0" w:firstLine="0"/>
              <w:rPr>
                <w:rFonts w:ascii="Arial" w:hAnsi="Arial"/>
                <w:sz w:val="20"/>
                <w:szCs w:val="20"/>
              </w:rPr>
            </w:pPr>
          </w:p>
        </w:tc>
        <w:tc>
          <w:tcPr>
            <w:tcW w:w="2551" w:type="dxa"/>
          </w:tcPr>
          <w:p w14:paraId="5237A853" w14:textId="77777777" w:rsidR="00D04A91" w:rsidRPr="00462D51" w:rsidRDefault="00D04A91" w:rsidP="00227166">
            <w:pPr>
              <w:pStyle w:val="TableText"/>
              <w:rPr>
                <w:rFonts w:ascii="Arial" w:hAnsi="Arial"/>
                <w:smallCaps/>
                <w:sz w:val="20"/>
                <w:szCs w:val="20"/>
              </w:rPr>
            </w:pPr>
            <w:r w:rsidRPr="00462D51">
              <w:rPr>
                <w:rFonts w:ascii="Arial" w:hAnsi="Arial"/>
                <w:sz w:val="20"/>
                <w:szCs w:val="20"/>
              </w:rPr>
              <w:t>A un B tipu DNL sasaiste</w:t>
            </w:r>
          </w:p>
        </w:tc>
        <w:tc>
          <w:tcPr>
            <w:tcW w:w="1985" w:type="dxa"/>
          </w:tcPr>
          <w:p w14:paraId="5237A854" w14:textId="77777777" w:rsidR="00D04A91" w:rsidRPr="00462D51" w:rsidRDefault="00D04A91" w:rsidP="001B3837">
            <w:pPr>
              <w:pStyle w:val="TableText"/>
              <w:rPr>
                <w:rFonts w:ascii="Arial" w:hAnsi="Arial"/>
                <w:sz w:val="20"/>
                <w:szCs w:val="20"/>
              </w:rPr>
            </w:pPr>
          </w:p>
        </w:tc>
        <w:tc>
          <w:tcPr>
            <w:tcW w:w="4252" w:type="dxa"/>
          </w:tcPr>
          <w:p w14:paraId="5237A855" w14:textId="6E8BCB81" w:rsidR="00D04A91" w:rsidRPr="00462D51" w:rsidRDefault="00D04A91" w:rsidP="00C776A9">
            <w:pPr>
              <w:pStyle w:val="TableText"/>
              <w:rPr>
                <w:rFonts w:ascii="Arial" w:hAnsi="Arial"/>
                <w:sz w:val="20"/>
                <w:szCs w:val="20"/>
              </w:rPr>
            </w:pPr>
            <w:r w:rsidRPr="00462D51">
              <w:rPr>
                <w:rFonts w:ascii="Arial" w:hAnsi="Arial"/>
                <w:sz w:val="20"/>
                <w:szCs w:val="20"/>
              </w:rPr>
              <w:t>Pazīme nosaka</w:t>
            </w:r>
            <w:r w:rsidR="00462D51">
              <w:rPr>
                <w:rFonts w:ascii="Arial" w:hAnsi="Arial"/>
                <w:sz w:val="20"/>
                <w:szCs w:val="20"/>
              </w:rPr>
              <w:t>, ka,</w:t>
            </w:r>
            <w:r w:rsidRPr="00462D51">
              <w:rPr>
                <w:rFonts w:ascii="Arial" w:hAnsi="Arial"/>
                <w:sz w:val="20"/>
                <w:szCs w:val="20"/>
              </w:rPr>
              <w:t xml:space="preserve"> atv</w:t>
            </w:r>
            <w:r w:rsidR="00462D51">
              <w:rPr>
                <w:rFonts w:ascii="Arial" w:hAnsi="Arial"/>
                <w:sz w:val="20"/>
                <w:szCs w:val="20"/>
              </w:rPr>
              <w:t>e</w:t>
            </w:r>
            <w:r w:rsidRPr="00462D51">
              <w:rPr>
                <w:rFonts w:ascii="Arial" w:hAnsi="Arial"/>
                <w:sz w:val="20"/>
                <w:szCs w:val="20"/>
              </w:rPr>
              <w:t>rot B tipa DNL ar atbilstošu cēloni</w:t>
            </w:r>
            <w:r w:rsidR="00462D51">
              <w:rPr>
                <w:rFonts w:ascii="Arial" w:hAnsi="Arial"/>
                <w:sz w:val="20"/>
                <w:szCs w:val="20"/>
              </w:rPr>
              <w:t xml:space="preserve">, </w:t>
            </w:r>
            <w:r w:rsidR="00462D51" w:rsidRPr="00462D51">
              <w:rPr>
                <w:rFonts w:ascii="Arial" w:hAnsi="Arial"/>
                <w:sz w:val="20"/>
                <w:szCs w:val="20"/>
              </w:rPr>
              <w:t>pirms tam</w:t>
            </w:r>
            <w:r w:rsidRPr="00462D51">
              <w:rPr>
                <w:rFonts w:ascii="Arial" w:hAnsi="Arial"/>
                <w:sz w:val="20"/>
                <w:szCs w:val="20"/>
              </w:rPr>
              <w:t xml:space="preserve"> jābūt A tipa DNL. Pazīmes vērtības:</w:t>
            </w:r>
          </w:p>
          <w:p w14:paraId="5237A856" w14:textId="040AFA4B" w:rsidR="00D04A91" w:rsidRPr="00462D51" w:rsidRDefault="00D04A91" w:rsidP="00450691">
            <w:pPr>
              <w:pStyle w:val="TableText"/>
              <w:numPr>
                <w:ilvl w:val="0"/>
                <w:numId w:val="23"/>
              </w:numPr>
              <w:rPr>
                <w:rFonts w:ascii="Arial" w:hAnsi="Arial"/>
                <w:sz w:val="20"/>
                <w:szCs w:val="20"/>
              </w:rPr>
            </w:pPr>
            <w:r w:rsidRPr="00462D51">
              <w:rPr>
                <w:rFonts w:ascii="Arial" w:hAnsi="Arial"/>
                <w:sz w:val="20"/>
                <w:szCs w:val="20"/>
              </w:rPr>
              <w:t>Ir nepieciešama</w:t>
            </w:r>
            <w:r w:rsidR="00462D51">
              <w:rPr>
                <w:rFonts w:ascii="Arial" w:hAnsi="Arial"/>
                <w:sz w:val="20"/>
                <w:szCs w:val="20"/>
              </w:rPr>
              <w:t>;</w:t>
            </w:r>
          </w:p>
          <w:p w14:paraId="5237A857" w14:textId="3430CE69" w:rsidR="00D04A91" w:rsidRPr="00462D51" w:rsidRDefault="00D04A91" w:rsidP="00450691">
            <w:pPr>
              <w:pStyle w:val="TableText"/>
              <w:numPr>
                <w:ilvl w:val="0"/>
                <w:numId w:val="23"/>
              </w:numPr>
              <w:rPr>
                <w:rFonts w:ascii="Arial" w:hAnsi="Arial"/>
                <w:smallCaps/>
                <w:sz w:val="20"/>
                <w:szCs w:val="20"/>
              </w:rPr>
            </w:pPr>
            <w:r w:rsidRPr="00462D51">
              <w:rPr>
                <w:rFonts w:ascii="Arial" w:hAnsi="Arial"/>
                <w:sz w:val="20"/>
                <w:szCs w:val="20"/>
              </w:rPr>
              <w:t>Nav nepieciešama</w:t>
            </w:r>
            <w:r w:rsidR="00462D51">
              <w:rPr>
                <w:rFonts w:ascii="Arial" w:hAnsi="Arial"/>
                <w:sz w:val="20"/>
                <w:szCs w:val="20"/>
              </w:rPr>
              <w:t>.</w:t>
            </w:r>
          </w:p>
        </w:tc>
      </w:tr>
      <w:tr w:rsidR="00D04A91" w:rsidRPr="00462D51" w14:paraId="5237A85D" w14:textId="77777777" w:rsidTr="001B3837">
        <w:tc>
          <w:tcPr>
            <w:tcW w:w="534" w:type="dxa"/>
          </w:tcPr>
          <w:p w14:paraId="5237A859" w14:textId="77777777" w:rsidR="00D04A91" w:rsidRPr="00462D51" w:rsidRDefault="00D04A91" w:rsidP="00450691">
            <w:pPr>
              <w:pStyle w:val="TableText"/>
              <w:numPr>
                <w:ilvl w:val="0"/>
                <w:numId w:val="22"/>
              </w:numPr>
              <w:ind w:left="0" w:firstLine="0"/>
              <w:rPr>
                <w:rFonts w:ascii="Arial" w:hAnsi="Arial"/>
                <w:sz w:val="20"/>
                <w:szCs w:val="20"/>
              </w:rPr>
            </w:pPr>
          </w:p>
        </w:tc>
        <w:tc>
          <w:tcPr>
            <w:tcW w:w="2551" w:type="dxa"/>
          </w:tcPr>
          <w:p w14:paraId="5237A85A" w14:textId="77777777" w:rsidR="00D04A91" w:rsidRPr="00462D51" w:rsidRDefault="00D04A91" w:rsidP="00D04A91">
            <w:pPr>
              <w:pStyle w:val="TableText"/>
              <w:rPr>
                <w:rFonts w:ascii="Arial" w:hAnsi="Arial"/>
                <w:sz w:val="20"/>
                <w:szCs w:val="20"/>
              </w:rPr>
            </w:pPr>
            <w:r w:rsidRPr="00462D51">
              <w:rPr>
                <w:rFonts w:ascii="Arial" w:hAnsi="Arial"/>
                <w:sz w:val="20"/>
                <w:szCs w:val="20"/>
              </w:rPr>
              <w:t>Atsauce uz MK noteikumiem</w:t>
            </w:r>
          </w:p>
        </w:tc>
        <w:tc>
          <w:tcPr>
            <w:tcW w:w="1985" w:type="dxa"/>
          </w:tcPr>
          <w:p w14:paraId="5237A85B" w14:textId="77777777" w:rsidR="00D04A91" w:rsidRPr="00462D51" w:rsidRDefault="00D04A91" w:rsidP="001B3837">
            <w:pPr>
              <w:pStyle w:val="TableText"/>
              <w:rPr>
                <w:rFonts w:ascii="Arial" w:hAnsi="Arial"/>
                <w:sz w:val="20"/>
                <w:szCs w:val="20"/>
              </w:rPr>
            </w:pPr>
          </w:p>
        </w:tc>
        <w:tc>
          <w:tcPr>
            <w:tcW w:w="4252" w:type="dxa"/>
          </w:tcPr>
          <w:p w14:paraId="5237A85C" w14:textId="77777777" w:rsidR="00D04A91" w:rsidRPr="00462D51" w:rsidRDefault="00D04A91" w:rsidP="00C776A9">
            <w:pPr>
              <w:pStyle w:val="TableText"/>
              <w:rPr>
                <w:rFonts w:ascii="Arial" w:hAnsi="Arial"/>
                <w:sz w:val="20"/>
                <w:szCs w:val="20"/>
              </w:rPr>
            </w:pPr>
            <w:r w:rsidRPr="00462D51">
              <w:rPr>
                <w:rFonts w:ascii="Arial" w:hAnsi="Arial"/>
                <w:sz w:val="20"/>
                <w:szCs w:val="20"/>
              </w:rPr>
              <w:t>MK noteikumu numurs un noteikumu punkts</w:t>
            </w:r>
          </w:p>
        </w:tc>
      </w:tr>
    </w:tbl>
    <w:p w14:paraId="5237A85E" w14:textId="77777777" w:rsidR="002B6F9D" w:rsidRDefault="002B6F9D" w:rsidP="00854FC6"/>
    <w:p w14:paraId="5237A85F" w14:textId="0834CA3D" w:rsidR="002B6F9D" w:rsidRPr="005D36FE" w:rsidRDefault="002A1FC2" w:rsidP="00575E1E">
      <w:pPr>
        <w:pStyle w:val="Tabulasnosaukums"/>
      </w:pPr>
      <w:r>
        <w:fldChar w:fldCharType="begin"/>
      </w:r>
      <w:r>
        <w:instrText xml:space="preserve"> SEQ Tabula \* ARABIC </w:instrText>
      </w:r>
      <w:r>
        <w:fldChar w:fldCharType="separate"/>
      </w:r>
      <w:bookmarkStart w:id="56" w:name="_Toc476141781"/>
      <w:r w:rsidR="00746161">
        <w:rPr>
          <w:noProof/>
        </w:rPr>
        <w:t>5</w:t>
      </w:r>
      <w:r>
        <w:rPr>
          <w:noProof/>
        </w:rPr>
        <w:fldChar w:fldCharType="end"/>
      </w:r>
      <w:r w:rsidR="002B6F9D" w:rsidRPr="005D36FE">
        <w:t>. tabula. Pamatojumi DNL atvēršanai</w:t>
      </w:r>
      <w:bookmarkEnd w:id="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25C65" w14:paraId="5237A864" w14:textId="77777777" w:rsidTr="001B3837">
        <w:trPr>
          <w:tblHeader/>
        </w:trPr>
        <w:tc>
          <w:tcPr>
            <w:tcW w:w="534" w:type="dxa"/>
            <w:shd w:val="clear" w:color="auto" w:fill="8C9EB4"/>
          </w:tcPr>
          <w:p w14:paraId="5237A860" w14:textId="77777777" w:rsidR="002B6F9D" w:rsidRPr="008D1BAD" w:rsidRDefault="002B6F9D" w:rsidP="00462D51">
            <w:pPr>
              <w:pStyle w:val="Tabulasvirsraksts"/>
            </w:pPr>
            <w:r w:rsidRPr="008D1BAD">
              <w:t>Nr.</w:t>
            </w:r>
          </w:p>
        </w:tc>
        <w:tc>
          <w:tcPr>
            <w:tcW w:w="2551" w:type="dxa"/>
            <w:shd w:val="clear" w:color="auto" w:fill="8C9EB4"/>
          </w:tcPr>
          <w:p w14:paraId="5237A861" w14:textId="77777777" w:rsidR="002B6F9D" w:rsidRPr="008D1BAD" w:rsidRDefault="002B6F9D" w:rsidP="00462D51">
            <w:pPr>
              <w:pStyle w:val="Tabulasvirsraksts"/>
            </w:pPr>
            <w:r w:rsidRPr="008D1BAD">
              <w:t>Datu elements</w:t>
            </w:r>
          </w:p>
        </w:tc>
        <w:tc>
          <w:tcPr>
            <w:tcW w:w="1985" w:type="dxa"/>
            <w:shd w:val="clear" w:color="auto" w:fill="8C9EB4"/>
          </w:tcPr>
          <w:p w14:paraId="5237A862" w14:textId="77777777" w:rsidR="002B6F9D" w:rsidRPr="008D1BAD" w:rsidRDefault="002B6F9D" w:rsidP="00462D51">
            <w:pPr>
              <w:pStyle w:val="Tabulasvirsraksts"/>
            </w:pPr>
            <w:r w:rsidRPr="008D1BAD">
              <w:t>Klasifikators</w:t>
            </w:r>
          </w:p>
        </w:tc>
        <w:tc>
          <w:tcPr>
            <w:tcW w:w="4252" w:type="dxa"/>
            <w:shd w:val="clear" w:color="auto" w:fill="8C9EB4"/>
          </w:tcPr>
          <w:p w14:paraId="5237A863" w14:textId="77777777" w:rsidR="002B6F9D" w:rsidRPr="008D1BAD" w:rsidRDefault="002B6F9D" w:rsidP="00462D51">
            <w:pPr>
              <w:pStyle w:val="Tabulasvirsraksts"/>
            </w:pPr>
            <w:r w:rsidRPr="008D1BAD">
              <w:t>Apraksts</w:t>
            </w:r>
          </w:p>
        </w:tc>
      </w:tr>
      <w:tr w:rsidR="002B6F9D" w:rsidRPr="00462D51" w14:paraId="5237A869" w14:textId="77777777" w:rsidTr="001B3837">
        <w:tc>
          <w:tcPr>
            <w:tcW w:w="534" w:type="dxa"/>
          </w:tcPr>
          <w:p w14:paraId="5237A865" w14:textId="77777777" w:rsidR="002B6F9D" w:rsidRPr="00462D51" w:rsidRDefault="002B6F9D" w:rsidP="00450691">
            <w:pPr>
              <w:pStyle w:val="TableText"/>
              <w:numPr>
                <w:ilvl w:val="0"/>
                <w:numId w:val="24"/>
              </w:numPr>
              <w:rPr>
                <w:rFonts w:ascii="Arial" w:hAnsi="Arial"/>
                <w:sz w:val="20"/>
                <w:szCs w:val="20"/>
              </w:rPr>
            </w:pPr>
          </w:p>
        </w:tc>
        <w:tc>
          <w:tcPr>
            <w:tcW w:w="2551" w:type="dxa"/>
          </w:tcPr>
          <w:p w14:paraId="5237A866" w14:textId="77777777" w:rsidR="002B6F9D" w:rsidRPr="00462D51" w:rsidRDefault="002B6F9D" w:rsidP="001B3837">
            <w:pPr>
              <w:pStyle w:val="TableText"/>
              <w:spacing w:line="276" w:lineRule="auto"/>
              <w:rPr>
                <w:rFonts w:ascii="Arial" w:hAnsi="Arial"/>
                <w:sz w:val="20"/>
                <w:szCs w:val="20"/>
              </w:rPr>
            </w:pPr>
            <w:r w:rsidRPr="00462D51">
              <w:rPr>
                <w:rFonts w:ascii="Arial" w:hAnsi="Arial"/>
                <w:sz w:val="20"/>
                <w:szCs w:val="20"/>
              </w:rPr>
              <w:t>Kods</w:t>
            </w:r>
          </w:p>
        </w:tc>
        <w:tc>
          <w:tcPr>
            <w:tcW w:w="1985" w:type="dxa"/>
          </w:tcPr>
          <w:p w14:paraId="5237A867" w14:textId="77777777" w:rsidR="002B6F9D" w:rsidRPr="00462D51" w:rsidRDefault="002B6F9D" w:rsidP="001B3837">
            <w:pPr>
              <w:pStyle w:val="TableText"/>
              <w:spacing w:line="276" w:lineRule="auto"/>
              <w:rPr>
                <w:rFonts w:ascii="Arial" w:hAnsi="Arial"/>
                <w:sz w:val="20"/>
                <w:szCs w:val="20"/>
              </w:rPr>
            </w:pPr>
          </w:p>
        </w:tc>
        <w:tc>
          <w:tcPr>
            <w:tcW w:w="4252" w:type="dxa"/>
          </w:tcPr>
          <w:p w14:paraId="5237A868" w14:textId="77777777" w:rsidR="002B6F9D" w:rsidRPr="00462D51" w:rsidRDefault="002B6F9D" w:rsidP="001B3837">
            <w:pPr>
              <w:pStyle w:val="TableText"/>
              <w:spacing w:line="276" w:lineRule="auto"/>
              <w:rPr>
                <w:rFonts w:ascii="Arial" w:hAnsi="Arial"/>
                <w:sz w:val="20"/>
                <w:szCs w:val="20"/>
              </w:rPr>
            </w:pPr>
            <w:r w:rsidRPr="00462D51">
              <w:rPr>
                <w:rFonts w:ascii="Arial" w:hAnsi="Arial"/>
                <w:sz w:val="20"/>
                <w:szCs w:val="20"/>
              </w:rPr>
              <w:t>Vērtības kods</w:t>
            </w:r>
          </w:p>
        </w:tc>
      </w:tr>
      <w:tr w:rsidR="002B6F9D" w:rsidRPr="00462D51" w14:paraId="5237A86E" w14:textId="77777777" w:rsidTr="001B3837">
        <w:tc>
          <w:tcPr>
            <w:tcW w:w="534" w:type="dxa"/>
          </w:tcPr>
          <w:p w14:paraId="5237A86A" w14:textId="77777777" w:rsidR="002B6F9D" w:rsidRPr="00462D51" w:rsidRDefault="002B6F9D" w:rsidP="00450691">
            <w:pPr>
              <w:pStyle w:val="TableText"/>
              <w:numPr>
                <w:ilvl w:val="0"/>
                <w:numId w:val="24"/>
              </w:numPr>
              <w:ind w:left="0" w:firstLine="0"/>
              <w:rPr>
                <w:rFonts w:ascii="Arial" w:hAnsi="Arial"/>
                <w:sz w:val="20"/>
                <w:szCs w:val="20"/>
              </w:rPr>
            </w:pPr>
          </w:p>
        </w:tc>
        <w:tc>
          <w:tcPr>
            <w:tcW w:w="2551" w:type="dxa"/>
          </w:tcPr>
          <w:p w14:paraId="5237A86B" w14:textId="77777777" w:rsidR="002B6F9D" w:rsidRPr="00462D51" w:rsidRDefault="002B6F9D" w:rsidP="001B3837">
            <w:pPr>
              <w:pStyle w:val="TableText"/>
              <w:rPr>
                <w:rFonts w:ascii="Arial" w:hAnsi="Arial"/>
                <w:sz w:val="20"/>
                <w:szCs w:val="20"/>
              </w:rPr>
            </w:pPr>
            <w:r w:rsidRPr="00462D51">
              <w:rPr>
                <w:rFonts w:ascii="Arial" w:hAnsi="Arial"/>
                <w:sz w:val="20"/>
                <w:szCs w:val="20"/>
              </w:rPr>
              <w:t>Nosaukums</w:t>
            </w:r>
          </w:p>
        </w:tc>
        <w:tc>
          <w:tcPr>
            <w:tcW w:w="1985" w:type="dxa"/>
          </w:tcPr>
          <w:p w14:paraId="5237A86C" w14:textId="77777777" w:rsidR="002B6F9D" w:rsidRPr="00462D51" w:rsidRDefault="002B6F9D" w:rsidP="001B3837">
            <w:pPr>
              <w:pStyle w:val="TableText"/>
              <w:rPr>
                <w:rFonts w:ascii="Arial" w:hAnsi="Arial"/>
                <w:sz w:val="20"/>
                <w:szCs w:val="20"/>
              </w:rPr>
            </w:pPr>
          </w:p>
        </w:tc>
        <w:tc>
          <w:tcPr>
            <w:tcW w:w="4252" w:type="dxa"/>
          </w:tcPr>
          <w:p w14:paraId="5237A86D" w14:textId="77777777" w:rsidR="002B6F9D" w:rsidRPr="00462D51" w:rsidRDefault="002B6F9D" w:rsidP="001B3837">
            <w:pPr>
              <w:pStyle w:val="TableText"/>
              <w:rPr>
                <w:rFonts w:ascii="Arial" w:hAnsi="Arial"/>
                <w:sz w:val="20"/>
                <w:szCs w:val="20"/>
              </w:rPr>
            </w:pPr>
            <w:r w:rsidRPr="00462D51">
              <w:rPr>
                <w:rFonts w:ascii="Arial" w:hAnsi="Arial"/>
                <w:sz w:val="20"/>
                <w:szCs w:val="20"/>
              </w:rPr>
              <w:t>Vērtības nosaukums</w:t>
            </w:r>
          </w:p>
        </w:tc>
      </w:tr>
      <w:tr w:rsidR="002B6F9D" w:rsidRPr="00462D51" w14:paraId="5237A876" w14:textId="77777777" w:rsidTr="001B3837">
        <w:tc>
          <w:tcPr>
            <w:tcW w:w="534" w:type="dxa"/>
          </w:tcPr>
          <w:p w14:paraId="5237A86F" w14:textId="77777777" w:rsidR="002B6F9D" w:rsidRPr="00462D51" w:rsidRDefault="002B6F9D" w:rsidP="00450691">
            <w:pPr>
              <w:pStyle w:val="TableText"/>
              <w:numPr>
                <w:ilvl w:val="0"/>
                <w:numId w:val="24"/>
              </w:numPr>
              <w:ind w:left="0" w:firstLine="0"/>
              <w:rPr>
                <w:rFonts w:ascii="Arial" w:hAnsi="Arial"/>
                <w:sz w:val="20"/>
                <w:szCs w:val="20"/>
              </w:rPr>
            </w:pPr>
          </w:p>
        </w:tc>
        <w:tc>
          <w:tcPr>
            <w:tcW w:w="2551" w:type="dxa"/>
          </w:tcPr>
          <w:p w14:paraId="5237A870" w14:textId="77777777" w:rsidR="002B6F9D" w:rsidRPr="00462D51" w:rsidRDefault="002B6F9D" w:rsidP="001B3837">
            <w:pPr>
              <w:pStyle w:val="TableText"/>
              <w:rPr>
                <w:rFonts w:ascii="Arial" w:hAnsi="Arial"/>
                <w:sz w:val="20"/>
                <w:szCs w:val="20"/>
              </w:rPr>
            </w:pPr>
            <w:r w:rsidRPr="00462D51">
              <w:rPr>
                <w:rFonts w:ascii="Arial" w:hAnsi="Arial"/>
                <w:sz w:val="20"/>
                <w:szCs w:val="20"/>
              </w:rPr>
              <w:t>DNL tips</w:t>
            </w:r>
          </w:p>
        </w:tc>
        <w:tc>
          <w:tcPr>
            <w:tcW w:w="1985" w:type="dxa"/>
          </w:tcPr>
          <w:p w14:paraId="5237A871" w14:textId="77777777" w:rsidR="002B6F9D" w:rsidRPr="00462D51" w:rsidRDefault="002B6F9D" w:rsidP="001B3837">
            <w:pPr>
              <w:pStyle w:val="TableText"/>
              <w:rPr>
                <w:rFonts w:ascii="Arial" w:hAnsi="Arial"/>
                <w:sz w:val="20"/>
                <w:szCs w:val="20"/>
              </w:rPr>
            </w:pPr>
          </w:p>
        </w:tc>
        <w:tc>
          <w:tcPr>
            <w:tcW w:w="4252" w:type="dxa"/>
          </w:tcPr>
          <w:p w14:paraId="5237A872" w14:textId="203D70D9" w:rsidR="002B6F9D" w:rsidRPr="00462D51" w:rsidRDefault="002B6F9D" w:rsidP="001B3837">
            <w:pPr>
              <w:pStyle w:val="TableText"/>
              <w:rPr>
                <w:rFonts w:ascii="Arial" w:hAnsi="Arial"/>
                <w:sz w:val="20"/>
                <w:szCs w:val="20"/>
              </w:rPr>
            </w:pPr>
            <w:r w:rsidRPr="00462D51">
              <w:rPr>
                <w:rFonts w:ascii="Arial" w:hAnsi="Arial"/>
                <w:sz w:val="20"/>
                <w:szCs w:val="20"/>
              </w:rPr>
              <w:t>Norāde</w:t>
            </w:r>
            <w:r w:rsidR="00462D51">
              <w:rPr>
                <w:rFonts w:ascii="Arial" w:hAnsi="Arial"/>
                <w:sz w:val="20"/>
                <w:szCs w:val="20"/>
              </w:rPr>
              <w:t>,</w:t>
            </w:r>
            <w:r w:rsidRPr="00462D51">
              <w:rPr>
                <w:rFonts w:ascii="Arial" w:hAnsi="Arial"/>
                <w:sz w:val="20"/>
                <w:szCs w:val="20"/>
              </w:rPr>
              <w:t xml:space="preserve"> uz kādu DNL tipu attiecas:</w:t>
            </w:r>
          </w:p>
          <w:p w14:paraId="5237A873" w14:textId="701EF44B"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w:t>
            </w:r>
            <w:r w:rsidR="00462D51">
              <w:rPr>
                <w:rFonts w:ascii="Arial" w:hAnsi="Arial"/>
                <w:sz w:val="20"/>
                <w:szCs w:val="20"/>
              </w:rPr>
              <w:t>;</w:t>
            </w:r>
          </w:p>
          <w:p w14:paraId="5237A874" w14:textId="6E8EDBAD"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B</w:t>
            </w:r>
            <w:r w:rsidR="00462D51">
              <w:rPr>
                <w:rFonts w:ascii="Arial" w:hAnsi="Arial"/>
                <w:sz w:val="20"/>
                <w:szCs w:val="20"/>
              </w:rPr>
              <w:t>;</w:t>
            </w:r>
          </w:p>
          <w:p w14:paraId="5237A875" w14:textId="798E748E"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 un B</w:t>
            </w:r>
            <w:r w:rsidR="00462D51">
              <w:rPr>
                <w:rFonts w:ascii="Arial" w:hAnsi="Arial"/>
                <w:sz w:val="20"/>
                <w:szCs w:val="20"/>
              </w:rPr>
              <w:t>.</w:t>
            </w:r>
          </w:p>
        </w:tc>
      </w:tr>
      <w:tr w:rsidR="002B6F9D" w:rsidRPr="00462D51" w14:paraId="5237A87B" w14:textId="77777777" w:rsidTr="001B3837">
        <w:tc>
          <w:tcPr>
            <w:tcW w:w="534" w:type="dxa"/>
          </w:tcPr>
          <w:p w14:paraId="5237A877" w14:textId="77777777" w:rsidR="002B6F9D" w:rsidRPr="00462D51" w:rsidRDefault="002B6F9D" w:rsidP="00450691">
            <w:pPr>
              <w:pStyle w:val="TableText"/>
              <w:numPr>
                <w:ilvl w:val="0"/>
                <w:numId w:val="24"/>
              </w:numPr>
              <w:ind w:left="0" w:firstLine="0"/>
              <w:rPr>
                <w:rFonts w:ascii="Arial" w:hAnsi="Arial"/>
                <w:sz w:val="20"/>
                <w:szCs w:val="20"/>
              </w:rPr>
            </w:pPr>
          </w:p>
        </w:tc>
        <w:tc>
          <w:tcPr>
            <w:tcW w:w="2551" w:type="dxa"/>
          </w:tcPr>
          <w:p w14:paraId="5237A878" w14:textId="77777777" w:rsidR="002B6F9D" w:rsidRPr="00462D51" w:rsidRDefault="002B6F9D" w:rsidP="001B3837">
            <w:pPr>
              <w:pStyle w:val="TableText"/>
              <w:rPr>
                <w:rFonts w:ascii="Arial" w:hAnsi="Arial"/>
                <w:sz w:val="20"/>
                <w:szCs w:val="20"/>
              </w:rPr>
            </w:pPr>
            <w:r w:rsidRPr="00462D51">
              <w:rPr>
                <w:rFonts w:ascii="Arial" w:hAnsi="Arial"/>
                <w:sz w:val="20"/>
                <w:szCs w:val="20"/>
              </w:rPr>
              <w:t>Atsauce uz MK noteikumiem</w:t>
            </w:r>
          </w:p>
        </w:tc>
        <w:tc>
          <w:tcPr>
            <w:tcW w:w="1985" w:type="dxa"/>
          </w:tcPr>
          <w:p w14:paraId="5237A879" w14:textId="77777777" w:rsidR="002B6F9D" w:rsidRPr="00462D51" w:rsidRDefault="002B6F9D" w:rsidP="001B3837">
            <w:pPr>
              <w:pStyle w:val="TableText"/>
              <w:rPr>
                <w:rFonts w:ascii="Arial" w:hAnsi="Arial"/>
                <w:sz w:val="20"/>
                <w:szCs w:val="20"/>
              </w:rPr>
            </w:pPr>
          </w:p>
        </w:tc>
        <w:tc>
          <w:tcPr>
            <w:tcW w:w="4252" w:type="dxa"/>
          </w:tcPr>
          <w:p w14:paraId="5237A87A" w14:textId="77777777" w:rsidR="002B6F9D" w:rsidRPr="00462D51" w:rsidRDefault="002B6F9D" w:rsidP="001B3837">
            <w:pPr>
              <w:pStyle w:val="TableText"/>
              <w:rPr>
                <w:rFonts w:ascii="Arial" w:hAnsi="Arial"/>
                <w:sz w:val="20"/>
                <w:szCs w:val="20"/>
              </w:rPr>
            </w:pPr>
            <w:r w:rsidRPr="00462D51">
              <w:rPr>
                <w:rFonts w:ascii="Arial" w:hAnsi="Arial"/>
                <w:sz w:val="20"/>
                <w:szCs w:val="20"/>
              </w:rPr>
              <w:t>MK noteikumu numurs un noteikumu punkts</w:t>
            </w:r>
          </w:p>
        </w:tc>
      </w:tr>
    </w:tbl>
    <w:p w14:paraId="5237A87C" w14:textId="77777777" w:rsidR="002B6F9D" w:rsidRDefault="002B6F9D" w:rsidP="00854FC6"/>
    <w:p w14:paraId="5237A87D" w14:textId="77777777" w:rsidR="002B6F9D" w:rsidRPr="005D36FE" w:rsidRDefault="002A1FC2" w:rsidP="00575E1E">
      <w:pPr>
        <w:pStyle w:val="Tabulasnosaukums"/>
      </w:pPr>
      <w:r>
        <w:fldChar w:fldCharType="begin"/>
      </w:r>
      <w:r>
        <w:instrText xml:space="preserve"> SEQ Tabula \* ARABIC </w:instrText>
      </w:r>
      <w:r>
        <w:fldChar w:fldCharType="separate"/>
      </w:r>
      <w:bookmarkStart w:id="57" w:name="_Toc476141782"/>
      <w:r w:rsidR="00746161">
        <w:rPr>
          <w:noProof/>
        </w:rPr>
        <w:t>6</w:t>
      </w:r>
      <w:r>
        <w:rPr>
          <w:noProof/>
        </w:rPr>
        <w:fldChar w:fldCharType="end"/>
      </w:r>
      <w:r w:rsidR="002B6F9D" w:rsidRPr="005D36FE">
        <w:t>. tabula. Pamatojumi DNL anulēšanai</w:t>
      </w:r>
      <w:bookmarkEnd w:id="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25C65" w14:paraId="5237A882" w14:textId="77777777" w:rsidTr="001B3837">
        <w:trPr>
          <w:tblHeader/>
        </w:trPr>
        <w:tc>
          <w:tcPr>
            <w:tcW w:w="534" w:type="dxa"/>
            <w:shd w:val="clear" w:color="auto" w:fill="8C9EB4"/>
          </w:tcPr>
          <w:p w14:paraId="5237A87E" w14:textId="77777777" w:rsidR="002B6F9D" w:rsidRPr="008D1BAD" w:rsidRDefault="002B6F9D" w:rsidP="00462D51">
            <w:pPr>
              <w:pStyle w:val="Tabulasvirsraksts"/>
            </w:pPr>
            <w:r w:rsidRPr="008D1BAD">
              <w:t>Nr.</w:t>
            </w:r>
          </w:p>
        </w:tc>
        <w:tc>
          <w:tcPr>
            <w:tcW w:w="2551" w:type="dxa"/>
            <w:shd w:val="clear" w:color="auto" w:fill="8C9EB4"/>
          </w:tcPr>
          <w:p w14:paraId="5237A87F" w14:textId="77777777" w:rsidR="002B6F9D" w:rsidRPr="008D1BAD" w:rsidRDefault="002B6F9D" w:rsidP="00462D51">
            <w:pPr>
              <w:pStyle w:val="Tabulasvirsraksts"/>
            </w:pPr>
            <w:r w:rsidRPr="008D1BAD">
              <w:t>Datu elements</w:t>
            </w:r>
          </w:p>
        </w:tc>
        <w:tc>
          <w:tcPr>
            <w:tcW w:w="1985" w:type="dxa"/>
            <w:shd w:val="clear" w:color="auto" w:fill="8C9EB4"/>
          </w:tcPr>
          <w:p w14:paraId="5237A880" w14:textId="77777777" w:rsidR="002B6F9D" w:rsidRPr="008D1BAD" w:rsidRDefault="002B6F9D" w:rsidP="00462D51">
            <w:pPr>
              <w:pStyle w:val="Tabulasvirsraksts"/>
            </w:pPr>
            <w:r w:rsidRPr="008D1BAD">
              <w:t>Klasifikators</w:t>
            </w:r>
          </w:p>
        </w:tc>
        <w:tc>
          <w:tcPr>
            <w:tcW w:w="4252" w:type="dxa"/>
            <w:shd w:val="clear" w:color="auto" w:fill="8C9EB4"/>
          </w:tcPr>
          <w:p w14:paraId="5237A881" w14:textId="77777777" w:rsidR="002B6F9D" w:rsidRPr="008D1BAD" w:rsidRDefault="002B6F9D" w:rsidP="00462D51">
            <w:pPr>
              <w:pStyle w:val="Tabulasvirsraksts"/>
            </w:pPr>
            <w:r w:rsidRPr="008D1BAD">
              <w:t>Apraksts</w:t>
            </w:r>
          </w:p>
        </w:tc>
      </w:tr>
      <w:tr w:rsidR="002B6F9D" w:rsidRPr="00462D51" w14:paraId="5237A887" w14:textId="77777777" w:rsidTr="001B3837">
        <w:tc>
          <w:tcPr>
            <w:tcW w:w="534" w:type="dxa"/>
          </w:tcPr>
          <w:p w14:paraId="5237A883" w14:textId="77777777" w:rsidR="002B6F9D" w:rsidRPr="00462D51" w:rsidRDefault="002B6F9D" w:rsidP="00450691">
            <w:pPr>
              <w:pStyle w:val="TableText"/>
              <w:numPr>
                <w:ilvl w:val="0"/>
                <w:numId w:val="25"/>
              </w:numPr>
              <w:rPr>
                <w:rFonts w:ascii="Arial" w:hAnsi="Arial"/>
                <w:sz w:val="20"/>
                <w:szCs w:val="20"/>
              </w:rPr>
            </w:pPr>
          </w:p>
        </w:tc>
        <w:tc>
          <w:tcPr>
            <w:tcW w:w="2551" w:type="dxa"/>
          </w:tcPr>
          <w:p w14:paraId="5237A884" w14:textId="77777777" w:rsidR="002B6F9D" w:rsidRPr="00462D51" w:rsidRDefault="002B6F9D" w:rsidP="001B3837">
            <w:pPr>
              <w:pStyle w:val="TableText"/>
              <w:spacing w:line="276" w:lineRule="auto"/>
              <w:rPr>
                <w:rFonts w:ascii="Arial" w:hAnsi="Arial"/>
                <w:sz w:val="20"/>
                <w:szCs w:val="20"/>
              </w:rPr>
            </w:pPr>
            <w:r w:rsidRPr="00462D51">
              <w:rPr>
                <w:rFonts w:ascii="Arial" w:hAnsi="Arial"/>
                <w:sz w:val="20"/>
                <w:szCs w:val="20"/>
              </w:rPr>
              <w:t>Kods</w:t>
            </w:r>
          </w:p>
        </w:tc>
        <w:tc>
          <w:tcPr>
            <w:tcW w:w="1985" w:type="dxa"/>
          </w:tcPr>
          <w:p w14:paraId="5237A885" w14:textId="77777777" w:rsidR="002B6F9D" w:rsidRPr="00462D51" w:rsidRDefault="002B6F9D" w:rsidP="001B3837">
            <w:pPr>
              <w:pStyle w:val="TableText"/>
              <w:spacing w:line="276" w:lineRule="auto"/>
              <w:rPr>
                <w:rFonts w:ascii="Arial" w:hAnsi="Arial"/>
                <w:sz w:val="20"/>
                <w:szCs w:val="20"/>
              </w:rPr>
            </w:pPr>
          </w:p>
        </w:tc>
        <w:tc>
          <w:tcPr>
            <w:tcW w:w="4252" w:type="dxa"/>
          </w:tcPr>
          <w:p w14:paraId="5237A886" w14:textId="77777777" w:rsidR="002B6F9D" w:rsidRPr="00462D51" w:rsidRDefault="002B6F9D" w:rsidP="001B3837">
            <w:pPr>
              <w:pStyle w:val="TableText"/>
              <w:spacing w:line="276" w:lineRule="auto"/>
              <w:rPr>
                <w:rFonts w:ascii="Arial" w:hAnsi="Arial"/>
                <w:sz w:val="20"/>
                <w:szCs w:val="20"/>
              </w:rPr>
            </w:pPr>
            <w:r w:rsidRPr="00462D51">
              <w:rPr>
                <w:rFonts w:ascii="Arial" w:hAnsi="Arial"/>
                <w:sz w:val="20"/>
                <w:szCs w:val="20"/>
              </w:rPr>
              <w:t>Vērtības kods</w:t>
            </w:r>
          </w:p>
        </w:tc>
      </w:tr>
      <w:tr w:rsidR="002B6F9D" w:rsidRPr="00462D51" w14:paraId="5237A88C" w14:textId="77777777" w:rsidTr="001B3837">
        <w:tc>
          <w:tcPr>
            <w:tcW w:w="534" w:type="dxa"/>
          </w:tcPr>
          <w:p w14:paraId="5237A888" w14:textId="77777777" w:rsidR="002B6F9D" w:rsidRPr="00462D51" w:rsidRDefault="002B6F9D" w:rsidP="00450691">
            <w:pPr>
              <w:pStyle w:val="TableText"/>
              <w:numPr>
                <w:ilvl w:val="0"/>
                <w:numId w:val="25"/>
              </w:numPr>
              <w:ind w:left="0" w:firstLine="0"/>
              <w:rPr>
                <w:rFonts w:ascii="Arial" w:hAnsi="Arial"/>
                <w:sz w:val="20"/>
                <w:szCs w:val="20"/>
              </w:rPr>
            </w:pPr>
          </w:p>
        </w:tc>
        <w:tc>
          <w:tcPr>
            <w:tcW w:w="2551" w:type="dxa"/>
          </w:tcPr>
          <w:p w14:paraId="5237A889" w14:textId="77777777" w:rsidR="002B6F9D" w:rsidRPr="00462D51" w:rsidRDefault="002B6F9D" w:rsidP="001B3837">
            <w:pPr>
              <w:pStyle w:val="TableText"/>
              <w:rPr>
                <w:rFonts w:ascii="Arial" w:hAnsi="Arial"/>
                <w:sz w:val="20"/>
                <w:szCs w:val="20"/>
              </w:rPr>
            </w:pPr>
            <w:r w:rsidRPr="00462D51">
              <w:rPr>
                <w:rFonts w:ascii="Arial" w:hAnsi="Arial"/>
                <w:sz w:val="20"/>
                <w:szCs w:val="20"/>
              </w:rPr>
              <w:t>Nosaukums</w:t>
            </w:r>
          </w:p>
        </w:tc>
        <w:tc>
          <w:tcPr>
            <w:tcW w:w="1985" w:type="dxa"/>
          </w:tcPr>
          <w:p w14:paraId="5237A88A" w14:textId="77777777" w:rsidR="002B6F9D" w:rsidRPr="00462D51" w:rsidRDefault="002B6F9D" w:rsidP="001B3837">
            <w:pPr>
              <w:pStyle w:val="TableText"/>
              <w:rPr>
                <w:rFonts w:ascii="Arial" w:hAnsi="Arial"/>
                <w:sz w:val="20"/>
                <w:szCs w:val="20"/>
              </w:rPr>
            </w:pPr>
          </w:p>
        </w:tc>
        <w:tc>
          <w:tcPr>
            <w:tcW w:w="4252" w:type="dxa"/>
          </w:tcPr>
          <w:p w14:paraId="5237A88B" w14:textId="77777777" w:rsidR="002B6F9D" w:rsidRPr="00462D51" w:rsidRDefault="002B6F9D" w:rsidP="001B3837">
            <w:pPr>
              <w:pStyle w:val="TableText"/>
              <w:rPr>
                <w:rFonts w:ascii="Arial" w:hAnsi="Arial"/>
                <w:sz w:val="20"/>
                <w:szCs w:val="20"/>
              </w:rPr>
            </w:pPr>
            <w:r w:rsidRPr="00462D51">
              <w:rPr>
                <w:rFonts w:ascii="Arial" w:hAnsi="Arial"/>
                <w:sz w:val="20"/>
                <w:szCs w:val="20"/>
              </w:rPr>
              <w:t>Vērtības nosaukums</w:t>
            </w:r>
          </w:p>
        </w:tc>
      </w:tr>
      <w:tr w:rsidR="002B6F9D" w:rsidRPr="00462D51" w14:paraId="5237A894" w14:textId="77777777" w:rsidTr="001B3837">
        <w:tc>
          <w:tcPr>
            <w:tcW w:w="534" w:type="dxa"/>
          </w:tcPr>
          <w:p w14:paraId="5237A88D" w14:textId="77777777" w:rsidR="002B6F9D" w:rsidRPr="00462D51" w:rsidRDefault="002B6F9D" w:rsidP="00450691">
            <w:pPr>
              <w:pStyle w:val="TableText"/>
              <w:numPr>
                <w:ilvl w:val="0"/>
                <w:numId w:val="25"/>
              </w:numPr>
              <w:ind w:left="0" w:firstLine="0"/>
              <w:rPr>
                <w:rFonts w:ascii="Arial" w:hAnsi="Arial"/>
                <w:sz w:val="20"/>
                <w:szCs w:val="20"/>
              </w:rPr>
            </w:pPr>
          </w:p>
        </w:tc>
        <w:tc>
          <w:tcPr>
            <w:tcW w:w="2551" w:type="dxa"/>
          </w:tcPr>
          <w:p w14:paraId="5237A88E" w14:textId="77777777" w:rsidR="002B6F9D" w:rsidRPr="00462D51" w:rsidRDefault="002B6F9D" w:rsidP="001B3837">
            <w:pPr>
              <w:pStyle w:val="TableText"/>
              <w:rPr>
                <w:rFonts w:ascii="Arial" w:hAnsi="Arial"/>
                <w:sz w:val="20"/>
                <w:szCs w:val="20"/>
              </w:rPr>
            </w:pPr>
            <w:r w:rsidRPr="00462D51">
              <w:rPr>
                <w:rFonts w:ascii="Arial" w:hAnsi="Arial"/>
                <w:sz w:val="20"/>
                <w:szCs w:val="20"/>
              </w:rPr>
              <w:t>DNL tips</w:t>
            </w:r>
          </w:p>
        </w:tc>
        <w:tc>
          <w:tcPr>
            <w:tcW w:w="1985" w:type="dxa"/>
          </w:tcPr>
          <w:p w14:paraId="5237A88F" w14:textId="77777777" w:rsidR="002B6F9D" w:rsidRPr="00462D51" w:rsidRDefault="002B6F9D" w:rsidP="001B3837">
            <w:pPr>
              <w:pStyle w:val="TableText"/>
              <w:rPr>
                <w:rFonts w:ascii="Arial" w:hAnsi="Arial"/>
                <w:sz w:val="20"/>
                <w:szCs w:val="20"/>
              </w:rPr>
            </w:pPr>
          </w:p>
        </w:tc>
        <w:tc>
          <w:tcPr>
            <w:tcW w:w="4252" w:type="dxa"/>
          </w:tcPr>
          <w:p w14:paraId="5237A890" w14:textId="57C3D439" w:rsidR="002B6F9D" w:rsidRPr="00462D51" w:rsidRDefault="002B6F9D" w:rsidP="001B3837">
            <w:pPr>
              <w:pStyle w:val="TableText"/>
              <w:rPr>
                <w:rFonts w:ascii="Arial" w:hAnsi="Arial"/>
                <w:sz w:val="20"/>
                <w:szCs w:val="20"/>
              </w:rPr>
            </w:pPr>
            <w:r w:rsidRPr="00462D51">
              <w:rPr>
                <w:rFonts w:ascii="Arial" w:hAnsi="Arial"/>
                <w:sz w:val="20"/>
                <w:szCs w:val="20"/>
              </w:rPr>
              <w:t>Norāde</w:t>
            </w:r>
            <w:r w:rsidR="00462D51">
              <w:rPr>
                <w:rFonts w:ascii="Arial" w:hAnsi="Arial"/>
                <w:sz w:val="20"/>
                <w:szCs w:val="20"/>
              </w:rPr>
              <w:t>,</w:t>
            </w:r>
            <w:r w:rsidRPr="00462D51">
              <w:rPr>
                <w:rFonts w:ascii="Arial" w:hAnsi="Arial"/>
                <w:sz w:val="20"/>
                <w:szCs w:val="20"/>
              </w:rPr>
              <w:t xml:space="preserve"> uz kādu DNL tipu attiecas:</w:t>
            </w:r>
          </w:p>
          <w:p w14:paraId="5237A891" w14:textId="0EB169E6"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w:t>
            </w:r>
            <w:r w:rsidR="00462D51">
              <w:rPr>
                <w:rFonts w:ascii="Arial" w:hAnsi="Arial"/>
                <w:sz w:val="20"/>
                <w:szCs w:val="20"/>
              </w:rPr>
              <w:t>;</w:t>
            </w:r>
          </w:p>
          <w:p w14:paraId="5237A892" w14:textId="47385234"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B</w:t>
            </w:r>
            <w:r w:rsidR="00462D51">
              <w:rPr>
                <w:rFonts w:ascii="Arial" w:hAnsi="Arial"/>
                <w:sz w:val="20"/>
                <w:szCs w:val="20"/>
              </w:rPr>
              <w:t>;</w:t>
            </w:r>
          </w:p>
          <w:p w14:paraId="5237A893" w14:textId="56B670D4"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 un B</w:t>
            </w:r>
            <w:r w:rsidR="00462D51">
              <w:rPr>
                <w:rFonts w:ascii="Arial" w:hAnsi="Arial"/>
                <w:sz w:val="20"/>
                <w:szCs w:val="20"/>
              </w:rPr>
              <w:t>.</w:t>
            </w:r>
          </w:p>
        </w:tc>
      </w:tr>
      <w:tr w:rsidR="002B6F9D" w:rsidRPr="00462D51" w14:paraId="5237A899" w14:textId="77777777" w:rsidTr="001B3837">
        <w:tc>
          <w:tcPr>
            <w:tcW w:w="534" w:type="dxa"/>
          </w:tcPr>
          <w:p w14:paraId="5237A895" w14:textId="77777777" w:rsidR="002B6F9D" w:rsidRPr="00462D51" w:rsidRDefault="002B6F9D" w:rsidP="00450691">
            <w:pPr>
              <w:pStyle w:val="TableText"/>
              <w:numPr>
                <w:ilvl w:val="0"/>
                <w:numId w:val="25"/>
              </w:numPr>
              <w:rPr>
                <w:rFonts w:ascii="Arial" w:hAnsi="Arial"/>
                <w:sz w:val="20"/>
                <w:szCs w:val="20"/>
              </w:rPr>
            </w:pPr>
          </w:p>
        </w:tc>
        <w:tc>
          <w:tcPr>
            <w:tcW w:w="2551" w:type="dxa"/>
          </w:tcPr>
          <w:p w14:paraId="5237A896" w14:textId="77777777" w:rsidR="002B6F9D" w:rsidRPr="00462D51" w:rsidRDefault="002B6F9D" w:rsidP="001B3837">
            <w:pPr>
              <w:pStyle w:val="TableText"/>
              <w:rPr>
                <w:rFonts w:ascii="Arial" w:hAnsi="Arial"/>
                <w:sz w:val="20"/>
                <w:szCs w:val="20"/>
              </w:rPr>
            </w:pPr>
            <w:r w:rsidRPr="00462D51">
              <w:rPr>
                <w:rFonts w:ascii="Arial" w:hAnsi="Arial"/>
                <w:sz w:val="20"/>
                <w:szCs w:val="20"/>
              </w:rPr>
              <w:t>Atsauce uz MK noteikumiem</w:t>
            </w:r>
          </w:p>
        </w:tc>
        <w:tc>
          <w:tcPr>
            <w:tcW w:w="1985" w:type="dxa"/>
          </w:tcPr>
          <w:p w14:paraId="5237A897" w14:textId="77777777" w:rsidR="002B6F9D" w:rsidRPr="00462D51" w:rsidRDefault="002B6F9D" w:rsidP="001B3837">
            <w:pPr>
              <w:pStyle w:val="TableText"/>
              <w:rPr>
                <w:rFonts w:ascii="Arial" w:hAnsi="Arial"/>
                <w:sz w:val="20"/>
                <w:szCs w:val="20"/>
              </w:rPr>
            </w:pPr>
          </w:p>
        </w:tc>
        <w:tc>
          <w:tcPr>
            <w:tcW w:w="4252" w:type="dxa"/>
          </w:tcPr>
          <w:p w14:paraId="5237A898" w14:textId="77777777" w:rsidR="002B6F9D" w:rsidRPr="00462D51" w:rsidRDefault="002B6F9D" w:rsidP="001B3837">
            <w:pPr>
              <w:pStyle w:val="TableText"/>
              <w:rPr>
                <w:rFonts w:ascii="Arial" w:hAnsi="Arial"/>
                <w:sz w:val="20"/>
                <w:szCs w:val="20"/>
              </w:rPr>
            </w:pPr>
            <w:r w:rsidRPr="00462D51">
              <w:rPr>
                <w:rFonts w:ascii="Arial" w:hAnsi="Arial"/>
                <w:sz w:val="20"/>
                <w:szCs w:val="20"/>
              </w:rPr>
              <w:t>MK noteikumu numurs un noteikumu punkts</w:t>
            </w:r>
          </w:p>
        </w:tc>
      </w:tr>
    </w:tbl>
    <w:p w14:paraId="5237A89A" w14:textId="77777777" w:rsidR="002B6F9D" w:rsidRDefault="002B6F9D" w:rsidP="00854FC6"/>
    <w:p w14:paraId="5237A89B" w14:textId="77777777" w:rsidR="002B6F9D" w:rsidRDefault="002B6F9D" w:rsidP="00854FC6">
      <w:bookmarkStart w:id="58" w:name="_Toc298106810"/>
      <w:bookmarkStart w:id="59" w:name="_Toc298117168"/>
      <w:bookmarkStart w:id="60" w:name="_Toc298119731"/>
      <w:bookmarkStart w:id="61" w:name="_Toc298123052"/>
      <w:bookmarkStart w:id="62" w:name="_Ref298807222"/>
      <w:bookmarkStart w:id="63" w:name="_Ref298807225"/>
      <w:bookmarkEnd w:id="58"/>
      <w:bookmarkEnd w:id="59"/>
      <w:bookmarkEnd w:id="60"/>
      <w:bookmarkEnd w:id="61"/>
    </w:p>
    <w:p w14:paraId="5237A89C" w14:textId="77777777" w:rsidR="002B6F9D" w:rsidRPr="005D36FE" w:rsidRDefault="002A1FC2" w:rsidP="0054422B">
      <w:pPr>
        <w:pStyle w:val="Tabulasnosaukums"/>
      </w:pPr>
      <w:r>
        <w:lastRenderedPageBreak/>
        <w:fldChar w:fldCharType="begin"/>
      </w:r>
      <w:r>
        <w:instrText xml:space="preserve"> SEQ Tabula \* ARABIC </w:instrText>
      </w:r>
      <w:r>
        <w:fldChar w:fldCharType="separate"/>
      </w:r>
      <w:bookmarkStart w:id="64" w:name="_Toc476141783"/>
      <w:r w:rsidR="00746161">
        <w:rPr>
          <w:noProof/>
        </w:rPr>
        <w:t>7</w:t>
      </w:r>
      <w:r>
        <w:rPr>
          <w:noProof/>
        </w:rPr>
        <w:fldChar w:fldCharType="end"/>
      </w:r>
      <w:r w:rsidR="002B6F9D" w:rsidRPr="005D36FE">
        <w:t xml:space="preserve">. tabula. </w:t>
      </w:r>
      <w:r w:rsidR="002B6F9D">
        <w:t>Pamatojumi nesūtīt pie ārsta speciālista</w:t>
      </w:r>
      <w:bookmarkEnd w:id="6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425C65" w14:paraId="5237A8A1" w14:textId="77777777" w:rsidTr="00432FBF">
        <w:trPr>
          <w:tblHeader/>
        </w:trPr>
        <w:tc>
          <w:tcPr>
            <w:tcW w:w="534" w:type="dxa"/>
            <w:shd w:val="clear" w:color="auto" w:fill="8C9EB4"/>
          </w:tcPr>
          <w:p w14:paraId="5237A89D" w14:textId="77777777" w:rsidR="002B6F9D" w:rsidRPr="008D1BAD" w:rsidRDefault="002B6F9D" w:rsidP="00462D51">
            <w:pPr>
              <w:pStyle w:val="Tabulasvirsraksts"/>
            </w:pPr>
            <w:r w:rsidRPr="008D1BAD">
              <w:t>Nr.</w:t>
            </w:r>
          </w:p>
        </w:tc>
        <w:tc>
          <w:tcPr>
            <w:tcW w:w="2551" w:type="dxa"/>
            <w:shd w:val="clear" w:color="auto" w:fill="8C9EB4"/>
          </w:tcPr>
          <w:p w14:paraId="5237A89E" w14:textId="77777777" w:rsidR="002B6F9D" w:rsidRPr="008D1BAD" w:rsidRDefault="002B6F9D" w:rsidP="00462D51">
            <w:pPr>
              <w:pStyle w:val="Tabulasvirsraksts"/>
            </w:pPr>
            <w:r w:rsidRPr="008D1BAD">
              <w:t>Datu elements</w:t>
            </w:r>
          </w:p>
        </w:tc>
        <w:tc>
          <w:tcPr>
            <w:tcW w:w="1985" w:type="dxa"/>
            <w:shd w:val="clear" w:color="auto" w:fill="8C9EB4"/>
          </w:tcPr>
          <w:p w14:paraId="5237A89F" w14:textId="77777777" w:rsidR="002B6F9D" w:rsidRPr="008D1BAD" w:rsidRDefault="002B6F9D" w:rsidP="00462D51">
            <w:pPr>
              <w:pStyle w:val="Tabulasvirsraksts"/>
            </w:pPr>
            <w:r w:rsidRPr="008D1BAD">
              <w:t>Klasifikators</w:t>
            </w:r>
          </w:p>
        </w:tc>
        <w:tc>
          <w:tcPr>
            <w:tcW w:w="4252" w:type="dxa"/>
            <w:shd w:val="clear" w:color="auto" w:fill="8C9EB4"/>
          </w:tcPr>
          <w:p w14:paraId="5237A8A0" w14:textId="77777777" w:rsidR="002B6F9D" w:rsidRPr="008D1BAD" w:rsidRDefault="002B6F9D" w:rsidP="00462D51">
            <w:pPr>
              <w:pStyle w:val="Tabulasvirsraksts"/>
            </w:pPr>
            <w:r w:rsidRPr="008D1BAD">
              <w:t>Apraksts</w:t>
            </w:r>
          </w:p>
        </w:tc>
      </w:tr>
      <w:tr w:rsidR="002B6F9D" w:rsidRPr="00462D51" w14:paraId="5237A8A6" w14:textId="77777777" w:rsidTr="00432FBF">
        <w:tc>
          <w:tcPr>
            <w:tcW w:w="534" w:type="dxa"/>
          </w:tcPr>
          <w:p w14:paraId="5237A8A2" w14:textId="77777777" w:rsidR="002B6F9D" w:rsidRPr="00462D51" w:rsidRDefault="002B6F9D" w:rsidP="00450691">
            <w:pPr>
              <w:pStyle w:val="TableText"/>
              <w:numPr>
                <w:ilvl w:val="0"/>
                <w:numId w:val="35"/>
              </w:numPr>
              <w:rPr>
                <w:rFonts w:ascii="Arial" w:hAnsi="Arial"/>
                <w:sz w:val="20"/>
                <w:szCs w:val="20"/>
              </w:rPr>
            </w:pPr>
          </w:p>
        </w:tc>
        <w:tc>
          <w:tcPr>
            <w:tcW w:w="2551" w:type="dxa"/>
          </w:tcPr>
          <w:p w14:paraId="5237A8A3" w14:textId="77777777" w:rsidR="002B6F9D" w:rsidRPr="00462D51" w:rsidRDefault="002B6F9D" w:rsidP="00432FBF">
            <w:pPr>
              <w:pStyle w:val="TableText"/>
              <w:spacing w:line="276" w:lineRule="auto"/>
              <w:rPr>
                <w:rFonts w:ascii="Arial" w:hAnsi="Arial"/>
                <w:sz w:val="20"/>
                <w:szCs w:val="20"/>
              </w:rPr>
            </w:pPr>
            <w:r w:rsidRPr="00462D51">
              <w:rPr>
                <w:rFonts w:ascii="Arial" w:hAnsi="Arial"/>
                <w:sz w:val="20"/>
                <w:szCs w:val="20"/>
              </w:rPr>
              <w:t>Kods</w:t>
            </w:r>
          </w:p>
        </w:tc>
        <w:tc>
          <w:tcPr>
            <w:tcW w:w="1985" w:type="dxa"/>
          </w:tcPr>
          <w:p w14:paraId="5237A8A4" w14:textId="77777777" w:rsidR="002B6F9D" w:rsidRPr="00462D51" w:rsidRDefault="002B6F9D" w:rsidP="00432FBF">
            <w:pPr>
              <w:pStyle w:val="TableText"/>
              <w:spacing w:line="276" w:lineRule="auto"/>
              <w:rPr>
                <w:rFonts w:ascii="Arial" w:hAnsi="Arial"/>
                <w:sz w:val="20"/>
                <w:szCs w:val="20"/>
              </w:rPr>
            </w:pPr>
          </w:p>
        </w:tc>
        <w:tc>
          <w:tcPr>
            <w:tcW w:w="4252" w:type="dxa"/>
          </w:tcPr>
          <w:p w14:paraId="5237A8A5" w14:textId="77777777" w:rsidR="002B6F9D" w:rsidRPr="00462D51" w:rsidRDefault="002B6F9D" w:rsidP="00432FBF">
            <w:pPr>
              <w:pStyle w:val="TableText"/>
              <w:spacing w:line="276" w:lineRule="auto"/>
              <w:rPr>
                <w:rFonts w:ascii="Arial" w:hAnsi="Arial"/>
                <w:sz w:val="20"/>
                <w:szCs w:val="20"/>
              </w:rPr>
            </w:pPr>
            <w:r w:rsidRPr="00462D51">
              <w:rPr>
                <w:rFonts w:ascii="Arial" w:hAnsi="Arial"/>
                <w:sz w:val="20"/>
                <w:szCs w:val="20"/>
              </w:rPr>
              <w:t>Vērtības kods</w:t>
            </w:r>
          </w:p>
        </w:tc>
      </w:tr>
      <w:tr w:rsidR="002B6F9D" w:rsidRPr="00462D51" w14:paraId="5237A8AB" w14:textId="77777777" w:rsidTr="00432FBF">
        <w:tc>
          <w:tcPr>
            <w:tcW w:w="534" w:type="dxa"/>
          </w:tcPr>
          <w:p w14:paraId="5237A8A7" w14:textId="77777777" w:rsidR="002B6F9D" w:rsidRPr="00462D51" w:rsidRDefault="002B6F9D" w:rsidP="00450691">
            <w:pPr>
              <w:pStyle w:val="TableText"/>
              <w:numPr>
                <w:ilvl w:val="0"/>
                <w:numId w:val="35"/>
              </w:numPr>
              <w:ind w:left="0" w:firstLine="0"/>
              <w:rPr>
                <w:rFonts w:ascii="Arial" w:hAnsi="Arial"/>
                <w:sz w:val="20"/>
                <w:szCs w:val="20"/>
              </w:rPr>
            </w:pPr>
          </w:p>
        </w:tc>
        <w:tc>
          <w:tcPr>
            <w:tcW w:w="2551" w:type="dxa"/>
          </w:tcPr>
          <w:p w14:paraId="5237A8A8" w14:textId="77777777" w:rsidR="002B6F9D" w:rsidRPr="00462D51" w:rsidRDefault="002B6F9D" w:rsidP="00432FBF">
            <w:pPr>
              <w:pStyle w:val="TableText"/>
              <w:rPr>
                <w:rFonts w:ascii="Arial" w:hAnsi="Arial"/>
                <w:sz w:val="20"/>
                <w:szCs w:val="20"/>
              </w:rPr>
            </w:pPr>
            <w:r w:rsidRPr="00462D51">
              <w:rPr>
                <w:rFonts w:ascii="Arial" w:hAnsi="Arial"/>
                <w:sz w:val="20"/>
                <w:szCs w:val="20"/>
              </w:rPr>
              <w:t>Nosaukums</w:t>
            </w:r>
          </w:p>
        </w:tc>
        <w:tc>
          <w:tcPr>
            <w:tcW w:w="1985" w:type="dxa"/>
          </w:tcPr>
          <w:p w14:paraId="5237A8A9" w14:textId="77777777" w:rsidR="002B6F9D" w:rsidRPr="00462D51" w:rsidRDefault="002B6F9D" w:rsidP="00432FBF">
            <w:pPr>
              <w:pStyle w:val="TableText"/>
              <w:rPr>
                <w:rFonts w:ascii="Arial" w:hAnsi="Arial"/>
                <w:sz w:val="20"/>
                <w:szCs w:val="20"/>
              </w:rPr>
            </w:pPr>
          </w:p>
        </w:tc>
        <w:tc>
          <w:tcPr>
            <w:tcW w:w="4252" w:type="dxa"/>
          </w:tcPr>
          <w:p w14:paraId="5237A8AA" w14:textId="77777777" w:rsidR="002B6F9D" w:rsidRPr="00462D51" w:rsidRDefault="002B6F9D" w:rsidP="00432FBF">
            <w:pPr>
              <w:pStyle w:val="TableText"/>
              <w:rPr>
                <w:rFonts w:ascii="Arial" w:hAnsi="Arial"/>
                <w:sz w:val="20"/>
                <w:szCs w:val="20"/>
              </w:rPr>
            </w:pPr>
            <w:r w:rsidRPr="00462D51">
              <w:rPr>
                <w:rFonts w:ascii="Arial" w:hAnsi="Arial"/>
                <w:sz w:val="20"/>
                <w:szCs w:val="20"/>
              </w:rPr>
              <w:t>Vērtības nosaukums</w:t>
            </w:r>
          </w:p>
        </w:tc>
      </w:tr>
      <w:tr w:rsidR="002B6F9D" w:rsidRPr="00462D51" w14:paraId="5237A8B3" w14:textId="77777777" w:rsidTr="00432FBF">
        <w:tc>
          <w:tcPr>
            <w:tcW w:w="534" w:type="dxa"/>
          </w:tcPr>
          <w:p w14:paraId="5237A8AC" w14:textId="77777777" w:rsidR="002B6F9D" w:rsidRPr="00462D51" w:rsidRDefault="002B6F9D" w:rsidP="00450691">
            <w:pPr>
              <w:pStyle w:val="TableText"/>
              <w:numPr>
                <w:ilvl w:val="0"/>
                <w:numId w:val="35"/>
              </w:numPr>
              <w:ind w:left="0" w:firstLine="0"/>
              <w:rPr>
                <w:rFonts w:ascii="Arial" w:hAnsi="Arial"/>
                <w:sz w:val="20"/>
                <w:szCs w:val="20"/>
              </w:rPr>
            </w:pPr>
          </w:p>
        </w:tc>
        <w:tc>
          <w:tcPr>
            <w:tcW w:w="2551" w:type="dxa"/>
          </w:tcPr>
          <w:p w14:paraId="5237A8AD" w14:textId="77777777" w:rsidR="002B6F9D" w:rsidRPr="00462D51" w:rsidRDefault="002B6F9D" w:rsidP="00432FBF">
            <w:pPr>
              <w:pStyle w:val="TableText"/>
              <w:rPr>
                <w:rFonts w:ascii="Arial" w:hAnsi="Arial"/>
                <w:sz w:val="20"/>
                <w:szCs w:val="20"/>
              </w:rPr>
            </w:pPr>
            <w:r w:rsidRPr="00462D51">
              <w:rPr>
                <w:rFonts w:ascii="Arial" w:hAnsi="Arial"/>
                <w:sz w:val="20"/>
                <w:szCs w:val="20"/>
              </w:rPr>
              <w:t>DNL tips</w:t>
            </w:r>
          </w:p>
        </w:tc>
        <w:tc>
          <w:tcPr>
            <w:tcW w:w="1985" w:type="dxa"/>
          </w:tcPr>
          <w:p w14:paraId="5237A8AE" w14:textId="77777777" w:rsidR="002B6F9D" w:rsidRPr="00462D51" w:rsidRDefault="002B6F9D" w:rsidP="00432FBF">
            <w:pPr>
              <w:pStyle w:val="TableText"/>
              <w:rPr>
                <w:rFonts w:ascii="Arial" w:hAnsi="Arial"/>
                <w:sz w:val="20"/>
                <w:szCs w:val="20"/>
              </w:rPr>
            </w:pPr>
          </w:p>
        </w:tc>
        <w:tc>
          <w:tcPr>
            <w:tcW w:w="4252" w:type="dxa"/>
          </w:tcPr>
          <w:p w14:paraId="5237A8AF" w14:textId="169E359E" w:rsidR="002B6F9D" w:rsidRPr="00462D51" w:rsidRDefault="00462D51" w:rsidP="00432FBF">
            <w:pPr>
              <w:pStyle w:val="TableText"/>
              <w:rPr>
                <w:rFonts w:ascii="Arial" w:hAnsi="Arial"/>
                <w:sz w:val="20"/>
                <w:szCs w:val="20"/>
              </w:rPr>
            </w:pPr>
            <w:r>
              <w:rPr>
                <w:rFonts w:ascii="Arial" w:hAnsi="Arial"/>
                <w:sz w:val="20"/>
                <w:szCs w:val="20"/>
              </w:rPr>
              <w:t>Norāde uz iepriekšējā</w:t>
            </w:r>
            <w:r w:rsidR="002B6F9D" w:rsidRPr="00462D51">
              <w:rPr>
                <w:rFonts w:ascii="Arial" w:hAnsi="Arial"/>
                <w:sz w:val="20"/>
                <w:szCs w:val="20"/>
              </w:rPr>
              <w:t>s DNL tipu:</w:t>
            </w:r>
          </w:p>
          <w:p w14:paraId="5237A8B0" w14:textId="46DB1D95"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w:t>
            </w:r>
            <w:r w:rsidR="00462D51">
              <w:rPr>
                <w:rFonts w:ascii="Arial" w:hAnsi="Arial"/>
                <w:sz w:val="20"/>
                <w:szCs w:val="20"/>
              </w:rPr>
              <w:t>;</w:t>
            </w:r>
          </w:p>
          <w:p w14:paraId="5237A8B1" w14:textId="5F0AACB4"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B</w:t>
            </w:r>
            <w:r w:rsidR="00462D51">
              <w:rPr>
                <w:rFonts w:ascii="Arial" w:hAnsi="Arial"/>
                <w:sz w:val="20"/>
                <w:szCs w:val="20"/>
              </w:rPr>
              <w:t>;</w:t>
            </w:r>
          </w:p>
          <w:p w14:paraId="5237A8B2" w14:textId="37904B7C"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Nav nepieciešama</w:t>
            </w:r>
            <w:r w:rsidR="00462D51">
              <w:rPr>
                <w:rFonts w:ascii="Arial" w:hAnsi="Arial"/>
                <w:sz w:val="20"/>
                <w:szCs w:val="20"/>
              </w:rPr>
              <w:t>.</w:t>
            </w:r>
          </w:p>
        </w:tc>
      </w:tr>
      <w:tr w:rsidR="002B6F9D" w:rsidRPr="00462D51" w14:paraId="5237A8B8" w14:textId="77777777" w:rsidTr="00432FBF">
        <w:tc>
          <w:tcPr>
            <w:tcW w:w="534" w:type="dxa"/>
          </w:tcPr>
          <w:p w14:paraId="5237A8B4" w14:textId="77777777" w:rsidR="002B6F9D" w:rsidRPr="00462D51" w:rsidRDefault="002B6F9D" w:rsidP="00450691">
            <w:pPr>
              <w:pStyle w:val="TableText"/>
              <w:numPr>
                <w:ilvl w:val="0"/>
                <w:numId w:val="35"/>
              </w:numPr>
              <w:rPr>
                <w:rFonts w:ascii="Arial" w:hAnsi="Arial"/>
                <w:sz w:val="20"/>
                <w:szCs w:val="20"/>
              </w:rPr>
            </w:pPr>
          </w:p>
        </w:tc>
        <w:tc>
          <w:tcPr>
            <w:tcW w:w="2551" w:type="dxa"/>
          </w:tcPr>
          <w:p w14:paraId="5237A8B5" w14:textId="77777777" w:rsidR="002B6F9D" w:rsidRPr="00462D51" w:rsidRDefault="002B6F9D" w:rsidP="00432FBF">
            <w:pPr>
              <w:pStyle w:val="TableText"/>
              <w:rPr>
                <w:rFonts w:ascii="Arial" w:hAnsi="Arial"/>
                <w:sz w:val="20"/>
                <w:szCs w:val="20"/>
              </w:rPr>
            </w:pPr>
            <w:r w:rsidRPr="00462D51">
              <w:rPr>
                <w:rFonts w:ascii="Arial" w:hAnsi="Arial"/>
                <w:sz w:val="20"/>
                <w:szCs w:val="20"/>
              </w:rPr>
              <w:t>Atsauce uz MK noteikumiem</w:t>
            </w:r>
          </w:p>
        </w:tc>
        <w:tc>
          <w:tcPr>
            <w:tcW w:w="1985" w:type="dxa"/>
          </w:tcPr>
          <w:p w14:paraId="5237A8B6" w14:textId="77777777" w:rsidR="002B6F9D" w:rsidRPr="00462D51" w:rsidRDefault="002B6F9D" w:rsidP="00432FBF">
            <w:pPr>
              <w:pStyle w:val="TableText"/>
              <w:rPr>
                <w:rFonts w:ascii="Arial" w:hAnsi="Arial"/>
                <w:sz w:val="20"/>
                <w:szCs w:val="20"/>
              </w:rPr>
            </w:pPr>
          </w:p>
        </w:tc>
        <w:tc>
          <w:tcPr>
            <w:tcW w:w="4252" w:type="dxa"/>
          </w:tcPr>
          <w:p w14:paraId="5237A8B7" w14:textId="77777777" w:rsidR="002B6F9D" w:rsidRPr="00462D51" w:rsidRDefault="002B6F9D" w:rsidP="00432FBF">
            <w:pPr>
              <w:pStyle w:val="TableText"/>
              <w:rPr>
                <w:rFonts w:ascii="Arial" w:hAnsi="Arial"/>
                <w:sz w:val="20"/>
                <w:szCs w:val="20"/>
              </w:rPr>
            </w:pPr>
            <w:r w:rsidRPr="00462D51">
              <w:rPr>
                <w:rFonts w:ascii="Arial" w:hAnsi="Arial"/>
                <w:sz w:val="20"/>
                <w:szCs w:val="20"/>
              </w:rPr>
              <w:t>MK noteikumu numurs un noteikumu punkts</w:t>
            </w:r>
          </w:p>
        </w:tc>
      </w:tr>
    </w:tbl>
    <w:p w14:paraId="5237A8B9" w14:textId="77777777" w:rsidR="002B6F9D" w:rsidRDefault="002B6F9D" w:rsidP="00854FC6"/>
    <w:p w14:paraId="5237A8BA" w14:textId="77777777" w:rsidR="002B6F9D" w:rsidRDefault="002A1FC2" w:rsidP="00C64BA2">
      <w:pPr>
        <w:pStyle w:val="Tabulasnosaukums"/>
      </w:pPr>
      <w:r>
        <w:fldChar w:fldCharType="begin"/>
      </w:r>
      <w:r>
        <w:instrText xml:space="preserve"> SEQ Tabula \* ARABIC </w:instrText>
      </w:r>
      <w:r>
        <w:fldChar w:fldCharType="separate"/>
      </w:r>
      <w:bookmarkStart w:id="65" w:name="_Toc476141784"/>
      <w:r w:rsidR="00746161">
        <w:rPr>
          <w:noProof/>
        </w:rPr>
        <w:t>8</w:t>
      </w:r>
      <w:r>
        <w:rPr>
          <w:noProof/>
        </w:rPr>
        <w:fldChar w:fldCharType="end"/>
      </w:r>
      <w:r w:rsidR="002B6F9D" w:rsidRPr="005D36FE">
        <w:t>. tabula. Pamatojumi DNL</w:t>
      </w:r>
      <w:r w:rsidR="002B6F9D">
        <w:t xml:space="preserve"> deaktivēšanai</w:t>
      </w:r>
      <w:bookmarkEnd w:id="6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985"/>
        <w:gridCol w:w="4252"/>
      </w:tblGrid>
      <w:tr w:rsidR="002B6F9D" w:rsidRPr="008D1BAD" w14:paraId="5237A8BF" w14:textId="77777777" w:rsidTr="00B6264A">
        <w:trPr>
          <w:tblHeader/>
        </w:trPr>
        <w:tc>
          <w:tcPr>
            <w:tcW w:w="534" w:type="dxa"/>
            <w:shd w:val="clear" w:color="auto" w:fill="8C9EB4"/>
          </w:tcPr>
          <w:p w14:paraId="5237A8BB" w14:textId="77777777" w:rsidR="002B6F9D" w:rsidRPr="008D1BAD" w:rsidRDefault="002B6F9D" w:rsidP="00462D51">
            <w:pPr>
              <w:pStyle w:val="Tabulasvirsraksts"/>
            </w:pPr>
            <w:r w:rsidRPr="008D1BAD">
              <w:t>Nr.</w:t>
            </w:r>
          </w:p>
        </w:tc>
        <w:tc>
          <w:tcPr>
            <w:tcW w:w="2551" w:type="dxa"/>
            <w:shd w:val="clear" w:color="auto" w:fill="8C9EB4"/>
          </w:tcPr>
          <w:p w14:paraId="5237A8BC" w14:textId="77777777" w:rsidR="002B6F9D" w:rsidRPr="008D1BAD" w:rsidRDefault="002B6F9D" w:rsidP="00462D51">
            <w:pPr>
              <w:pStyle w:val="Tabulasvirsraksts"/>
            </w:pPr>
            <w:r w:rsidRPr="008D1BAD">
              <w:t>Datu elements</w:t>
            </w:r>
          </w:p>
        </w:tc>
        <w:tc>
          <w:tcPr>
            <w:tcW w:w="1985" w:type="dxa"/>
            <w:shd w:val="clear" w:color="auto" w:fill="8C9EB4"/>
          </w:tcPr>
          <w:p w14:paraId="5237A8BD" w14:textId="77777777" w:rsidR="002B6F9D" w:rsidRPr="008D1BAD" w:rsidRDefault="002B6F9D" w:rsidP="00462D51">
            <w:pPr>
              <w:pStyle w:val="Tabulasvirsraksts"/>
            </w:pPr>
            <w:r w:rsidRPr="008D1BAD">
              <w:t>Klasifikators</w:t>
            </w:r>
          </w:p>
        </w:tc>
        <w:tc>
          <w:tcPr>
            <w:tcW w:w="4252" w:type="dxa"/>
            <w:shd w:val="clear" w:color="auto" w:fill="8C9EB4"/>
          </w:tcPr>
          <w:p w14:paraId="5237A8BE" w14:textId="77777777" w:rsidR="002B6F9D" w:rsidRPr="008D1BAD" w:rsidRDefault="002B6F9D" w:rsidP="00462D51">
            <w:pPr>
              <w:pStyle w:val="Tabulasvirsraksts"/>
            </w:pPr>
            <w:r w:rsidRPr="008D1BAD">
              <w:t>Apraksts</w:t>
            </w:r>
          </w:p>
        </w:tc>
      </w:tr>
      <w:tr w:rsidR="002B6F9D" w:rsidRPr="00462D51" w14:paraId="5237A8C4" w14:textId="77777777" w:rsidTr="00B6264A">
        <w:tc>
          <w:tcPr>
            <w:tcW w:w="534" w:type="dxa"/>
          </w:tcPr>
          <w:p w14:paraId="5237A8C0" w14:textId="77777777" w:rsidR="002B6F9D" w:rsidRPr="00462D51" w:rsidRDefault="002B6F9D" w:rsidP="00450691">
            <w:pPr>
              <w:pStyle w:val="TableText"/>
              <w:numPr>
                <w:ilvl w:val="0"/>
                <w:numId w:val="39"/>
              </w:numPr>
              <w:rPr>
                <w:rFonts w:ascii="Arial" w:hAnsi="Arial"/>
                <w:sz w:val="20"/>
                <w:szCs w:val="20"/>
              </w:rPr>
            </w:pPr>
          </w:p>
        </w:tc>
        <w:tc>
          <w:tcPr>
            <w:tcW w:w="2551" w:type="dxa"/>
          </w:tcPr>
          <w:p w14:paraId="5237A8C1" w14:textId="77777777" w:rsidR="002B6F9D" w:rsidRPr="00462D51" w:rsidRDefault="002B6F9D" w:rsidP="00B6264A">
            <w:pPr>
              <w:pStyle w:val="TableText"/>
              <w:spacing w:line="276" w:lineRule="auto"/>
              <w:rPr>
                <w:rFonts w:ascii="Arial" w:hAnsi="Arial"/>
                <w:sz w:val="20"/>
                <w:szCs w:val="20"/>
              </w:rPr>
            </w:pPr>
            <w:r w:rsidRPr="00462D51">
              <w:rPr>
                <w:rFonts w:ascii="Arial" w:hAnsi="Arial"/>
                <w:sz w:val="20"/>
                <w:szCs w:val="20"/>
              </w:rPr>
              <w:t>Kods</w:t>
            </w:r>
          </w:p>
        </w:tc>
        <w:tc>
          <w:tcPr>
            <w:tcW w:w="1985" w:type="dxa"/>
          </w:tcPr>
          <w:p w14:paraId="5237A8C2" w14:textId="77777777" w:rsidR="002B6F9D" w:rsidRPr="00462D51" w:rsidRDefault="002B6F9D" w:rsidP="00B6264A">
            <w:pPr>
              <w:pStyle w:val="TableText"/>
              <w:spacing w:line="276" w:lineRule="auto"/>
              <w:rPr>
                <w:rFonts w:ascii="Arial" w:hAnsi="Arial"/>
                <w:sz w:val="20"/>
                <w:szCs w:val="20"/>
              </w:rPr>
            </w:pPr>
          </w:p>
        </w:tc>
        <w:tc>
          <w:tcPr>
            <w:tcW w:w="4252" w:type="dxa"/>
          </w:tcPr>
          <w:p w14:paraId="5237A8C3" w14:textId="77777777" w:rsidR="002B6F9D" w:rsidRPr="00462D51" w:rsidRDefault="002B6F9D" w:rsidP="00B6264A">
            <w:pPr>
              <w:pStyle w:val="TableText"/>
              <w:spacing w:line="276" w:lineRule="auto"/>
              <w:rPr>
                <w:rFonts w:ascii="Arial" w:hAnsi="Arial"/>
                <w:sz w:val="20"/>
                <w:szCs w:val="20"/>
              </w:rPr>
            </w:pPr>
            <w:r w:rsidRPr="00462D51">
              <w:rPr>
                <w:rFonts w:ascii="Arial" w:hAnsi="Arial"/>
                <w:sz w:val="20"/>
                <w:szCs w:val="20"/>
              </w:rPr>
              <w:t>Vērtības kods</w:t>
            </w:r>
          </w:p>
        </w:tc>
      </w:tr>
      <w:tr w:rsidR="002B6F9D" w:rsidRPr="00462D51" w14:paraId="5237A8C9" w14:textId="77777777" w:rsidTr="00B6264A">
        <w:tc>
          <w:tcPr>
            <w:tcW w:w="534" w:type="dxa"/>
          </w:tcPr>
          <w:p w14:paraId="5237A8C5" w14:textId="77777777" w:rsidR="002B6F9D" w:rsidRPr="00462D51" w:rsidRDefault="002B6F9D" w:rsidP="00450691">
            <w:pPr>
              <w:pStyle w:val="TableText"/>
              <w:numPr>
                <w:ilvl w:val="0"/>
                <w:numId w:val="39"/>
              </w:numPr>
              <w:ind w:left="0" w:firstLine="0"/>
              <w:rPr>
                <w:rFonts w:ascii="Arial" w:hAnsi="Arial"/>
                <w:sz w:val="20"/>
                <w:szCs w:val="20"/>
              </w:rPr>
            </w:pPr>
          </w:p>
        </w:tc>
        <w:tc>
          <w:tcPr>
            <w:tcW w:w="2551" w:type="dxa"/>
          </w:tcPr>
          <w:p w14:paraId="5237A8C6" w14:textId="77777777" w:rsidR="002B6F9D" w:rsidRPr="00462D51" w:rsidRDefault="002B6F9D" w:rsidP="00B6264A">
            <w:pPr>
              <w:pStyle w:val="TableText"/>
              <w:rPr>
                <w:rFonts w:ascii="Arial" w:hAnsi="Arial"/>
                <w:sz w:val="20"/>
                <w:szCs w:val="20"/>
              </w:rPr>
            </w:pPr>
            <w:r w:rsidRPr="00462D51">
              <w:rPr>
                <w:rFonts w:ascii="Arial" w:hAnsi="Arial"/>
                <w:sz w:val="20"/>
                <w:szCs w:val="20"/>
              </w:rPr>
              <w:t>Nosaukums</w:t>
            </w:r>
          </w:p>
        </w:tc>
        <w:tc>
          <w:tcPr>
            <w:tcW w:w="1985" w:type="dxa"/>
          </w:tcPr>
          <w:p w14:paraId="5237A8C7" w14:textId="77777777" w:rsidR="002B6F9D" w:rsidRPr="00462D51" w:rsidRDefault="002B6F9D" w:rsidP="00B6264A">
            <w:pPr>
              <w:pStyle w:val="TableText"/>
              <w:rPr>
                <w:rFonts w:ascii="Arial" w:hAnsi="Arial"/>
                <w:sz w:val="20"/>
                <w:szCs w:val="20"/>
              </w:rPr>
            </w:pPr>
          </w:p>
        </w:tc>
        <w:tc>
          <w:tcPr>
            <w:tcW w:w="4252" w:type="dxa"/>
          </w:tcPr>
          <w:p w14:paraId="5237A8C8" w14:textId="77777777" w:rsidR="002B6F9D" w:rsidRPr="00462D51" w:rsidRDefault="002B6F9D" w:rsidP="00B6264A">
            <w:pPr>
              <w:pStyle w:val="TableText"/>
              <w:rPr>
                <w:rFonts w:ascii="Arial" w:hAnsi="Arial"/>
                <w:sz w:val="20"/>
                <w:szCs w:val="20"/>
              </w:rPr>
            </w:pPr>
            <w:r w:rsidRPr="00462D51">
              <w:rPr>
                <w:rFonts w:ascii="Arial" w:hAnsi="Arial"/>
                <w:sz w:val="20"/>
                <w:szCs w:val="20"/>
              </w:rPr>
              <w:t>Vērtības nosaukums</w:t>
            </w:r>
          </w:p>
        </w:tc>
      </w:tr>
      <w:tr w:rsidR="002B6F9D" w:rsidRPr="00462D51" w14:paraId="5237A8D1" w14:textId="77777777" w:rsidTr="00B6264A">
        <w:tc>
          <w:tcPr>
            <w:tcW w:w="534" w:type="dxa"/>
          </w:tcPr>
          <w:p w14:paraId="5237A8CA" w14:textId="77777777" w:rsidR="002B6F9D" w:rsidRPr="00462D51" w:rsidRDefault="002B6F9D" w:rsidP="00450691">
            <w:pPr>
              <w:pStyle w:val="TableText"/>
              <w:numPr>
                <w:ilvl w:val="0"/>
                <w:numId w:val="39"/>
              </w:numPr>
              <w:ind w:left="0" w:firstLine="0"/>
              <w:rPr>
                <w:rFonts w:ascii="Arial" w:hAnsi="Arial"/>
                <w:sz w:val="20"/>
                <w:szCs w:val="20"/>
              </w:rPr>
            </w:pPr>
          </w:p>
        </w:tc>
        <w:tc>
          <w:tcPr>
            <w:tcW w:w="2551" w:type="dxa"/>
          </w:tcPr>
          <w:p w14:paraId="5237A8CB" w14:textId="77777777" w:rsidR="002B6F9D" w:rsidRPr="00462D51" w:rsidRDefault="002B6F9D" w:rsidP="00B6264A">
            <w:pPr>
              <w:pStyle w:val="TableText"/>
              <w:rPr>
                <w:rFonts w:ascii="Arial" w:hAnsi="Arial"/>
                <w:sz w:val="20"/>
                <w:szCs w:val="20"/>
              </w:rPr>
            </w:pPr>
            <w:r w:rsidRPr="00462D51">
              <w:rPr>
                <w:rFonts w:ascii="Arial" w:hAnsi="Arial"/>
                <w:sz w:val="20"/>
                <w:szCs w:val="20"/>
              </w:rPr>
              <w:t>DNL tips</w:t>
            </w:r>
          </w:p>
        </w:tc>
        <w:tc>
          <w:tcPr>
            <w:tcW w:w="1985" w:type="dxa"/>
          </w:tcPr>
          <w:p w14:paraId="5237A8CC" w14:textId="77777777" w:rsidR="002B6F9D" w:rsidRPr="00462D51" w:rsidRDefault="002B6F9D" w:rsidP="00B6264A">
            <w:pPr>
              <w:pStyle w:val="TableText"/>
              <w:rPr>
                <w:rFonts w:ascii="Arial" w:hAnsi="Arial"/>
                <w:sz w:val="20"/>
                <w:szCs w:val="20"/>
              </w:rPr>
            </w:pPr>
          </w:p>
        </w:tc>
        <w:tc>
          <w:tcPr>
            <w:tcW w:w="4252" w:type="dxa"/>
          </w:tcPr>
          <w:p w14:paraId="5237A8CD" w14:textId="11075E96" w:rsidR="002B6F9D" w:rsidRPr="00462D51" w:rsidRDefault="002B6F9D" w:rsidP="00B6264A">
            <w:pPr>
              <w:pStyle w:val="TableText"/>
              <w:rPr>
                <w:rFonts w:ascii="Arial" w:hAnsi="Arial"/>
                <w:sz w:val="20"/>
                <w:szCs w:val="20"/>
              </w:rPr>
            </w:pPr>
            <w:r w:rsidRPr="00462D51">
              <w:rPr>
                <w:rFonts w:ascii="Arial" w:hAnsi="Arial"/>
                <w:sz w:val="20"/>
                <w:szCs w:val="20"/>
              </w:rPr>
              <w:t>Norāde</w:t>
            </w:r>
            <w:r w:rsidR="00462D51">
              <w:rPr>
                <w:rFonts w:ascii="Arial" w:hAnsi="Arial"/>
                <w:sz w:val="20"/>
                <w:szCs w:val="20"/>
              </w:rPr>
              <w:t>,</w:t>
            </w:r>
            <w:r w:rsidRPr="00462D51">
              <w:rPr>
                <w:rFonts w:ascii="Arial" w:hAnsi="Arial"/>
                <w:sz w:val="20"/>
                <w:szCs w:val="20"/>
              </w:rPr>
              <w:t xml:space="preserve"> uz kādu DNL tipu attiecas:</w:t>
            </w:r>
          </w:p>
          <w:p w14:paraId="5237A8CE" w14:textId="62C46679"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w:t>
            </w:r>
            <w:r w:rsidR="00462D51">
              <w:rPr>
                <w:rFonts w:ascii="Arial" w:hAnsi="Arial"/>
                <w:sz w:val="20"/>
                <w:szCs w:val="20"/>
              </w:rPr>
              <w:t>;</w:t>
            </w:r>
          </w:p>
          <w:p w14:paraId="5237A8CF" w14:textId="239C22D3"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B</w:t>
            </w:r>
            <w:r w:rsidR="00462D51">
              <w:rPr>
                <w:rFonts w:ascii="Arial" w:hAnsi="Arial"/>
                <w:sz w:val="20"/>
                <w:szCs w:val="20"/>
              </w:rPr>
              <w:t>;</w:t>
            </w:r>
          </w:p>
          <w:p w14:paraId="5237A8D0" w14:textId="37F0BD96" w:rsidR="002B6F9D" w:rsidRPr="00462D51" w:rsidRDefault="002B6F9D" w:rsidP="00450691">
            <w:pPr>
              <w:pStyle w:val="TableText"/>
              <w:numPr>
                <w:ilvl w:val="0"/>
                <w:numId w:val="23"/>
              </w:numPr>
              <w:rPr>
                <w:rFonts w:ascii="Arial" w:hAnsi="Arial"/>
                <w:sz w:val="20"/>
                <w:szCs w:val="20"/>
              </w:rPr>
            </w:pPr>
            <w:r w:rsidRPr="00462D51">
              <w:rPr>
                <w:rFonts w:ascii="Arial" w:hAnsi="Arial"/>
                <w:sz w:val="20"/>
                <w:szCs w:val="20"/>
              </w:rPr>
              <w:t>A un B</w:t>
            </w:r>
            <w:r w:rsidR="00462D51">
              <w:rPr>
                <w:rFonts w:ascii="Arial" w:hAnsi="Arial"/>
                <w:sz w:val="20"/>
                <w:szCs w:val="20"/>
              </w:rPr>
              <w:t>.</w:t>
            </w:r>
          </w:p>
        </w:tc>
      </w:tr>
    </w:tbl>
    <w:p w14:paraId="5237A8D2" w14:textId="77777777" w:rsidR="002B6F9D" w:rsidRDefault="002B6F9D" w:rsidP="00854FC6"/>
    <w:p w14:paraId="5237A8D3" w14:textId="77777777" w:rsidR="002B6F9D" w:rsidRDefault="002B6F9D" w:rsidP="00AB1412">
      <w:pPr>
        <w:pStyle w:val="Heading3"/>
      </w:pPr>
      <w:bookmarkStart w:id="66" w:name="_Toc303660762"/>
      <w:bookmarkStart w:id="67" w:name="_Toc303662298"/>
      <w:bookmarkStart w:id="68" w:name="_Toc303660768"/>
      <w:bookmarkStart w:id="69" w:name="_Toc303662304"/>
      <w:bookmarkStart w:id="70" w:name="_Toc303660773"/>
      <w:bookmarkStart w:id="71" w:name="_Toc303662309"/>
      <w:bookmarkStart w:id="72" w:name="_Toc303660778"/>
      <w:bookmarkStart w:id="73" w:name="_Toc303662314"/>
      <w:bookmarkStart w:id="74" w:name="_Toc303660786"/>
      <w:bookmarkStart w:id="75" w:name="_Toc303662322"/>
      <w:bookmarkStart w:id="76" w:name="_Toc303660791"/>
      <w:bookmarkStart w:id="77" w:name="_Toc303662327"/>
      <w:bookmarkStart w:id="78" w:name="_Ref303661899"/>
      <w:bookmarkStart w:id="79" w:name="_Ref303662124"/>
      <w:bookmarkStart w:id="80" w:name="_Toc476141762"/>
      <w:bookmarkEnd w:id="66"/>
      <w:bookmarkEnd w:id="67"/>
      <w:bookmarkEnd w:id="68"/>
      <w:bookmarkEnd w:id="69"/>
      <w:bookmarkEnd w:id="70"/>
      <w:bookmarkEnd w:id="71"/>
      <w:bookmarkEnd w:id="72"/>
      <w:bookmarkEnd w:id="73"/>
      <w:bookmarkEnd w:id="74"/>
      <w:bookmarkEnd w:id="75"/>
      <w:bookmarkEnd w:id="76"/>
      <w:bookmarkEnd w:id="77"/>
      <w:r w:rsidRPr="00377106">
        <w:t>Statusu diagramma</w:t>
      </w:r>
      <w:bookmarkEnd w:id="62"/>
      <w:bookmarkEnd w:id="63"/>
      <w:bookmarkEnd w:id="78"/>
      <w:bookmarkEnd w:id="79"/>
      <w:bookmarkEnd w:id="80"/>
    </w:p>
    <w:p w14:paraId="5237A8D4" w14:textId="77777777" w:rsidR="002B6F9D" w:rsidRDefault="002B6F9D" w:rsidP="00854FC6"/>
    <w:p w14:paraId="5237A8D5" w14:textId="77777777" w:rsidR="002B6F9D" w:rsidRPr="003D5112" w:rsidRDefault="00A91954" w:rsidP="00854FC6">
      <w:pPr>
        <w:jc w:val="center"/>
      </w:pPr>
      <w:r w:rsidRPr="00E56E0F">
        <w:object w:dxaOrig="3960" w:dyaOrig="4830" w14:anchorId="5237B1F4">
          <v:shape id="_x0000_i1080" type="#_x0000_t75" style="width:259.85pt;height:309.9pt" o:ole="">
            <v:imagedata r:id="rId18" o:title=""/>
          </v:shape>
          <o:OLEObject Type="Embed" ProgID="Visio.Drawing.11" ShapeID="_x0000_i1080" DrawAspect="Content" ObjectID="_1560844021" r:id="rId19"/>
        </w:object>
      </w:r>
    </w:p>
    <w:p w14:paraId="5237A8D6" w14:textId="77777777" w:rsidR="002B6F9D" w:rsidRPr="005D36FE" w:rsidRDefault="00A874B3" w:rsidP="00E900C9">
      <w:pPr>
        <w:pStyle w:val="Attelanosaukums"/>
      </w:pPr>
      <w:r w:rsidRPr="005D36FE">
        <w:fldChar w:fldCharType="begin"/>
      </w:r>
      <w:r w:rsidR="002B6F9D" w:rsidRPr="005D36FE">
        <w:instrText xml:space="preserve"> SEQ * \* ARABIC </w:instrText>
      </w:r>
      <w:r w:rsidRPr="005D36FE">
        <w:fldChar w:fldCharType="separate"/>
      </w:r>
      <w:bookmarkStart w:id="81" w:name="_Toc476141776"/>
      <w:r w:rsidR="00746161">
        <w:rPr>
          <w:noProof/>
        </w:rPr>
        <w:t>3</w:t>
      </w:r>
      <w:r w:rsidRPr="005D36FE">
        <w:fldChar w:fldCharType="end"/>
      </w:r>
      <w:r w:rsidR="002B6F9D" w:rsidRPr="005D36FE">
        <w:t>. attēls. Darbnespējas lapas statusu diagramma</w:t>
      </w:r>
      <w:bookmarkEnd w:id="81"/>
      <w:r w:rsidR="002B6F9D" w:rsidRPr="005D36FE">
        <w:t xml:space="preserve"> </w:t>
      </w:r>
    </w:p>
    <w:p w14:paraId="5237A8D7" w14:textId="77777777" w:rsidR="002B6F9D" w:rsidRDefault="002B6F9D" w:rsidP="00E900C9"/>
    <w:p w14:paraId="5237A8D8" w14:textId="77777777" w:rsidR="002B6F9D" w:rsidRPr="005D36FE" w:rsidRDefault="002A1FC2" w:rsidP="00E900C9">
      <w:pPr>
        <w:pStyle w:val="Tabulasnosaukums"/>
      </w:pPr>
      <w:r>
        <w:lastRenderedPageBreak/>
        <w:fldChar w:fldCharType="begin"/>
      </w:r>
      <w:r>
        <w:instrText xml:space="preserve"> SEQ Tabula \* ARABIC </w:instrText>
      </w:r>
      <w:r>
        <w:fldChar w:fldCharType="separate"/>
      </w:r>
      <w:bookmarkStart w:id="82" w:name="_Toc476141785"/>
      <w:r w:rsidR="00746161">
        <w:rPr>
          <w:noProof/>
        </w:rPr>
        <w:t>9</w:t>
      </w:r>
      <w:r>
        <w:rPr>
          <w:noProof/>
        </w:rPr>
        <w:fldChar w:fldCharType="end"/>
      </w:r>
      <w:r w:rsidR="002B6F9D" w:rsidRPr="005D36FE">
        <w:t>. tabula. Darbnespējas lapas statusu apraksts</w:t>
      </w:r>
      <w:bookmarkEnd w:id="82"/>
      <w:r w:rsidR="002B6F9D" w:rsidRPr="005D36FE">
        <w:t xml:space="preser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
        <w:gridCol w:w="2215"/>
        <w:gridCol w:w="4374"/>
        <w:gridCol w:w="2198"/>
      </w:tblGrid>
      <w:tr w:rsidR="002B6F9D" w:rsidRPr="00425C65" w14:paraId="5237A8DD" w14:textId="77777777" w:rsidTr="000414F9">
        <w:trPr>
          <w:tblHeader/>
        </w:trPr>
        <w:tc>
          <w:tcPr>
            <w:tcW w:w="535" w:type="dxa"/>
            <w:shd w:val="clear" w:color="auto" w:fill="8C9EB4"/>
          </w:tcPr>
          <w:p w14:paraId="5237A8D9" w14:textId="77777777" w:rsidR="002B6F9D" w:rsidRPr="008D1BAD" w:rsidRDefault="002B6F9D" w:rsidP="00462D51">
            <w:pPr>
              <w:pStyle w:val="Tabulasvirsraksts"/>
            </w:pPr>
            <w:r w:rsidRPr="008D1BAD">
              <w:t>Nr.</w:t>
            </w:r>
          </w:p>
        </w:tc>
        <w:tc>
          <w:tcPr>
            <w:tcW w:w="2215" w:type="dxa"/>
            <w:shd w:val="clear" w:color="auto" w:fill="8C9EB4"/>
          </w:tcPr>
          <w:p w14:paraId="5237A8DA" w14:textId="77777777" w:rsidR="002B6F9D" w:rsidRPr="008D1BAD" w:rsidRDefault="002B6F9D" w:rsidP="00462D51">
            <w:pPr>
              <w:pStyle w:val="Tabulasvirsraksts"/>
            </w:pPr>
            <w:r>
              <w:t>Sākuma statuss</w:t>
            </w:r>
          </w:p>
        </w:tc>
        <w:tc>
          <w:tcPr>
            <w:tcW w:w="4374" w:type="dxa"/>
            <w:shd w:val="clear" w:color="auto" w:fill="8C9EB4"/>
          </w:tcPr>
          <w:p w14:paraId="5237A8DB" w14:textId="77777777" w:rsidR="002B6F9D" w:rsidRPr="008D1BAD" w:rsidRDefault="002B6F9D" w:rsidP="00462D51">
            <w:pPr>
              <w:pStyle w:val="Tabulasvirsraksts"/>
            </w:pPr>
            <w:r>
              <w:t>Funkcija</w:t>
            </w:r>
          </w:p>
        </w:tc>
        <w:tc>
          <w:tcPr>
            <w:tcW w:w="2198" w:type="dxa"/>
            <w:shd w:val="clear" w:color="auto" w:fill="8C9EB4"/>
          </w:tcPr>
          <w:p w14:paraId="5237A8DC" w14:textId="77777777" w:rsidR="002B6F9D" w:rsidRPr="008D1BAD" w:rsidRDefault="002B6F9D" w:rsidP="00462D51">
            <w:pPr>
              <w:pStyle w:val="Tabulasvirsraksts"/>
            </w:pPr>
            <w:r>
              <w:t>Beigu statuss</w:t>
            </w:r>
          </w:p>
        </w:tc>
      </w:tr>
      <w:tr w:rsidR="002B6F9D" w:rsidRPr="00462D51" w14:paraId="5237A8E2" w14:textId="77777777" w:rsidTr="000414F9">
        <w:tc>
          <w:tcPr>
            <w:tcW w:w="535" w:type="dxa"/>
          </w:tcPr>
          <w:p w14:paraId="5237A8DE" w14:textId="77777777" w:rsidR="002B6F9D" w:rsidRPr="00462D51" w:rsidRDefault="002B6F9D" w:rsidP="00450691">
            <w:pPr>
              <w:pStyle w:val="TableText"/>
              <w:numPr>
                <w:ilvl w:val="0"/>
                <w:numId w:val="9"/>
              </w:numPr>
              <w:ind w:left="0" w:firstLine="0"/>
              <w:rPr>
                <w:rFonts w:ascii="Arial" w:hAnsi="Arial"/>
                <w:sz w:val="20"/>
                <w:szCs w:val="20"/>
              </w:rPr>
            </w:pPr>
          </w:p>
        </w:tc>
        <w:tc>
          <w:tcPr>
            <w:tcW w:w="2215" w:type="dxa"/>
          </w:tcPr>
          <w:p w14:paraId="5237A8DF" w14:textId="77777777" w:rsidR="002B6F9D" w:rsidRPr="00462D51" w:rsidRDefault="002B6F9D" w:rsidP="000414F9">
            <w:pPr>
              <w:pStyle w:val="TableText"/>
              <w:rPr>
                <w:rFonts w:ascii="Arial" w:hAnsi="Arial"/>
                <w:sz w:val="20"/>
                <w:szCs w:val="20"/>
              </w:rPr>
            </w:pPr>
          </w:p>
        </w:tc>
        <w:tc>
          <w:tcPr>
            <w:tcW w:w="4374" w:type="dxa"/>
          </w:tcPr>
          <w:p w14:paraId="5237A8E0" w14:textId="77777777" w:rsidR="002B6F9D" w:rsidRPr="00462D51" w:rsidRDefault="00026858" w:rsidP="000414F9">
            <w:pPr>
              <w:pStyle w:val="TableText"/>
              <w:rPr>
                <w:rFonts w:ascii="Arial" w:hAnsi="Arial"/>
                <w:sz w:val="20"/>
                <w:szCs w:val="20"/>
              </w:rPr>
            </w:pPr>
            <w:r w:rsidRPr="00462D51">
              <w:rPr>
                <w:sz w:val="20"/>
                <w:szCs w:val="20"/>
              </w:rPr>
              <w:fldChar w:fldCharType="begin"/>
            </w:r>
            <w:r w:rsidRPr="00462D51">
              <w:rPr>
                <w:sz w:val="20"/>
                <w:szCs w:val="20"/>
              </w:rPr>
              <w:instrText xml:space="preserve"> REF _Ref297631217 \h  \* MERGEFORMAT </w:instrText>
            </w:r>
            <w:r w:rsidRPr="00462D51">
              <w:rPr>
                <w:sz w:val="20"/>
                <w:szCs w:val="20"/>
              </w:rPr>
            </w:r>
            <w:r w:rsidRPr="00462D51">
              <w:rPr>
                <w:sz w:val="20"/>
                <w:szCs w:val="20"/>
              </w:rPr>
              <w:fldChar w:fldCharType="separate"/>
            </w:r>
            <w:r w:rsidR="00746161" w:rsidRPr="00746161">
              <w:rPr>
                <w:rFonts w:ascii="Arial" w:hAnsi="Arial"/>
                <w:sz w:val="20"/>
                <w:szCs w:val="20"/>
              </w:rPr>
              <w:t>Izveidot DNL – PNIS.DNL.F.01</w:t>
            </w:r>
            <w:r w:rsidRPr="00462D51">
              <w:rPr>
                <w:sz w:val="20"/>
                <w:szCs w:val="20"/>
              </w:rPr>
              <w:fldChar w:fldCharType="end"/>
            </w:r>
          </w:p>
        </w:tc>
        <w:tc>
          <w:tcPr>
            <w:tcW w:w="2198" w:type="dxa"/>
          </w:tcPr>
          <w:p w14:paraId="5237A8E1" w14:textId="77777777" w:rsidR="002B6F9D" w:rsidRPr="00462D51" w:rsidRDefault="002B6F9D" w:rsidP="000414F9">
            <w:pPr>
              <w:pStyle w:val="TableText"/>
              <w:rPr>
                <w:rFonts w:ascii="Arial" w:hAnsi="Arial"/>
                <w:sz w:val="20"/>
                <w:szCs w:val="20"/>
              </w:rPr>
            </w:pPr>
            <w:r w:rsidRPr="00462D51">
              <w:rPr>
                <w:rFonts w:ascii="Arial" w:hAnsi="Arial"/>
                <w:sz w:val="20"/>
                <w:szCs w:val="20"/>
              </w:rPr>
              <w:t>Atvērta</w:t>
            </w:r>
          </w:p>
        </w:tc>
      </w:tr>
      <w:tr w:rsidR="002B6F9D" w:rsidRPr="00462D51" w14:paraId="5237A8E7" w14:textId="77777777" w:rsidTr="000414F9">
        <w:tc>
          <w:tcPr>
            <w:tcW w:w="535" w:type="dxa"/>
          </w:tcPr>
          <w:p w14:paraId="5237A8E3" w14:textId="77777777" w:rsidR="002B6F9D" w:rsidRPr="00462D51" w:rsidRDefault="002B6F9D" w:rsidP="00450691">
            <w:pPr>
              <w:pStyle w:val="TableText"/>
              <w:numPr>
                <w:ilvl w:val="0"/>
                <w:numId w:val="9"/>
              </w:numPr>
              <w:ind w:left="0" w:firstLine="0"/>
              <w:rPr>
                <w:rFonts w:ascii="Arial" w:hAnsi="Arial"/>
                <w:sz w:val="20"/>
                <w:szCs w:val="20"/>
              </w:rPr>
            </w:pPr>
          </w:p>
        </w:tc>
        <w:tc>
          <w:tcPr>
            <w:tcW w:w="2215" w:type="dxa"/>
          </w:tcPr>
          <w:p w14:paraId="5237A8E4" w14:textId="77777777" w:rsidR="002B6F9D" w:rsidRPr="00462D51" w:rsidRDefault="002B6F9D" w:rsidP="000414F9">
            <w:pPr>
              <w:pStyle w:val="TableText"/>
              <w:rPr>
                <w:rFonts w:ascii="Arial" w:hAnsi="Arial"/>
                <w:sz w:val="20"/>
                <w:szCs w:val="20"/>
              </w:rPr>
            </w:pPr>
            <w:r w:rsidRPr="00462D51">
              <w:rPr>
                <w:rFonts w:ascii="Arial" w:hAnsi="Arial"/>
                <w:sz w:val="20"/>
                <w:szCs w:val="20"/>
              </w:rPr>
              <w:t>Atvērta</w:t>
            </w:r>
          </w:p>
        </w:tc>
        <w:tc>
          <w:tcPr>
            <w:tcW w:w="4374" w:type="dxa"/>
          </w:tcPr>
          <w:p w14:paraId="5237A8E5" w14:textId="77777777" w:rsidR="002B6F9D" w:rsidRPr="00462D51" w:rsidRDefault="00026858" w:rsidP="000414F9">
            <w:pPr>
              <w:pStyle w:val="TableText"/>
              <w:rPr>
                <w:rFonts w:ascii="Arial" w:hAnsi="Arial"/>
                <w:sz w:val="20"/>
                <w:szCs w:val="20"/>
              </w:rPr>
            </w:pPr>
            <w:r w:rsidRPr="00462D51">
              <w:rPr>
                <w:sz w:val="20"/>
                <w:szCs w:val="20"/>
              </w:rPr>
              <w:fldChar w:fldCharType="begin"/>
            </w:r>
            <w:r w:rsidRPr="00462D51">
              <w:rPr>
                <w:sz w:val="20"/>
                <w:szCs w:val="20"/>
              </w:rPr>
              <w:instrText xml:space="preserve"> REF _Ref298792122 \h  \* MERGEFORMAT </w:instrText>
            </w:r>
            <w:r w:rsidRPr="00462D51">
              <w:rPr>
                <w:sz w:val="20"/>
                <w:szCs w:val="20"/>
              </w:rPr>
            </w:r>
            <w:r w:rsidRPr="00462D51">
              <w:rPr>
                <w:sz w:val="20"/>
                <w:szCs w:val="20"/>
              </w:rPr>
              <w:fldChar w:fldCharType="separate"/>
            </w:r>
            <w:r w:rsidR="00746161" w:rsidRPr="00746161">
              <w:rPr>
                <w:rFonts w:ascii="Arial" w:hAnsi="Arial"/>
                <w:sz w:val="20"/>
                <w:szCs w:val="20"/>
              </w:rPr>
              <w:t>Anulēt DNL – PNIS.DNL.F.07</w:t>
            </w:r>
            <w:r w:rsidRPr="00462D51">
              <w:rPr>
                <w:sz w:val="20"/>
                <w:szCs w:val="20"/>
              </w:rPr>
              <w:fldChar w:fldCharType="end"/>
            </w:r>
          </w:p>
        </w:tc>
        <w:tc>
          <w:tcPr>
            <w:tcW w:w="2198" w:type="dxa"/>
          </w:tcPr>
          <w:p w14:paraId="5237A8E6" w14:textId="77777777" w:rsidR="002B6F9D" w:rsidRPr="00462D51" w:rsidRDefault="002B6F9D" w:rsidP="000414F9">
            <w:pPr>
              <w:pStyle w:val="TableText"/>
              <w:rPr>
                <w:rFonts w:ascii="Arial" w:hAnsi="Arial"/>
                <w:sz w:val="20"/>
                <w:szCs w:val="20"/>
              </w:rPr>
            </w:pPr>
            <w:r w:rsidRPr="00462D51">
              <w:rPr>
                <w:rFonts w:ascii="Arial" w:hAnsi="Arial"/>
                <w:sz w:val="20"/>
                <w:szCs w:val="20"/>
              </w:rPr>
              <w:t>Anulēta</w:t>
            </w:r>
          </w:p>
        </w:tc>
      </w:tr>
      <w:tr w:rsidR="002B6F9D" w:rsidRPr="00462D51" w14:paraId="5237A8EC" w14:textId="77777777" w:rsidTr="000414F9">
        <w:tc>
          <w:tcPr>
            <w:tcW w:w="535" w:type="dxa"/>
          </w:tcPr>
          <w:p w14:paraId="5237A8E8" w14:textId="77777777" w:rsidR="002B6F9D" w:rsidRPr="00462D51" w:rsidRDefault="002B6F9D" w:rsidP="00450691">
            <w:pPr>
              <w:pStyle w:val="TableText"/>
              <w:numPr>
                <w:ilvl w:val="0"/>
                <w:numId w:val="9"/>
              </w:numPr>
              <w:ind w:left="0" w:firstLine="0"/>
              <w:rPr>
                <w:rFonts w:ascii="Arial" w:hAnsi="Arial"/>
                <w:sz w:val="20"/>
                <w:szCs w:val="20"/>
              </w:rPr>
            </w:pPr>
          </w:p>
        </w:tc>
        <w:tc>
          <w:tcPr>
            <w:tcW w:w="2215" w:type="dxa"/>
          </w:tcPr>
          <w:p w14:paraId="5237A8E9" w14:textId="77777777" w:rsidR="002B6F9D" w:rsidRPr="00462D51" w:rsidRDefault="002B6F9D" w:rsidP="000414F9">
            <w:pPr>
              <w:pStyle w:val="TableText"/>
              <w:rPr>
                <w:rFonts w:ascii="Arial" w:hAnsi="Arial"/>
                <w:sz w:val="20"/>
                <w:szCs w:val="20"/>
              </w:rPr>
            </w:pPr>
            <w:r w:rsidRPr="00462D51">
              <w:rPr>
                <w:rFonts w:ascii="Arial" w:hAnsi="Arial"/>
                <w:sz w:val="20"/>
                <w:szCs w:val="20"/>
              </w:rPr>
              <w:t>Atvērta</w:t>
            </w:r>
          </w:p>
        </w:tc>
        <w:tc>
          <w:tcPr>
            <w:tcW w:w="4374" w:type="dxa"/>
          </w:tcPr>
          <w:p w14:paraId="5237A8EA" w14:textId="77777777" w:rsidR="002B6F9D" w:rsidRPr="00462D51" w:rsidRDefault="00026858" w:rsidP="000414F9">
            <w:pPr>
              <w:pStyle w:val="TableText"/>
              <w:rPr>
                <w:rFonts w:ascii="Arial" w:hAnsi="Arial"/>
                <w:sz w:val="20"/>
                <w:szCs w:val="20"/>
              </w:rPr>
            </w:pPr>
            <w:r w:rsidRPr="00462D51">
              <w:rPr>
                <w:sz w:val="20"/>
                <w:szCs w:val="20"/>
              </w:rPr>
              <w:fldChar w:fldCharType="begin"/>
            </w:r>
            <w:r w:rsidRPr="00462D51">
              <w:rPr>
                <w:sz w:val="20"/>
                <w:szCs w:val="20"/>
              </w:rPr>
              <w:instrText xml:space="preserve"> REF _Ref298792116 \h  \* MERGEFORMAT </w:instrText>
            </w:r>
            <w:r w:rsidRPr="00462D51">
              <w:rPr>
                <w:sz w:val="20"/>
                <w:szCs w:val="20"/>
              </w:rPr>
            </w:r>
            <w:r w:rsidRPr="00462D51">
              <w:rPr>
                <w:sz w:val="20"/>
                <w:szCs w:val="20"/>
              </w:rPr>
              <w:fldChar w:fldCharType="separate"/>
            </w:r>
            <w:r w:rsidR="00746161" w:rsidRPr="00746161">
              <w:rPr>
                <w:rFonts w:ascii="Arial" w:hAnsi="Arial"/>
                <w:sz w:val="20"/>
                <w:szCs w:val="20"/>
              </w:rPr>
              <w:t>Slēgt DNL – PNIS.DNL.F.06</w:t>
            </w:r>
            <w:r w:rsidRPr="00462D51">
              <w:rPr>
                <w:sz w:val="20"/>
                <w:szCs w:val="20"/>
              </w:rPr>
              <w:fldChar w:fldCharType="end"/>
            </w:r>
          </w:p>
        </w:tc>
        <w:tc>
          <w:tcPr>
            <w:tcW w:w="2198" w:type="dxa"/>
          </w:tcPr>
          <w:p w14:paraId="5237A8EB" w14:textId="77777777" w:rsidR="002B6F9D" w:rsidRPr="00462D51" w:rsidRDefault="002B6F9D" w:rsidP="000414F9">
            <w:pPr>
              <w:pStyle w:val="TableText"/>
              <w:rPr>
                <w:rFonts w:ascii="Arial" w:hAnsi="Arial"/>
                <w:sz w:val="20"/>
                <w:szCs w:val="20"/>
              </w:rPr>
            </w:pPr>
            <w:r w:rsidRPr="00462D51">
              <w:rPr>
                <w:rFonts w:ascii="Arial" w:hAnsi="Arial"/>
                <w:sz w:val="20"/>
                <w:szCs w:val="20"/>
              </w:rPr>
              <w:t>Slēgta</w:t>
            </w:r>
          </w:p>
        </w:tc>
      </w:tr>
      <w:tr w:rsidR="002B6F9D" w:rsidRPr="00462D51" w14:paraId="5237A8F1" w14:textId="77777777" w:rsidTr="000414F9">
        <w:tc>
          <w:tcPr>
            <w:tcW w:w="535" w:type="dxa"/>
          </w:tcPr>
          <w:p w14:paraId="5237A8ED" w14:textId="77777777" w:rsidR="002B6F9D" w:rsidRPr="00462D51" w:rsidRDefault="002B6F9D" w:rsidP="00450691">
            <w:pPr>
              <w:pStyle w:val="TableText"/>
              <w:numPr>
                <w:ilvl w:val="0"/>
                <w:numId w:val="9"/>
              </w:numPr>
              <w:ind w:left="0" w:firstLine="0"/>
              <w:rPr>
                <w:rFonts w:ascii="Arial" w:hAnsi="Arial"/>
                <w:sz w:val="20"/>
                <w:szCs w:val="20"/>
              </w:rPr>
            </w:pPr>
          </w:p>
        </w:tc>
        <w:tc>
          <w:tcPr>
            <w:tcW w:w="2215" w:type="dxa"/>
          </w:tcPr>
          <w:p w14:paraId="5237A8EE" w14:textId="77777777" w:rsidR="002B6F9D" w:rsidRPr="00462D51" w:rsidRDefault="002B6F9D" w:rsidP="000414F9">
            <w:pPr>
              <w:pStyle w:val="TableText"/>
              <w:rPr>
                <w:rFonts w:ascii="Arial" w:hAnsi="Arial"/>
                <w:sz w:val="20"/>
                <w:szCs w:val="20"/>
              </w:rPr>
            </w:pPr>
            <w:r w:rsidRPr="00462D51">
              <w:rPr>
                <w:rFonts w:ascii="Arial" w:hAnsi="Arial"/>
                <w:sz w:val="20"/>
                <w:szCs w:val="20"/>
              </w:rPr>
              <w:t>Slēgta</w:t>
            </w:r>
          </w:p>
        </w:tc>
        <w:tc>
          <w:tcPr>
            <w:tcW w:w="4374" w:type="dxa"/>
          </w:tcPr>
          <w:p w14:paraId="5237A8EF" w14:textId="77777777" w:rsidR="002B6F9D" w:rsidRPr="00462D51" w:rsidRDefault="00026858" w:rsidP="000414F9">
            <w:pPr>
              <w:pStyle w:val="TableText"/>
              <w:rPr>
                <w:rFonts w:ascii="Arial" w:hAnsi="Arial"/>
                <w:sz w:val="20"/>
                <w:szCs w:val="20"/>
              </w:rPr>
            </w:pPr>
            <w:r w:rsidRPr="00462D51">
              <w:rPr>
                <w:sz w:val="20"/>
                <w:szCs w:val="20"/>
              </w:rPr>
              <w:fldChar w:fldCharType="begin"/>
            </w:r>
            <w:r w:rsidRPr="00462D51">
              <w:rPr>
                <w:sz w:val="20"/>
                <w:szCs w:val="20"/>
              </w:rPr>
              <w:instrText xml:space="preserve"> REF _Ref298792122 \h  \* MERGEFORMAT </w:instrText>
            </w:r>
            <w:r w:rsidRPr="00462D51">
              <w:rPr>
                <w:sz w:val="20"/>
                <w:szCs w:val="20"/>
              </w:rPr>
            </w:r>
            <w:r w:rsidRPr="00462D51">
              <w:rPr>
                <w:sz w:val="20"/>
                <w:szCs w:val="20"/>
              </w:rPr>
              <w:fldChar w:fldCharType="separate"/>
            </w:r>
            <w:r w:rsidR="00746161" w:rsidRPr="00746161">
              <w:rPr>
                <w:rFonts w:ascii="Arial" w:hAnsi="Arial"/>
                <w:sz w:val="20"/>
                <w:szCs w:val="20"/>
              </w:rPr>
              <w:t>Anulēt DNL – PNIS.DNL.F.07</w:t>
            </w:r>
            <w:r w:rsidRPr="00462D51">
              <w:rPr>
                <w:sz w:val="20"/>
                <w:szCs w:val="20"/>
              </w:rPr>
              <w:fldChar w:fldCharType="end"/>
            </w:r>
          </w:p>
        </w:tc>
        <w:tc>
          <w:tcPr>
            <w:tcW w:w="2198" w:type="dxa"/>
          </w:tcPr>
          <w:p w14:paraId="5237A8F0" w14:textId="77777777" w:rsidR="002B6F9D" w:rsidRPr="00462D51" w:rsidRDefault="002B6F9D" w:rsidP="000414F9">
            <w:pPr>
              <w:pStyle w:val="TableText"/>
              <w:rPr>
                <w:rFonts w:ascii="Arial" w:hAnsi="Arial"/>
                <w:sz w:val="20"/>
                <w:szCs w:val="20"/>
              </w:rPr>
            </w:pPr>
            <w:r w:rsidRPr="00462D51">
              <w:rPr>
                <w:rFonts w:ascii="Arial" w:hAnsi="Arial"/>
                <w:sz w:val="20"/>
                <w:szCs w:val="20"/>
              </w:rPr>
              <w:t>Anulēta</w:t>
            </w:r>
          </w:p>
        </w:tc>
      </w:tr>
    </w:tbl>
    <w:p w14:paraId="5237A8F2" w14:textId="77777777" w:rsidR="002B6F9D" w:rsidRDefault="002B6F9D" w:rsidP="00AB1412">
      <w:pPr>
        <w:pStyle w:val="Heading3"/>
      </w:pPr>
      <w:bookmarkStart w:id="83" w:name="_Toc292311332"/>
      <w:bookmarkStart w:id="84" w:name="_Toc292351598"/>
      <w:bookmarkStart w:id="85" w:name="_Ref303661868"/>
      <w:bookmarkStart w:id="86" w:name="_Ref424211581"/>
      <w:bookmarkStart w:id="87" w:name="_Toc476141763"/>
      <w:r w:rsidRPr="00591CBA">
        <w:t>Funkcionālās prasības</w:t>
      </w:r>
      <w:bookmarkEnd w:id="83"/>
      <w:bookmarkEnd w:id="84"/>
      <w:bookmarkEnd w:id="85"/>
      <w:bookmarkEnd w:id="86"/>
      <w:bookmarkEnd w:id="87"/>
    </w:p>
    <w:p w14:paraId="5237A8F3" w14:textId="77777777" w:rsidR="002B6F9D" w:rsidRDefault="002B6F9D" w:rsidP="00AB1412">
      <w:pPr>
        <w:pStyle w:val="Heading4"/>
      </w:pPr>
      <w:bookmarkStart w:id="88" w:name="_Ref297631217"/>
      <w:r>
        <w:t xml:space="preserve">Izveidot DNL – </w:t>
      </w:r>
      <w:r w:rsidRPr="004339B6">
        <w:t>PNIS.DNL.F.01</w:t>
      </w:r>
      <w:bookmarkEnd w:id="8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8F6" w14:textId="77777777" w:rsidTr="006D4378">
        <w:tc>
          <w:tcPr>
            <w:tcW w:w="2660" w:type="dxa"/>
            <w:shd w:val="clear" w:color="auto" w:fill="8C9EB4"/>
          </w:tcPr>
          <w:p w14:paraId="5237A8F4" w14:textId="77777777" w:rsidR="002B6F9D" w:rsidRDefault="002B6F9D" w:rsidP="006D4378">
            <w:pPr>
              <w:pStyle w:val="Tabulasvirsraksts"/>
              <w:jc w:val="left"/>
            </w:pPr>
            <w:r>
              <w:t>Identifikators</w:t>
            </w:r>
          </w:p>
        </w:tc>
        <w:tc>
          <w:tcPr>
            <w:tcW w:w="6662" w:type="dxa"/>
            <w:shd w:val="clear" w:color="auto" w:fill="FFFFFF"/>
          </w:tcPr>
          <w:p w14:paraId="5237A8F5" w14:textId="77777777" w:rsidR="002B6F9D" w:rsidRPr="008D1BAD" w:rsidRDefault="002B6F9D" w:rsidP="00232A62">
            <w:pPr>
              <w:pStyle w:val="Tabulasvirsraksts"/>
              <w:jc w:val="left"/>
              <w:rPr>
                <w:b w:val="0"/>
              </w:rPr>
            </w:pPr>
            <w:r w:rsidRPr="008D1BAD">
              <w:rPr>
                <w:b w:val="0"/>
              </w:rPr>
              <w:t>PNIS.</w:t>
            </w:r>
            <w:r>
              <w:rPr>
                <w:b w:val="0"/>
              </w:rPr>
              <w:t>DNL</w:t>
            </w:r>
            <w:r w:rsidRPr="008D1BAD">
              <w:rPr>
                <w:b w:val="0"/>
              </w:rPr>
              <w:t>.F.</w:t>
            </w:r>
            <w:r>
              <w:rPr>
                <w:b w:val="0"/>
              </w:rPr>
              <w:t>01</w:t>
            </w:r>
          </w:p>
        </w:tc>
      </w:tr>
      <w:tr w:rsidR="002B6F9D" w14:paraId="5237A8F9" w14:textId="77777777" w:rsidTr="006D4378">
        <w:tc>
          <w:tcPr>
            <w:tcW w:w="2660" w:type="dxa"/>
            <w:shd w:val="clear" w:color="auto" w:fill="8C9EB4"/>
          </w:tcPr>
          <w:p w14:paraId="5237A8F7" w14:textId="77777777" w:rsidR="002B6F9D" w:rsidRPr="00462D51" w:rsidRDefault="002B6F9D" w:rsidP="00462D51">
            <w:pPr>
              <w:pStyle w:val="Tabulasvirsraksts"/>
              <w:jc w:val="left"/>
            </w:pPr>
            <w:r w:rsidRPr="008D1BAD">
              <w:t>Nosaukums</w:t>
            </w:r>
          </w:p>
        </w:tc>
        <w:tc>
          <w:tcPr>
            <w:tcW w:w="6662" w:type="dxa"/>
          </w:tcPr>
          <w:p w14:paraId="5237A8F8" w14:textId="77777777" w:rsidR="002B6F9D" w:rsidRPr="00115969" w:rsidRDefault="002B6F9D" w:rsidP="00377106">
            <w:pPr>
              <w:pStyle w:val="Tabulasteksts"/>
              <w:rPr>
                <w:szCs w:val="20"/>
              </w:rPr>
            </w:pPr>
            <w:r w:rsidRPr="00115969">
              <w:rPr>
                <w:szCs w:val="20"/>
              </w:rPr>
              <w:t>Izveidot darbnespējas lapu</w:t>
            </w:r>
          </w:p>
        </w:tc>
      </w:tr>
      <w:tr w:rsidR="002B6F9D" w14:paraId="5237A8FC" w14:textId="77777777" w:rsidTr="006D4378">
        <w:tc>
          <w:tcPr>
            <w:tcW w:w="2660" w:type="dxa"/>
            <w:shd w:val="clear" w:color="auto" w:fill="8C9EB4"/>
          </w:tcPr>
          <w:p w14:paraId="5237A8FA" w14:textId="77777777" w:rsidR="002B6F9D" w:rsidRPr="00462D51" w:rsidRDefault="002B6F9D" w:rsidP="00462D51">
            <w:pPr>
              <w:pStyle w:val="Tabulasvirsraksts"/>
              <w:jc w:val="left"/>
            </w:pPr>
            <w:r>
              <w:t>Lietotājs</w:t>
            </w:r>
          </w:p>
        </w:tc>
        <w:tc>
          <w:tcPr>
            <w:tcW w:w="6662" w:type="dxa"/>
          </w:tcPr>
          <w:p w14:paraId="5237A8FB" w14:textId="77777777" w:rsidR="002B6F9D" w:rsidRPr="00115969" w:rsidRDefault="002B6F9D" w:rsidP="006D4378">
            <w:pPr>
              <w:pStyle w:val="Tabulasteksts"/>
              <w:rPr>
                <w:szCs w:val="20"/>
              </w:rPr>
            </w:pPr>
            <w:r w:rsidRPr="00115969">
              <w:rPr>
                <w:szCs w:val="20"/>
              </w:rPr>
              <w:t>Ārēja IS</w:t>
            </w:r>
          </w:p>
        </w:tc>
      </w:tr>
      <w:tr w:rsidR="002B6F9D" w14:paraId="5237A8FE" w14:textId="77777777" w:rsidTr="006D4378">
        <w:tc>
          <w:tcPr>
            <w:tcW w:w="9322" w:type="dxa"/>
            <w:gridSpan w:val="2"/>
            <w:shd w:val="clear" w:color="auto" w:fill="8C9EB4"/>
          </w:tcPr>
          <w:p w14:paraId="5237A8FD" w14:textId="77777777" w:rsidR="002B6F9D" w:rsidRPr="00115969" w:rsidRDefault="002B6F9D" w:rsidP="006D4378">
            <w:pPr>
              <w:pStyle w:val="Tabulasteksts"/>
              <w:rPr>
                <w:b/>
                <w:szCs w:val="20"/>
              </w:rPr>
            </w:pPr>
            <w:r w:rsidRPr="00115969">
              <w:rPr>
                <w:b/>
                <w:szCs w:val="20"/>
              </w:rPr>
              <w:t>Apraksts</w:t>
            </w:r>
          </w:p>
        </w:tc>
      </w:tr>
      <w:tr w:rsidR="002B6F9D" w:rsidRPr="004D6827" w14:paraId="5237A900" w14:textId="77777777" w:rsidTr="006D4378">
        <w:tc>
          <w:tcPr>
            <w:tcW w:w="9322" w:type="dxa"/>
            <w:gridSpan w:val="2"/>
          </w:tcPr>
          <w:p w14:paraId="5237A8FF" w14:textId="77777777" w:rsidR="002B6F9D" w:rsidRPr="00115969" w:rsidRDefault="002B6F9D" w:rsidP="003343BC">
            <w:pPr>
              <w:pStyle w:val="Tabulasteksts"/>
              <w:rPr>
                <w:szCs w:val="20"/>
              </w:rPr>
            </w:pPr>
            <w:r w:rsidRPr="00115969">
              <w:rPr>
                <w:szCs w:val="20"/>
              </w:rPr>
              <w:t>Funkcija saņem un apstrādā pieprasījumu izveidot jaunu darbnespējas lapu.</w:t>
            </w:r>
          </w:p>
        </w:tc>
      </w:tr>
      <w:tr w:rsidR="002B6F9D" w14:paraId="5237A902" w14:textId="77777777" w:rsidTr="006D4378">
        <w:tc>
          <w:tcPr>
            <w:tcW w:w="9322" w:type="dxa"/>
            <w:gridSpan w:val="2"/>
            <w:shd w:val="clear" w:color="auto" w:fill="8C9EB4"/>
          </w:tcPr>
          <w:p w14:paraId="5237A901" w14:textId="77777777" w:rsidR="002B6F9D" w:rsidRPr="00115969" w:rsidRDefault="002B6F9D" w:rsidP="006D4378">
            <w:pPr>
              <w:pStyle w:val="Tabulasteksts"/>
              <w:rPr>
                <w:b/>
                <w:szCs w:val="20"/>
              </w:rPr>
            </w:pPr>
            <w:r w:rsidRPr="00115969">
              <w:rPr>
                <w:b/>
                <w:szCs w:val="20"/>
              </w:rPr>
              <w:t>Sākuma stāvoklis</w:t>
            </w:r>
          </w:p>
        </w:tc>
      </w:tr>
      <w:tr w:rsidR="002B6F9D" w:rsidRPr="004D6827" w14:paraId="5237A904" w14:textId="77777777" w:rsidTr="006D4378">
        <w:tc>
          <w:tcPr>
            <w:tcW w:w="9322" w:type="dxa"/>
            <w:gridSpan w:val="2"/>
          </w:tcPr>
          <w:p w14:paraId="5237A903" w14:textId="77777777" w:rsidR="002B6F9D" w:rsidRPr="00115969" w:rsidRDefault="002B6F9D" w:rsidP="003343BC">
            <w:pPr>
              <w:pStyle w:val="Tabulasteksts"/>
              <w:rPr>
                <w:szCs w:val="20"/>
              </w:rPr>
            </w:pPr>
            <w:r w:rsidRPr="00115969">
              <w:rPr>
                <w:szCs w:val="20"/>
              </w:rPr>
              <w:t>-</w:t>
            </w:r>
          </w:p>
        </w:tc>
      </w:tr>
      <w:tr w:rsidR="002B6F9D" w14:paraId="5237A906" w14:textId="77777777" w:rsidTr="006D4378">
        <w:tc>
          <w:tcPr>
            <w:tcW w:w="9322" w:type="dxa"/>
            <w:gridSpan w:val="2"/>
            <w:shd w:val="clear" w:color="auto" w:fill="8C9EB4"/>
          </w:tcPr>
          <w:p w14:paraId="5237A905" w14:textId="77777777" w:rsidR="002B6F9D" w:rsidRPr="00115969" w:rsidRDefault="002B6F9D" w:rsidP="006D4378">
            <w:pPr>
              <w:pStyle w:val="Tabulasteksts"/>
              <w:rPr>
                <w:b/>
                <w:szCs w:val="20"/>
              </w:rPr>
            </w:pPr>
            <w:r w:rsidRPr="00115969">
              <w:rPr>
                <w:b/>
                <w:szCs w:val="20"/>
              </w:rPr>
              <w:t>Ievaddati</w:t>
            </w:r>
          </w:p>
        </w:tc>
      </w:tr>
      <w:tr w:rsidR="002B6F9D" w:rsidRPr="004D6827" w14:paraId="5237A908" w14:textId="77777777" w:rsidTr="006D4378">
        <w:tc>
          <w:tcPr>
            <w:tcW w:w="9322" w:type="dxa"/>
            <w:gridSpan w:val="2"/>
            <w:shd w:val="clear" w:color="auto" w:fill="FFFFFF"/>
          </w:tcPr>
          <w:p w14:paraId="5237A907" w14:textId="77777777" w:rsidR="002B6F9D" w:rsidRPr="00115969" w:rsidRDefault="002B6F9D" w:rsidP="003343BC">
            <w:pPr>
              <w:pStyle w:val="Tabulasteksts"/>
              <w:rPr>
                <w:szCs w:val="20"/>
              </w:rPr>
            </w:pPr>
            <w:r w:rsidRPr="00115969">
              <w:rPr>
                <w:szCs w:val="20"/>
              </w:rPr>
              <w:t>PNIS.DNL.DS.01</w:t>
            </w:r>
          </w:p>
        </w:tc>
      </w:tr>
      <w:tr w:rsidR="002B6F9D" w14:paraId="5237A90A" w14:textId="77777777" w:rsidTr="006D4378">
        <w:tc>
          <w:tcPr>
            <w:tcW w:w="9322" w:type="dxa"/>
            <w:gridSpan w:val="2"/>
            <w:shd w:val="clear" w:color="auto" w:fill="8C9EB4"/>
          </w:tcPr>
          <w:p w14:paraId="5237A909" w14:textId="77777777" w:rsidR="002B6F9D" w:rsidRPr="00115969" w:rsidRDefault="002B6F9D" w:rsidP="006D4378">
            <w:pPr>
              <w:pStyle w:val="Tabulasteksts"/>
              <w:rPr>
                <w:b/>
                <w:szCs w:val="20"/>
              </w:rPr>
            </w:pPr>
            <w:r w:rsidRPr="00115969">
              <w:rPr>
                <w:b/>
                <w:szCs w:val="20"/>
              </w:rPr>
              <w:t>Pamata algoritms</w:t>
            </w:r>
          </w:p>
        </w:tc>
      </w:tr>
      <w:tr w:rsidR="002B6F9D" w:rsidRPr="004D6827" w14:paraId="5237A929" w14:textId="77777777" w:rsidTr="006D4378">
        <w:tc>
          <w:tcPr>
            <w:tcW w:w="9322" w:type="dxa"/>
            <w:gridSpan w:val="2"/>
            <w:shd w:val="clear" w:color="auto" w:fill="FFFFFF"/>
          </w:tcPr>
          <w:p w14:paraId="5237A90B" w14:textId="3427BF2D" w:rsidR="002B6F9D" w:rsidRPr="00115969" w:rsidRDefault="002B6F9D" w:rsidP="00450691">
            <w:pPr>
              <w:pStyle w:val="Tabulasteksts"/>
              <w:numPr>
                <w:ilvl w:val="0"/>
                <w:numId w:val="19"/>
              </w:numPr>
              <w:rPr>
                <w:szCs w:val="20"/>
              </w:rPr>
            </w:pPr>
            <w:r w:rsidRPr="00115969">
              <w:rPr>
                <w:szCs w:val="20"/>
              </w:rPr>
              <w:t>Lietotājs iniciē darbnespējas lapas izveidošanu.</w:t>
            </w:r>
          </w:p>
          <w:p w14:paraId="5237A90C" w14:textId="77777777" w:rsidR="002B6F9D" w:rsidRPr="00115969" w:rsidRDefault="002B6F9D" w:rsidP="00450691">
            <w:pPr>
              <w:pStyle w:val="Tabulasteksts"/>
              <w:numPr>
                <w:ilvl w:val="0"/>
                <w:numId w:val="19"/>
              </w:numPr>
              <w:rPr>
                <w:szCs w:val="20"/>
              </w:rPr>
            </w:pPr>
            <w:r w:rsidRPr="00115969">
              <w:rPr>
                <w:szCs w:val="20"/>
              </w:rPr>
              <w:t>Sistēma pārbauda lietotāja tiesības veikt pieprasītu darbību, izmantojot pieprasījumam pievienoto tiesību vektoru – ja tiesību nav, tad izsauc kļūdu apstrādes funkciju (PNIS.STD.F.01, kļūdas kods SYS004) un tālākos soļus neizpilda.</w:t>
            </w:r>
          </w:p>
          <w:p w14:paraId="5237A90D" w14:textId="77777777" w:rsidR="002B6F9D" w:rsidRPr="007002FF" w:rsidRDefault="002B6F9D" w:rsidP="00450691">
            <w:pPr>
              <w:pStyle w:val="Tabulasteksts"/>
              <w:numPr>
                <w:ilvl w:val="0"/>
                <w:numId w:val="19"/>
              </w:numPr>
              <w:rPr>
                <w:szCs w:val="20"/>
              </w:rPr>
            </w:pPr>
            <w:r w:rsidRPr="00115969">
              <w:rPr>
                <w:rFonts w:cs="Arial"/>
                <w:szCs w:val="20"/>
              </w:rPr>
              <w:t xml:space="preserve">Sistēma pārbauda lietotāja tiesības veikt darbības ar ievaddatos norādītā darbnespējas lapas saņēmēja datiem, izsaucot datu piekļuves pārbaudes funkciju (PNIS.AUTH.F.02) – ja tiesību nav, tad </w:t>
            </w:r>
            <w:r w:rsidRPr="00115969">
              <w:rPr>
                <w:szCs w:val="20"/>
              </w:rPr>
              <w:t xml:space="preserve">noformē pacienta datu audita ierakstu, izsaucot pacienta datu audita funkciju (PNIS.AUD.F.01) un izsauc </w:t>
            </w:r>
            <w:r w:rsidRPr="00115969">
              <w:rPr>
                <w:rFonts w:cs="Arial"/>
                <w:szCs w:val="20"/>
              </w:rPr>
              <w:t>kļūdu apstrādes funkciju (PNIS.STD.F.01, kļūdas kods SYS007) un tālākos soļus neizpilda.</w:t>
            </w:r>
          </w:p>
          <w:p w14:paraId="5237A90E" w14:textId="77777777" w:rsidR="002B6F9D" w:rsidRPr="00115969" w:rsidRDefault="002B6F9D" w:rsidP="00450691">
            <w:pPr>
              <w:pStyle w:val="Tabulasteksts"/>
              <w:numPr>
                <w:ilvl w:val="0"/>
                <w:numId w:val="19"/>
              </w:numPr>
              <w:rPr>
                <w:szCs w:val="20"/>
              </w:rPr>
            </w:pPr>
            <w:r w:rsidRPr="00115969">
              <w:rPr>
                <w:rFonts w:cs="Arial"/>
                <w:szCs w:val="20"/>
              </w:rPr>
              <w:t>Sistēma validē ievaddatus – informācija par obligātiem laukiem, lauku formātiem un savstarpējām atkarībām tiks detalizēta PN IS programmatūras projektējumā, ja validēšana nav veiksmīga, sistēma izsauc kļūdu apstrādes funkciju (PNIS.STD.F.01, kļūdas kods no validācijas izvaddatiem) un tālākos soļus neizpilda.</w:t>
            </w:r>
          </w:p>
          <w:p w14:paraId="5237A90F" w14:textId="5F10F36E" w:rsidR="002B6F9D" w:rsidRPr="00115969" w:rsidRDefault="002B6F9D" w:rsidP="00450691">
            <w:pPr>
              <w:pStyle w:val="Tabulasteksts"/>
              <w:numPr>
                <w:ilvl w:val="0"/>
                <w:numId w:val="19"/>
              </w:numPr>
              <w:rPr>
                <w:szCs w:val="20"/>
              </w:rPr>
            </w:pPr>
            <w:r w:rsidRPr="00115969">
              <w:rPr>
                <w:szCs w:val="20"/>
              </w:rPr>
              <w:t>Sistēma pārbauda</w:t>
            </w:r>
            <w:r w:rsidR="00462D51">
              <w:rPr>
                <w:szCs w:val="20"/>
              </w:rPr>
              <w:t>,</w:t>
            </w:r>
            <w:r w:rsidRPr="00115969">
              <w:rPr>
                <w:szCs w:val="20"/>
              </w:rPr>
              <w:t xml:space="preserve"> vai DNL saņēmējam eksistē DNL statusa „Atvērta” – ja eksistē, tad noformē pacienta datu audita ierakstu, izsaucot pacienta datu audita funkciju (PNIS.AUD.F.01) un izsauc </w:t>
            </w:r>
            <w:r w:rsidRPr="00115969">
              <w:rPr>
                <w:rFonts w:cs="Arial"/>
                <w:szCs w:val="20"/>
              </w:rPr>
              <w:t>kļūdu apstrādes funkciju (PNIS.STD.F.01, kļūdas kods DNL001 ) un tālākos soļus neizpilda.</w:t>
            </w:r>
          </w:p>
          <w:p w14:paraId="5237A910" w14:textId="4FC9DC57" w:rsidR="002B6F9D" w:rsidRPr="00115969" w:rsidRDefault="002B6F9D" w:rsidP="00450691">
            <w:pPr>
              <w:pStyle w:val="Tabulasteksts"/>
              <w:numPr>
                <w:ilvl w:val="0"/>
                <w:numId w:val="19"/>
              </w:numPr>
              <w:rPr>
                <w:szCs w:val="20"/>
              </w:rPr>
            </w:pPr>
            <w:r w:rsidRPr="00115969">
              <w:rPr>
                <w:rFonts w:cs="Arial"/>
                <w:szCs w:val="20"/>
              </w:rPr>
              <w:t xml:space="preserve">Sistēma pārbauda DNL datus – ja neatbilstība tiek konstatēta, tad </w:t>
            </w:r>
            <w:r w:rsidRPr="00115969">
              <w:rPr>
                <w:szCs w:val="20"/>
              </w:rPr>
              <w:t xml:space="preserve">noformē pacienta datu audita ierakstu, izsaucot pacienta datu audita funkciju (PNIS.AUD.F.01) un izsauc </w:t>
            </w:r>
            <w:r w:rsidRPr="00115969">
              <w:rPr>
                <w:rFonts w:cs="Arial"/>
                <w:szCs w:val="20"/>
              </w:rPr>
              <w:t>kļūdu apstrādes funkciju (PNIS.STD.F.01, pārbaudes attiecīgais kļūdas kods) un tālākos soļus neizpilda</w:t>
            </w:r>
            <w:r w:rsidR="00014876">
              <w:rPr>
                <w:rFonts w:cs="Arial"/>
                <w:szCs w:val="20"/>
              </w:rPr>
              <w:t>:</w:t>
            </w:r>
            <w:r w:rsidRPr="00115969">
              <w:rPr>
                <w:rFonts w:cs="Arial"/>
                <w:szCs w:val="20"/>
              </w:rPr>
              <w:t xml:space="preserve"> </w:t>
            </w:r>
          </w:p>
          <w:p w14:paraId="5237A911" w14:textId="7A23BA98" w:rsidR="002B6F9D" w:rsidRDefault="002B6F9D" w:rsidP="00450691">
            <w:pPr>
              <w:pStyle w:val="Tabulasteksts"/>
              <w:numPr>
                <w:ilvl w:val="1"/>
                <w:numId w:val="19"/>
              </w:numPr>
              <w:rPr>
                <w:rFonts w:cs="Arial"/>
                <w:szCs w:val="20"/>
              </w:rPr>
            </w:pPr>
            <w:r w:rsidRPr="00DA6CA8">
              <w:rPr>
                <w:rFonts w:cs="Arial"/>
                <w:szCs w:val="20"/>
              </w:rPr>
              <w:t>Ja darbnespējas perioda sākuma datums ir agrāks</w:t>
            </w:r>
            <w:r w:rsidR="00AA4100" w:rsidRPr="00DA6CA8">
              <w:rPr>
                <w:rFonts w:cs="Arial"/>
                <w:szCs w:val="20"/>
              </w:rPr>
              <w:t xml:space="preserve"> vai vēlāks </w:t>
            </w:r>
            <w:r w:rsidRPr="00DA6CA8">
              <w:rPr>
                <w:rFonts w:cs="Arial"/>
                <w:szCs w:val="20"/>
              </w:rPr>
              <w:t xml:space="preserve"> par sistēmas datumu vai DNL atvēršanas datumu (statusa „Atvērta” datums) un vēlāks par sistēmas uzstādījumos norādīto „Atļautais laiks, līdz kuram drīkst atvērt DNL par iepriekšējo dienu„</w:t>
            </w:r>
            <w:r w:rsidR="00550E53">
              <w:rPr>
                <w:rFonts w:cs="Arial"/>
                <w:szCs w:val="20"/>
              </w:rPr>
              <w:t xml:space="preserve"> </w:t>
            </w:r>
            <w:r w:rsidRPr="00DA6CA8">
              <w:rPr>
                <w:rFonts w:cs="Arial"/>
                <w:szCs w:val="20"/>
              </w:rPr>
              <w:t>, tad obligāti tiek norādīts pamatojums – „Pamatojums DNL atvēršanai”; kļūdas kods DNL002;</w:t>
            </w:r>
          </w:p>
          <w:p w14:paraId="26BCCFFB" w14:textId="5C527843" w:rsidR="006B430F" w:rsidRPr="00574C59" w:rsidRDefault="006B430F" w:rsidP="00574C59">
            <w:pPr>
              <w:pStyle w:val="Tabulasteksts"/>
              <w:numPr>
                <w:ilvl w:val="1"/>
                <w:numId w:val="19"/>
              </w:numPr>
              <w:rPr>
                <w:rFonts w:cs="Arial"/>
                <w:szCs w:val="20"/>
              </w:rPr>
            </w:pPr>
            <w:r w:rsidRPr="005D241D">
              <w:rPr>
                <w:rFonts w:cs="Arial"/>
                <w:szCs w:val="20"/>
              </w:rPr>
              <w:t>Pirmā darbnespējas perioda sākuma datums nevar būt vēlāk kā nākamā darba diena pēc DNL atvēršanas datuma”, i</w:t>
            </w:r>
            <w:r w:rsidR="005D241D" w:rsidRPr="00574C59">
              <w:rPr>
                <w:rFonts w:cs="Arial"/>
                <w:szCs w:val="20"/>
              </w:rPr>
              <w:t>zņemot B tipa DNL ar pārejošās darbnespējas cēloni</w:t>
            </w:r>
            <w:r w:rsidRPr="00574C59">
              <w:rPr>
                <w:rFonts w:cs="Arial"/>
                <w:szCs w:val="20"/>
              </w:rPr>
              <w:t xml:space="preserve"> </w:t>
            </w:r>
            <w:r w:rsidR="005D1CD3">
              <w:rPr>
                <w:rFonts w:cs="Arial"/>
                <w:szCs w:val="20"/>
              </w:rPr>
              <w:t>“Grūtniecība” vai “Dzemdības” (</w:t>
            </w:r>
            <w:r w:rsidRPr="005D1CD3">
              <w:rPr>
                <w:rFonts w:cs="Arial"/>
                <w:szCs w:val="20"/>
              </w:rPr>
              <w:t xml:space="preserve">B tipa </w:t>
            </w:r>
            <w:r w:rsidR="00333CFC" w:rsidRPr="005D1CD3">
              <w:rPr>
                <w:rFonts w:cs="Arial"/>
                <w:szCs w:val="20"/>
              </w:rPr>
              <w:t>DNL ar pārejošās darbnespējas cēloni</w:t>
            </w:r>
            <w:r w:rsidRPr="005D1CD3">
              <w:rPr>
                <w:rFonts w:cs="Arial"/>
                <w:szCs w:val="20"/>
              </w:rPr>
              <w:t xml:space="preserve"> “Grūtnie</w:t>
            </w:r>
            <w:r w:rsidR="00333CFC" w:rsidRPr="005D1CD3">
              <w:rPr>
                <w:rFonts w:cs="Arial"/>
                <w:szCs w:val="20"/>
              </w:rPr>
              <w:t xml:space="preserve">cība” vai “Dzemdības” </w:t>
            </w:r>
            <w:r w:rsidRPr="000051AA">
              <w:rPr>
                <w:rFonts w:cs="Arial"/>
                <w:szCs w:val="20"/>
              </w:rPr>
              <w:t>pirmā darb</w:t>
            </w:r>
            <w:r w:rsidR="00574C59" w:rsidRPr="000051AA">
              <w:rPr>
                <w:rFonts w:cs="Arial"/>
                <w:szCs w:val="20"/>
              </w:rPr>
              <w:t>nespējas perioda sākuma datums netiek ierobe</w:t>
            </w:r>
            <w:r w:rsidR="00574C59">
              <w:rPr>
                <w:rFonts w:cs="Arial"/>
                <w:szCs w:val="20"/>
              </w:rPr>
              <w:t>žots</w:t>
            </w:r>
            <w:r w:rsidR="005D1CD3">
              <w:rPr>
                <w:rFonts w:cs="Arial"/>
                <w:szCs w:val="20"/>
              </w:rPr>
              <w:t>)</w:t>
            </w:r>
            <w:r w:rsidR="00574C59">
              <w:rPr>
                <w:rFonts w:cs="Arial"/>
                <w:szCs w:val="20"/>
              </w:rPr>
              <w:t>; kļū</w:t>
            </w:r>
            <w:r w:rsidR="005D241D">
              <w:rPr>
                <w:rFonts w:cs="Arial"/>
                <w:szCs w:val="20"/>
              </w:rPr>
              <w:t>das kods</w:t>
            </w:r>
            <w:r w:rsidR="00574C59">
              <w:rPr>
                <w:rFonts w:cs="Arial"/>
                <w:szCs w:val="20"/>
              </w:rPr>
              <w:t xml:space="preserve"> </w:t>
            </w:r>
            <w:r w:rsidR="000051AA">
              <w:rPr>
                <w:rFonts w:cs="Arial"/>
                <w:szCs w:val="20"/>
              </w:rPr>
              <w:t>DNL043</w:t>
            </w:r>
            <w:r w:rsidR="009008E8">
              <w:rPr>
                <w:rFonts w:cs="Arial"/>
                <w:szCs w:val="20"/>
              </w:rPr>
              <w:t>;</w:t>
            </w:r>
          </w:p>
          <w:p w14:paraId="5237A912" w14:textId="109674F8" w:rsidR="002B6F9D" w:rsidRPr="00115969" w:rsidRDefault="002B6F9D" w:rsidP="00450691">
            <w:pPr>
              <w:pStyle w:val="Tabulasteksts"/>
              <w:numPr>
                <w:ilvl w:val="1"/>
                <w:numId w:val="19"/>
              </w:numPr>
              <w:rPr>
                <w:rFonts w:cs="Arial"/>
                <w:szCs w:val="20"/>
              </w:rPr>
            </w:pPr>
            <w:r w:rsidRPr="00115969">
              <w:rPr>
                <w:rFonts w:cs="Arial"/>
                <w:szCs w:val="20"/>
              </w:rPr>
              <w:t>Ja bērns ir norādīts ar atsauci uz EVK personu, norādītai EVK personai jābūt no DNL saņēmēja bērnu un aizbilstam</w:t>
            </w:r>
            <w:r w:rsidR="00E60BE1">
              <w:rPr>
                <w:rFonts w:cs="Arial"/>
                <w:szCs w:val="20"/>
              </w:rPr>
              <w:t>o</w:t>
            </w:r>
            <w:r w:rsidRPr="00115969">
              <w:rPr>
                <w:rFonts w:cs="Arial"/>
                <w:szCs w:val="20"/>
              </w:rPr>
              <w:t xml:space="preserve"> saraksta; kļūdas kods DNL014;</w:t>
            </w:r>
          </w:p>
          <w:p w14:paraId="5237A913" w14:textId="77777777" w:rsidR="002B6F9D" w:rsidRPr="00115969" w:rsidRDefault="002B6F9D" w:rsidP="00450691">
            <w:pPr>
              <w:pStyle w:val="Tabulasteksts"/>
              <w:numPr>
                <w:ilvl w:val="1"/>
                <w:numId w:val="19"/>
              </w:numPr>
              <w:rPr>
                <w:rFonts w:cs="Arial"/>
                <w:szCs w:val="20"/>
              </w:rPr>
            </w:pPr>
            <w:r w:rsidRPr="00115969">
              <w:rPr>
                <w:rFonts w:cs="Arial"/>
                <w:szCs w:val="20"/>
              </w:rPr>
              <w:t>A tipa DNL kopējais darbnespējas periodu ilgums nedrīkst pārsniegt 10 dienas</w:t>
            </w:r>
            <w:r w:rsidR="00DB4431">
              <w:rPr>
                <w:rFonts w:cs="Arial"/>
                <w:szCs w:val="20"/>
              </w:rPr>
              <w:t xml:space="preserve"> [32]</w:t>
            </w:r>
            <w:r w:rsidRPr="00115969">
              <w:rPr>
                <w:rFonts w:cs="Arial"/>
                <w:szCs w:val="20"/>
              </w:rPr>
              <w:t>; kļūdas kods DNL003;</w:t>
            </w:r>
          </w:p>
          <w:p w14:paraId="5237A914" w14:textId="77777777" w:rsidR="002B6F9D" w:rsidRDefault="002B6F9D" w:rsidP="00450691">
            <w:pPr>
              <w:pStyle w:val="Tabulasteksts"/>
              <w:numPr>
                <w:ilvl w:val="1"/>
                <w:numId w:val="19"/>
              </w:numPr>
              <w:rPr>
                <w:rFonts w:cs="Arial"/>
                <w:szCs w:val="20"/>
              </w:rPr>
            </w:pPr>
            <w:r w:rsidRPr="00115969">
              <w:rPr>
                <w:rFonts w:cs="Arial"/>
                <w:szCs w:val="20"/>
              </w:rPr>
              <w:lastRenderedPageBreak/>
              <w:t>Darbnespējas periodiem jābūt secīgiem, bez pārtraukumiem; kļūdas kods DNL004;</w:t>
            </w:r>
          </w:p>
          <w:p w14:paraId="5237A917" w14:textId="2FC90C78" w:rsidR="00D44BD1" w:rsidRPr="0089454D" w:rsidRDefault="00D44BD1" w:rsidP="0089454D">
            <w:pPr>
              <w:pStyle w:val="Tabulasteksts"/>
              <w:numPr>
                <w:ilvl w:val="1"/>
                <w:numId w:val="19"/>
              </w:numPr>
              <w:rPr>
                <w:rFonts w:cs="Arial"/>
                <w:szCs w:val="20"/>
              </w:rPr>
            </w:pPr>
            <w:r>
              <w:rPr>
                <w:rFonts w:cs="Arial"/>
                <w:szCs w:val="20"/>
              </w:rPr>
              <w:t>Darbnespējas periodi nedrīkst pārklāties dažādām DNL vienam DNL saņēmējam, kur DNL statuss ir „Atvērta”, „Slēgta”.</w:t>
            </w:r>
          </w:p>
          <w:p w14:paraId="5237A918" w14:textId="51EBE960" w:rsidR="002B6F9D" w:rsidRPr="00115969" w:rsidRDefault="002B6F9D" w:rsidP="00450691">
            <w:pPr>
              <w:pStyle w:val="Tabulasteksts"/>
              <w:numPr>
                <w:ilvl w:val="1"/>
                <w:numId w:val="19"/>
              </w:numPr>
              <w:rPr>
                <w:rFonts w:cs="Arial"/>
                <w:szCs w:val="20"/>
              </w:rPr>
            </w:pPr>
            <w:r w:rsidRPr="007002FF">
              <w:rPr>
                <w:rFonts w:cs="Arial"/>
                <w:szCs w:val="20"/>
              </w:rPr>
              <w:t>B tipa DNL obligāti tiek norādīt</w:t>
            </w:r>
            <w:r w:rsidR="000C1778" w:rsidRPr="007002FF">
              <w:rPr>
                <w:rFonts w:cs="Arial"/>
                <w:szCs w:val="20"/>
              </w:rPr>
              <w:t>a iepriekšējā A tipa DNL, ja B tipa DNL cēlonis to nosaka (skat.</w:t>
            </w:r>
            <w:r w:rsidR="009C1FA2">
              <w:rPr>
                <w:rFonts w:cs="Arial"/>
                <w:szCs w:val="20"/>
              </w:rPr>
              <w:t xml:space="preserve"> </w:t>
            </w:r>
            <w:r w:rsidR="009C1FA2">
              <w:rPr>
                <w:rFonts w:cs="Arial"/>
                <w:szCs w:val="20"/>
              </w:rPr>
              <w:fldChar w:fldCharType="begin"/>
            </w:r>
            <w:r w:rsidR="009C1FA2">
              <w:rPr>
                <w:rFonts w:cs="Arial"/>
                <w:szCs w:val="20"/>
              </w:rPr>
              <w:instrText xml:space="preserve"> REF _Ref452388033 \h </w:instrText>
            </w:r>
            <w:r w:rsidR="009C1FA2">
              <w:rPr>
                <w:rFonts w:cs="Arial"/>
                <w:szCs w:val="20"/>
              </w:rPr>
            </w:r>
            <w:r w:rsidR="009C1FA2">
              <w:rPr>
                <w:rFonts w:cs="Arial"/>
                <w:szCs w:val="20"/>
              </w:rPr>
              <w:fldChar w:fldCharType="separate"/>
            </w:r>
            <w:r w:rsidR="00746161">
              <w:rPr>
                <w:noProof/>
              </w:rPr>
              <w:t>4</w:t>
            </w:r>
            <w:r w:rsidR="009C1FA2">
              <w:rPr>
                <w:rFonts w:cs="Arial"/>
                <w:szCs w:val="20"/>
              </w:rPr>
              <w:fldChar w:fldCharType="end"/>
            </w:r>
            <w:r w:rsidR="009C1FA2">
              <w:rPr>
                <w:rFonts w:cs="Arial"/>
                <w:szCs w:val="20"/>
              </w:rPr>
              <w:t>.</w:t>
            </w:r>
            <w:r w:rsidR="000C1778" w:rsidRPr="007002FF">
              <w:rPr>
                <w:rFonts w:cs="Arial"/>
                <w:szCs w:val="20"/>
              </w:rPr>
              <w:t xml:space="preserve"> tabulu)</w:t>
            </w:r>
            <w:r w:rsidRPr="007002FF">
              <w:rPr>
                <w:rFonts w:cs="Arial"/>
                <w:szCs w:val="20"/>
              </w:rPr>
              <w:t>; kļūdas kods</w:t>
            </w:r>
            <w:r w:rsidRPr="00115969">
              <w:rPr>
                <w:rFonts w:cs="Arial"/>
                <w:szCs w:val="20"/>
              </w:rPr>
              <w:t xml:space="preserve"> DNL005;</w:t>
            </w:r>
          </w:p>
          <w:p w14:paraId="5237A919" w14:textId="205B1C1C" w:rsidR="002B6F9D" w:rsidRDefault="002B6F9D" w:rsidP="00450691">
            <w:pPr>
              <w:pStyle w:val="Tabulasteksts"/>
              <w:numPr>
                <w:ilvl w:val="1"/>
                <w:numId w:val="19"/>
              </w:numPr>
              <w:rPr>
                <w:rFonts w:cs="Arial"/>
                <w:szCs w:val="20"/>
              </w:rPr>
            </w:pPr>
            <w:r w:rsidRPr="00115969">
              <w:rPr>
                <w:rFonts w:cs="Arial"/>
                <w:szCs w:val="20"/>
              </w:rPr>
              <w:t xml:space="preserve">B tipa DNL norādītas </w:t>
            </w:r>
            <w:r w:rsidR="00360D0A">
              <w:rPr>
                <w:rFonts w:cs="Arial"/>
                <w:szCs w:val="20"/>
              </w:rPr>
              <w:t xml:space="preserve">iepriekšējās </w:t>
            </w:r>
            <w:r w:rsidRPr="00115969">
              <w:rPr>
                <w:rFonts w:cs="Arial"/>
                <w:szCs w:val="20"/>
              </w:rPr>
              <w:t xml:space="preserve">A </w:t>
            </w:r>
            <w:r w:rsidR="00360D0A">
              <w:rPr>
                <w:rFonts w:cs="Arial"/>
                <w:szCs w:val="20"/>
              </w:rPr>
              <w:t xml:space="preserve">tipa DNL </w:t>
            </w:r>
            <w:r w:rsidRPr="00115969">
              <w:rPr>
                <w:rFonts w:cs="Arial"/>
                <w:szCs w:val="20"/>
              </w:rPr>
              <w:t>darbnespējas periodam jābūt 10 dienas; kļūdas kods DNL006;</w:t>
            </w:r>
          </w:p>
          <w:p w14:paraId="36598FB7" w14:textId="25901C96" w:rsidR="00014876" w:rsidRDefault="00014876" w:rsidP="00014876">
            <w:pPr>
              <w:pStyle w:val="Tabulasteksts"/>
              <w:numPr>
                <w:ilvl w:val="1"/>
                <w:numId w:val="19"/>
              </w:numPr>
              <w:rPr>
                <w:rFonts w:cs="Arial"/>
                <w:szCs w:val="20"/>
              </w:rPr>
            </w:pPr>
            <w:r w:rsidRPr="00115969">
              <w:rPr>
                <w:rFonts w:cs="Arial"/>
                <w:szCs w:val="20"/>
              </w:rPr>
              <w:t>Ja B tipa DNL darbnespējas periods lielāks par 26 nedēļām (</w:t>
            </w:r>
            <w:r w:rsidRPr="00115969">
              <w:rPr>
                <w:szCs w:val="20"/>
              </w:rPr>
              <w:t>sākot ar pirmo darbnespējas dienu)</w:t>
            </w:r>
            <w:r>
              <w:rPr>
                <w:rFonts w:cs="Arial"/>
                <w:szCs w:val="20"/>
              </w:rPr>
              <w:t xml:space="preserve"> un nav aizpildīta</w:t>
            </w:r>
            <w:r w:rsidRPr="00115969">
              <w:rPr>
                <w:rFonts w:cs="Arial"/>
                <w:szCs w:val="20"/>
              </w:rPr>
              <w:t xml:space="preserve"> </w:t>
            </w:r>
            <w:r>
              <w:rPr>
                <w:rFonts w:cs="Arial"/>
                <w:szCs w:val="20"/>
              </w:rPr>
              <w:t>VDEĀVK</w:t>
            </w:r>
            <w:r w:rsidRPr="00115969">
              <w:rPr>
                <w:rFonts w:cs="Arial"/>
                <w:szCs w:val="20"/>
              </w:rPr>
              <w:t xml:space="preserve"> informācija - „Atzīmes par nosūtīšanu uz </w:t>
            </w:r>
            <w:r>
              <w:rPr>
                <w:rFonts w:cs="Arial"/>
                <w:szCs w:val="20"/>
              </w:rPr>
              <w:t>VDEĀVK</w:t>
            </w:r>
            <w:r w:rsidRPr="00115969">
              <w:rPr>
                <w:rFonts w:cs="Arial"/>
                <w:szCs w:val="20"/>
              </w:rPr>
              <w:t xml:space="preserve">” - </w:t>
            </w:r>
            <w:r w:rsidRPr="00115969">
              <w:rPr>
                <w:szCs w:val="20"/>
              </w:rPr>
              <w:t>ziņojuma</w:t>
            </w:r>
            <w:r w:rsidRPr="00115969">
              <w:rPr>
                <w:rFonts w:cs="Arial"/>
                <w:szCs w:val="20"/>
              </w:rPr>
              <w:t xml:space="preserve"> kods DNL009</w:t>
            </w:r>
            <w:r w:rsidR="00211FCA">
              <w:rPr>
                <w:rFonts w:cs="Arial"/>
                <w:szCs w:val="20"/>
              </w:rPr>
              <w:t>.</w:t>
            </w:r>
          </w:p>
          <w:p w14:paraId="042A615B" w14:textId="24EB32BA" w:rsidR="00014876" w:rsidRPr="00014876" w:rsidRDefault="00014876" w:rsidP="00014876">
            <w:pPr>
              <w:pStyle w:val="Tabulasteksts"/>
              <w:numPr>
                <w:ilvl w:val="1"/>
                <w:numId w:val="19"/>
              </w:numPr>
              <w:tabs>
                <w:tab w:val="left" w:pos="880"/>
              </w:tabs>
              <w:rPr>
                <w:rFonts w:cs="Arial"/>
                <w:szCs w:val="20"/>
              </w:rPr>
            </w:pPr>
            <w:r w:rsidRPr="00014876">
              <w:rPr>
                <w:rFonts w:cs="Arial"/>
                <w:szCs w:val="20"/>
              </w:rPr>
              <w:t>Ja B tipa DNL darbnespējas periods lielāks par 30 dienām  (sākot ar pirmo darbnespējas dienu) un nav aizpildītas atzīmes par nosūtīšanu pie ārsta speciālista - „Atzīmes par nosūtīšanu pie speciālista” vai norādīts iemesls nesūtīt pie ārsta speciālista – „Iemesls nesūtīt pie ārsta speciālista”; ziņojuma kods DNL010.</w:t>
            </w:r>
          </w:p>
          <w:p w14:paraId="5237A91A" w14:textId="2F700197" w:rsidR="002B6F9D" w:rsidRPr="00115969" w:rsidRDefault="002B6F9D" w:rsidP="00450691">
            <w:pPr>
              <w:pStyle w:val="Tabulasteksts"/>
              <w:numPr>
                <w:ilvl w:val="0"/>
                <w:numId w:val="19"/>
              </w:numPr>
              <w:rPr>
                <w:szCs w:val="20"/>
              </w:rPr>
            </w:pPr>
            <w:r w:rsidRPr="00115969">
              <w:rPr>
                <w:szCs w:val="20"/>
              </w:rPr>
              <w:t>Sistēma izveido DNL ierakstu datu bāzē:</w:t>
            </w:r>
          </w:p>
          <w:p w14:paraId="5237A91B" w14:textId="77777777" w:rsidR="002B6F9D" w:rsidRPr="00115969" w:rsidRDefault="00A91954" w:rsidP="00450691">
            <w:pPr>
              <w:pStyle w:val="Tabulasteksts"/>
              <w:numPr>
                <w:ilvl w:val="1"/>
                <w:numId w:val="19"/>
              </w:numPr>
              <w:rPr>
                <w:szCs w:val="20"/>
              </w:rPr>
            </w:pPr>
            <w:r>
              <w:rPr>
                <w:szCs w:val="20"/>
              </w:rPr>
              <w:t>saglabā</w:t>
            </w:r>
            <w:r w:rsidR="002B6F9D" w:rsidRPr="00115969">
              <w:rPr>
                <w:szCs w:val="20"/>
              </w:rPr>
              <w:t xml:space="preserve"> datus atbilstoši ievaddatiem;</w:t>
            </w:r>
          </w:p>
          <w:p w14:paraId="5237A91C" w14:textId="77777777" w:rsidR="002B6F9D" w:rsidRPr="00115969" w:rsidRDefault="002B6F9D" w:rsidP="00450691">
            <w:pPr>
              <w:pStyle w:val="Tabulasteksts"/>
              <w:numPr>
                <w:ilvl w:val="1"/>
                <w:numId w:val="19"/>
              </w:numPr>
              <w:rPr>
                <w:szCs w:val="20"/>
              </w:rPr>
            </w:pPr>
            <w:r w:rsidRPr="00115969">
              <w:rPr>
                <w:szCs w:val="20"/>
              </w:rPr>
              <w:t>ģenerē DNL unikālo identifikatoru (unikālā identifikatora izveides algoritms tiks precizēts projektējuma izstrādes laikā);</w:t>
            </w:r>
          </w:p>
          <w:p w14:paraId="5237A91D" w14:textId="77777777" w:rsidR="002B6F9D" w:rsidRPr="00115969" w:rsidRDefault="002B6F9D" w:rsidP="00450691">
            <w:pPr>
              <w:pStyle w:val="Tabulasteksts"/>
              <w:numPr>
                <w:ilvl w:val="1"/>
                <w:numId w:val="19"/>
              </w:numPr>
              <w:rPr>
                <w:szCs w:val="20"/>
              </w:rPr>
            </w:pPr>
            <w:r w:rsidRPr="00115969">
              <w:rPr>
                <w:szCs w:val="20"/>
              </w:rPr>
              <w:t>ģenerē DNL reģistrācijas numuru;</w:t>
            </w:r>
          </w:p>
          <w:p w14:paraId="5237A91E" w14:textId="609A9B30" w:rsidR="00DE659E" w:rsidRPr="00E4488C" w:rsidRDefault="00DE659E" w:rsidP="00371C80">
            <w:pPr>
              <w:pStyle w:val="Tabulasteksts"/>
              <w:numPr>
                <w:ilvl w:val="1"/>
                <w:numId w:val="19"/>
              </w:numPr>
              <w:rPr>
                <w:szCs w:val="20"/>
              </w:rPr>
            </w:pPr>
            <w:r>
              <w:rPr>
                <w:szCs w:val="20"/>
              </w:rPr>
              <w:t>saglabā</w:t>
            </w:r>
            <w:r w:rsidRPr="00E4488C">
              <w:rPr>
                <w:szCs w:val="20"/>
              </w:rPr>
              <w:t xml:space="preserve"> DNL, kur DNL statuss - „Atvērta”</w:t>
            </w:r>
            <w:r w:rsidR="00014876">
              <w:rPr>
                <w:szCs w:val="20"/>
              </w:rPr>
              <w:t>,</w:t>
            </w:r>
            <w:r>
              <w:rPr>
                <w:szCs w:val="20"/>
              </w:rPr>
              <w:t xml:space="preserve"> s</w:t>
            </w:r>
            <w:r w:rsidRPr="00E4488C">
              <w:rPr>
                <w:szCs w:val="20"/>
              </w:rPr>
              <w:t>tatusa datums</w:t>
            </w:r>
            <w:r w:rsidR="00014876">
              <w:rPr>
                <w:szCs w:val="20"/>
              </w:rPr>
              <w:t xml:space="preserve"> - </w:t>
            </w:r>
            <w:r w:rsidRPr="00E4488C">
              <w:rPr>
                <w:szCs w:val="20"/>
              </w:rPr>
              <w:t>sistēmas datums, atbildīg</w:t>
            </w:r>
            <w:r w:rsidR="00371C80">
              <w:rPr>
                <w:szCs w:val="20"/>
              </w:rPr>
              <w:t xml:space="preserve">ā persona par DNL atvēršanu </w:t>
            </w:r>
            <w:r w:rsidRPr="00E4488C">
              <w:rPr>
                <w:szCs w:val="20"/>
              </w:rPr>
              <w:t>– Ārsts</w:t>
            </w:r>
            <w:r w:rsidR="00371C80">
              <w:rPr>
                <w:szCs w:val="20"/>
              </w:rPr>
              <w:t xml:space="preserve">, </w:t>
            </w:r>
            <w:r>
              <w:rPr>
                <w:szCs w:val="20"/>
              </w:rPr>
              <w:t>Ārsta palīgs</w:t>
            </w:r>
            <w:r w:rsidR="00371C80">
              <w:rPr>
                <w:szCs w:val="20"/>
              </w:rPr>
              <w:t xml:space="preserve"> vai Ģimenes ārsts</w:t>
            </w:r>
            <w:r w:rsidRPr="00E4488C">
              <w:rPr>
                <w:szCs w:val="20"/>
              </w:rPr>
              <w:t>, ārstniecības iestāde</w:t>
            </w:r>
            <w:r w:rsidR="00354F46">
              <w:rPr>
                <w:szCs w:val="20"/>
              </w:rPr>
              <w:t xml:space="preserve"> - </w:t>
            </w:r>
            <w:r w:rsidRPr="00E4488C">
              <w:rPr>
                <w:szCs w:val="20"/>
              </w:rPr>
              <w:t>no lietotāja datiem.</w:t>
            </w:r>
          </w:p>
          <w:p w14:paraId="5237A91F" w14:textId="633422A6" w:rsidR="002B6F9D" w:rsidRPr="00115969" w:rsidRDefault="002B6F9D" w:rsidP="00014876">
            <w:pPr>
              <w:pStyle w:val="Tabulasteksts"/>
              <w:numPr>
                <w:ilvl w:val="1"/>
                <w:numId w:val="19"/>
              </w:numPr>
              <w:rPr>
                <w:szCs w:val="20"/>
              </w:rPr>
            </w:pPr>
            <w:r w:rsidRPr="00115969">
              <w:rPr>
                <w:szCs w:val="20"/>
              </w:rPr>
              <w:t xml:space="preserve">Sistēma pārbauda </w:t>
            </w:r>
            <w:r w:rsidRPr="00115969">
              <w:rPr>
                <w:rFonts w:cs="Arial"/>
                <w:szCs w:val="20"/>
              </w:rPr>
              <w:t xml:space="preserve">DNL datus – ja neatbilstība tiek konstatēta, </w:t>
            </w:r>
            <w:r w:rsidRPr="00115969">
              <w:rPr>
                <w:szCs w:val="20"/>
              </w:rPr>
              <w:t xml:space="preserve">izsauc </w:t>
            </w:r>
            <w:r w:rsidRPr="00115969">
              <w:rPr>
                <w:rFonts w:cs="Arial"/>
                <w:szCs w:val="20"/>
              </w:rPr>
              <w:t>kļūdu apstrādes funkciju (PNIS.STD.F.01, pārbaudes attiecīgais ziņojuma kods):</w:t>
            </w:r>
          </w:p>
          <w:p w14:paraId="5237A922" w14:textId="77777777" w:rsidR="002B6F9D" w:rsidRPr="00115969" w:rsidRDefault="002B6F9D" w:rsidP="00450691">
            <w:pPr>
              <w:pStyle w:val="Tabulasteksts"/>
              <w:numPr>
                <w:ilvl w:val="0"/>
                <w:numId w:val="19"/>
              </w:numPr>
              <w:rPr>
                <w:szCs w:val="20"/>
              </w:rPr>
            </w:pPr>
            <w:r w:rsidRPr="00115969">
              <w:rPr>
                <w:szCs w:val="20"/>
              </w:rPr>
              <w:t>Sistēma noformē DNL datu izmaiņu faktu, izsaucot datu izmaiņu noformēšanas funkciju (PNIS.AUD.F.02).</w:t>
            </w:r>
          </w:p>
          <w:p w14:paraId="5237A923" w14:textId="77777777" w:rsidR="002B6F9D" w:rsidRPr="00115969" w:rsidRDefault="002B6F9D" w:rsidP="00450691">
            <w:pPr>
              <w:pStyle w:val="Tabulasteksts"/>
              <w:numPr>
                <w:ilvl w:val="0"/>
                <w:numId w:val="19"/>
              </w:numPr>
              <w:rPr>
                <w:szCs w:val="20"/>
              </w:rPr>
            </w:pPr>
            <w:r w:rsidRPr="00115969">
              <w:rPr>
                <w:szCs w:val="20"/>
              </w:rPr>
              <w:t>Sistēma noformē izvaddatus PNIS.DNL.DS.11.</w:t>
            </w:r>
          </w:p>
          <w:p w14:paraId="5237A924" w14:textId="77777777" w:rsidR="002B6F9D" w:rsidRPr="00115969" w:rsidRDefault="002B6F9D" w:rsidP="00450691">
            <w:pPr>
              <w:pStyle w:val="Tabulasteksts"/>
              <w:numPr>
                <w:ilvl w:val="0"/>
                <w:numId w:val="19"/>
              </w:numPr>
              <w:rPr>
                <w:szCs w:val="20"/>
              </w:rPr>
            </w:pPr>
            <w:r w:rsidRPr="00115969">
              <w:rPr>
                <w:szCs w:val="20"/>
              </w:rPr>
              <w:t>Sistēma noformē pacienta datu audita ierakstu DNL saņēmējam un norādītam bērnam (ja tāds ir norādīts), izsaucot pacienta datu audita funkciju (PNIS.AUD.F.01).</w:t>
            </w:r>
          </w:p>
          <w:p w14:paraId="5237A925" w14:textId="77777777" w:rsidR="002B6F9D" w:rsidRPr="00115969" w:rsidRDefault="002B6F9D" w:rsidP="00450691">
            <w:pPr>
              <w:pStyle w:val="Tabulasteksts"/>
              <w:numPr>
                <w:ilvl w:val="0"/>
                <w:numId w:val="19"/>
              </w:numPr>
              <w:rPr>
                <w:szCs w:val="20"/>
              </w:rPr>
            </w:pPr>
            <w:r w:rsidRPr="00115969">
              <w:rPr>
                <w:szCs w:val="20"/>
              </w:rPr>
              <w:t>Sistēma izsauc notifikāciju piegādes servisu:</w:t>
            </w:r>
          </w:p>
          <w:p w14:paraId="5237A926" w14:textId="77777777" w:rsidR="002B6F9D" w:rsidRPr="00115969" w:rsidRDefault="002B6F9D" w:rsidP="00450691">
            <w:pPr>
              <w:pStyle w:val="Tabulasteksts"/>
              <w:numPr>
                <w:ilvl w:val="1"/>
                <w:numId w:val="40"/>
              </w:numPr>
              <w:rPr>
                <w:szCs w:val="20"/>
              </w:rPr>
            </w:pPr>
            <w:r w:rsidRPr="00115969">
              <w:rPr>
                <w:szCs w:val="20"/>
              </w:rPr>
              <w:t>Notifikācijas saņēmējs: DNL saņēmējs;</w:t>
            </w:r>
          </w:p>
          <w:p w14:paraId="5237A927" w14:textId="77777777" w:rsidR="002B6F9D" w:rsidRPr="00115969" w:rsidRDefault="002B6F9D" w:rsidP="00450691">
            <w:pPr>
              <w:pStyle w:val="Tabulasteksts"/>
              <w:numPr>
                <w:ilvl w:val="1"/>
                <w:numId w:val="40"/>
              </w:numPr>
              <w:rPr>
                <w:szCs w:val="20"/>
              </w:rPr>
            </w:pPr>
            <w:r w:rsidRPr="00115969">
              <w:rPr>
                <w:szCs w:val="20"/>
              </w:rPr>
              <w:t>Notifikācijas saturs: Ir atvērta jaunā DNL.</w:t>
            </w:r>
          </w:p>
          <w:p w14:paraId="5237A928" w14:textId="77777777" w:rsidR="002B6F9D" w:rsidRPr="00115969" w:rsidRDefault="002B6F9D" w:rsidP="00450691">
            <w:pPr>
              <w:pStyle w:val="Tabulasteksts"/>
              <w:numPr>
                <w:ilvl w:val="0"/>
                <w:numId w:val="19"/>
              </w:numPr>
              <w:rPr>
                <w:szCs w:val="20"/>
              </w:rPr>
            </w:pPr>
            <w:r w:rsidRPr="00115969">
              <w:rPr>
                <w:szCs w:val="20"/>
              </w:rPr>
              <w:t>Sistēma sagatavo statusa ziņojumu par veiksmīgu DNL izveidošanu un atgriež lietotājam līdz ar izvaddatiem.</w:t>
            </w:r>
          </w:p>
        </w:tc>
      </w:tr>
      <w:tr w:rsidR="002B6F9D" w14:paraId="5237A92B" w14:textId="77777777" w:rsidTr="006D4378">
        <w:tc>
          <w:tcPr>
            <w:tcW w:w="9322" w:type="dxa"/>
            <w:gridSpan w:val="2"/>
            <w:shd w:val="clear" w:color="auto" w:fill="8C9EB4"/>
          </w:tcPr>
          <w:p w14:paraId="5237A92A" w14:textId="77777777" w:rsidR="002B6F9D" w:rsidRPr="00115969" w:rsidRDefault="002B6F9D" w:rsidP="006D4378">
            <w:pPr>
              <w:pStyle w:val="Tabulasteksts"/>
              <w:rPr>
                <w:b/>
                <w:szCs w:val="20"/>
              </w:rPr>
            </w:pPr>
            <w:r w:rsidRPr="00115969">
              <w:rPr>
                <w:b/>
                <w:szCs w:val="20"/>
              </w:rPr>
              <w:t>Alternatīva apstrāde</w:t>
            </w:r>
          </w:p>
        </w:tc>
      </w:tr>
      <w:tr w:rsidR="002B6F9D" w:rsidRPr="004D6827" w14:paraId="5237A92D" w14:textId="77777777" w:rsidTr="006D4378">
        <w:tc>
          <w:tcPr>
            <w:tcW w:w="9322" w:type="dxa"/>
            <w:gridSpan w:val="2"/>
          </w:tcPr>
          <w:p w14:paraId="5237A92C" w14:textId="77777777" w:rsidR="002B6F9D" w:rsidRPr="00115969" w:rsidRDefault="002B6F9D" w:rsidP="006D4378">
            <w:pPr>
              <w:pStyle w:val="Tabulasteksts"/>
              <w:rPr>
                <w:szCs w:val="20"/>
              </w:rPr>
            </w:pPr>
            <w:r w:rsidRPr="00115969">
              <w:rPr>
                <w:szCs w:val="20"/>
              </w:rPr>
              <w:t>-</w:t>
            </w:r>
          </w:p>
        </w:tc>
      </w:tr>
      <w:tr w:rsidR="002B6F9D" w14:paraId="5237A92F" w14:textId="77777777" w:rsidTr="006D4378">
        <w:tc>
          <w:tcPr>
            <w:tcW w:w="9322" w:type="dxa"/>
            <w:gridSpan w:val="2"/>
            <w:shd w:val="clear" w:color="auto" w:fill="8C9EB4"/>
          </w:tcPr>
          <w:p w14:paraId="5237A92E" w14:textId="77777777" w:rsidR="002B6F9D" w:rsidRPr="00115969" w:rsidRDefault="002B6F9D" w:rsidP="006D4378">
            <w:pPr>
              <w:pStyle w:val="Tabulasteksts"/>
              <w:rPr>
                <w:b/>
                <w:szCs w:val="20"/>
              </w:rPr>
            </w:pPr>
            <w:r w:rsidRPr="00115969">
              <w:rPr>
                <w:b/>
                <w:szCs w:val="20"/>
              </w:rPr>
              <w:t>Izvaddati</w:t>
            </w:r>
          </w:p>
        </w:tc>
      </w:tr>
      <w:tr w:rsidR="002B6F9D" w:rsidRPr="004D6827" w14:paraId="5237A931" w14:textId="77777777" w:rsidTr="006D4378">
        <w:tc>
          <w:tcPr>
            <w:tcW w:w="9322" w:type="dxa"/>
            <w:gridSpan w:val="2"/>
          </w:tcPr>
          <w:p w14:paraId="5237A930" w14:textId="77777777" w:rsidR="002B6F9D" w:rsidRPr="00115969" w:rsidRDefault="002B6F9D" w:rsidP="00CA1D58">
            <w:pPr>
              <w:pStyle w:val="Tabulasteksts"/>
              <w:rPr>
                <w:smallCaps/>
                <w:szCs w:val="20"/>
                <w:lang w:eastAsia="en-US"/>
              </w:rPr>
            </w:pPr>
            <w:r w:rsidRPr="00115969">
              <w:rPr>
                <w:szCs w:val="20"/>
              </w:rPr>
              <w:t>PNIS.DNL.DS.11</w:t>
            </w:r>
          </w:p>
        </w:tc>
      </w:tr>
      <w:tr w:rsidR="002B6F9D" w14:paraId="5237A933" w14:textId="77777777" w:rsidTr="006D4378">
        <w:tc>
          <w:tcPr>
            <w:tcW w:w="9322" w:type="dxa"/>
            <w:gridSpan w:val="2"/>
            <w:shd w:val="clear" w:color="auto" w:fill="8C9EB4"/>
          </w:tcPr>
          <w:p w14:paraId="5237A932" w14:textId="77777777" w:rsidR="002B6F9D" w:rsidRPr="00115969" w:rsidRDefault="002B6F9D" w:rsidP="006D4378">
            <w:pPr>
              <w:pStyle w:val="Tabulasteksts"/>
              <w:rPr>
                <w:b/>
                <w:szCs w:val="20"/>
              </w:rPr>
            </w:pPr>
            <w:r w:rsidRPr="00115969">
              <w:rPr>
                <w:b/>
                <w:szCs w:val="20"/>
              </w:rPr>
              <w:t>Rezultāts</w:t>
            </w:r>
          </w:p>
        </w:tc>
      </w:tr>
      <w:tr w:rsidR="002B6F9D" w:rsidRPr="004D6827" w14:paraId="5237A938" w14:textId="77777777" w:rsidTr="006D4378">
        <w:tc>
          <w:tcPr>
            <w:tcW w:w="9322" w:type="dxa"/>
            <w:gridSpan w:val="2"/>
          </w:tcPr>
          <w:p w14:paraId="5237A934" w14:textId="77777777" w:rsidR="002B6F9D" w:rsidRPr="00115969" w:rsidRDefault="002B6F9D" w:rsidP="006D4378">
            <w:pPr>
              <w:pStyle w:val="Tabulasteksts"/>
              <w:rPr>
                <w:szCs w:val="20"/>
              </w:rPr>
            </w:pPr>
            <w:r w:rsidRPr="00115969">
              <w:rPr>
                <w:szCs w:val="20"/>
              </w:rPr>
              <w:t>Ir izveidota jauna DNL.</w:t>
            </w:r>
          </w:p>
          <w:p w14:paraId="5237A935" w14:textId="77777777" w:rsidR="002B6F9D" w:rsidRPr="00115969" w:rsidRDefault="002B6F9D" w:rsidP="006D4378">
            <w:pPr>
              <w:pStyle w:val="Tabulasteksts"/>
              <w:rPr>
                <w:szCs w:val="20"/>
              </w:rPr>
            </w:pPr>
            <w:r w:rsidRPr="00115969">
              <w:rPr>
                <w:szCs w:val="20"/>
              </w:rPr>
              <w:t>D</w:t>
            </w:r>
            <w:r w:rsidR="00321BAC">
              <w:rPr>
                <w:szCs w:val="20"/>
              </w:rPr>
              <w:t>NL ir piešķirts statuss Atvērta.</w:t>
            </w:r>
          </w:p>
          <w:p w14:paraId="5237A936" w14:textId="77777777" w:rsidR="002B6F9D" w:rsidRPr="00115969" w:rsidRDefault="002B6F9D" w:rsidP="006D4378">
            <w:pPr>
              <w:pStyle w:val="Tabulasteksts"/>
              <w:rPr>
                <w:szCs w:val="20"/>
              </w:rPr>
            </w:pPr>
            <w:r w:rsidRPr="00115969">
              <w:rPr>
                <w:szCs w:val="20"/>
              </w:rPr>
              <w:t>Datu izmaiņas ir reģistrētas.</w:t>
            </w:r>
          </w:p>
          <w:p w14:paraId="5237A937" w14:textId="77777777" w:rsidR="002B6F9D" w:rsidRPr="00115969" w:rsidRDefault="002B6F9D" w:rsidP="006D4378">
            <w:pPr>
              <w:pStyle w:val="Tabulasteksts"/>
              <w:rPr>
                <w:szCs w:val="20"/>
              </w:rPr>
            </w:pPr>
            <w:r w:rsidRPr="00115969">
              <w:rPr>
                <w:szCs w:val="20"/>
              </w:rPr>
              <w:t>Darbība ar personas datiem ir auditēta.</w:t>
            </w:r>
          </w:p>
        </w:tc>
      </w:tr>
      <w:tr w:rsidR="002B6F9D" w14:paraId="5237A93A" w14:textId="77777777" w:rsidTr="006D4378">
        <w:tc>
          <w:tcPr>
            <w:tcW w:w="9322" w:type="dxa"/>
            <w:gridSpan w:val="2"/>
            <w:shd w:val="clear" w:color="auto" w:fill="8C9EB4"/>
          </w:tcPr>
          <w:p w14:paraId="5237A939" w14:textId="77777777" w:rsidR="002B6F9D" w:rsidRPr="00115969" w:rsidRDefault="002B6F9D" w:rsidP="006D4378">
            <w:pPr>
              <w:pStyle w:val="Tabulasteksts"/>
              <w:rPr>
                <w:b/>
                <w:szCs w:val="20"/>
              </w:rPr>
            </w:pPr>
            <w:r w:rsidRPr="00115969">
              <w:rPr>
                <w:b/>
                <w:szCs w:val="20"/>
              </w:rPr>
              <w:t>Saistītās funkcijas</w:t>
            </w:r>
          </w:p>
        </w:tc>
      </w:tr>
      <w:tr w:rsidR="002B6F9D" w14:paraId="5237A943" w14:textId="77777777" w:rsidTr="006D4378">
        <w:tc>
          <w:tcPr>
            <w:tcW w:w="9322" w:type="dxa"/>
            <w:gridSpan w:val="2"/>
            <w:shd w:val="clear" w:color="auto" w:fill="FFFFFF"/>
          </w:tcPr>
          <w:p w14:paraId="5237A93B" w14:textId="77777777" w:rsidR="002B6F9D" w:rsidRPr="00115969" w:rsidRDefault="002B6F9D" w:rsidP="006D4378">
            <w:pPr>
              <w:pStyle w:val="Tabulasteksts"/>
              <w:rPr>
                <w:szCs w:val="20"/>
              </w:rPr>
            </w:pPr>
            <w:r w:rsidRPr="00115969">
              <w:rPr>
                <w:szCs w:val="20"/>
              </w:rPr>
              <w:t>Pārbaudīt funkciju piekļuves tiesības – PNIS.AUTH.F.01 [16]</w:t>
            </w:r>
          </w:p>
          <w:p w14:paraId="5237A93C" w14:textId="77777777" w:rsidR="002B6F9D" w:rsidRPr="00115969" w:rsidRDefault="002B6F9D" w:rsidP="00447FEE">
            <w:pPr>
              <w:pStyle w:val="Tabulasteksts"/>
              <w:rPr>
                <w:szCs w:val="20"/>
              </w:rPr>
            </w:pPr>
            <w:r w:rsidRPr="00115969">
              <w:rPr>
                <w:szCs w:val="20"/>
              </w:rPr>
              <w:t>Pārbaudīt datu piekļuves tiesības – PNIS.AUTH.F.02 [16]</w:t>
            </w:r>
          </w:p>
          <w:p w14:paraId="5237A93D" w14:textId="77777777" w:rsidR="002B6F9D" w:rsidRPr="00115969" w:rsidRDefault="002B6F9D" w:rsidP="006D4378">
            <w:pPr>
              <w:pStyle w:val="Tabulasteksts"/>
              <w:rPr>
                <w:szCs w:val="20"/>
              </w:rPr>
            </w:pPr>
            <w:r w:rsidRPr="00115969">
              <w:rPr>
                <w:szCs w:val="20"/>
              </w:rPr>
              <w:t>Nosūtīt kļūdas ziņojumu – PNIS.STD.F.01 [16]</w:t>
            </w:r>
          </w:p>
          <w:p w14:paraId="5237A93E" w14:textId="77777777" w:rsidR="002B6F9D" w:rsidRPr="00115969" w:rsidRDefault="002B6F9D" w:rsidP="00F20D41">
            <w:pPr>
              <w:pStyle w:val="Tabulasteksts"/>
              <w:rPr>
                <w:szCs w:val="20"/>
              </w:rPr>
            </w:pPr>
            <w:r w:rsidRPr="00115969">
              <w:rPr>
                <w:szCs w:val="20"/>
              </w:rPr>
              <w:t>Validēt datus – PNIS.STD.F.02 [16]</w:t>
            </w:r>
          </w:p>
          <w:p w14:paraId="5237A93F" w14:textId="77777777" w:rsidR="002B6F9D" w:rsidRPr="00115969" w:rsidRDefault="002B6F9D" w:rsidP="00F20D41">
            <w:pPr>
              <w:pStyle w:val="Tabulasteksts"/>
              <w:rPr>
                <w:szCs w:val="20"/>
              </w:rPr>
            </w:pPr>
            <w:r w:rsidRPr="00115969">
              <w:rPr>
                <w:szCs w:val="20"/>
              </w:rPr>
              <w:t>Saņemt informāciju par personas bērniem un aizbilstamajiem [13]</w:t>
            </w:r>
          </w:p>
          <w:p w14:paraId="5237A940" w14:textId="77777777" w:rsidR="002B6F9D" w:rsidRPr="00115969" w:rsidRDefault="002B6F9D" w:rsidP="006D4378">
            <w:pPr>
              <w:pStyle w:val="Tabulasteksts"/>
              <w:rPr>
                <w:szCs w:val="20"/>
              </w:rPr>
            </w:pPr>
            <w:r w:rsidRPr="00115969">
              <w:rPr>
                <w:szCs w:val="20"/>
              </w:rPr>
              <w:t>Noformēt pacienta datu auditu – PNIS.AUD.F.01 [16]</w:t>
            </w:r>
          </w:p>
          <w:p w14:paraId="5237A941" w14:textId="77777777" w:rsidR="002B6F9D" w:rsidRPr="00115969" w:rsidRDefault="002B6F9D" w:rsidP="00B27292">
            <w:pPr>
              <w:pStyle w:val="Tabulasteksts"/>
              <w:rPr>
                <w:szCs w:val="20"/>
              </w:rPr>
            </w:pPr>
            <w:r w:rsidRPr="00115969">
              <w:rPr>
                <w:szCs w:val="20"/>
              </w:rPr>
              <w:t>Noformēt datu izmaiņas – PNIS.AUD.F.02 [16]</w:t>
            </w:r>
          </w:p>
          <w:p w14:paraId="5237A942" w14:textId="77777777" w:rsidR="002B6F9D" w:rsidRPr="00115969" w:rsidRDefault="002B6F9D" w:rsidP="00000A26">
            <w:pPr>
              <w:pStyle w:val="Tabulasteksts"/>
              <w:rPr>
                <w:szCs w:val="20"/>
              </w:rPr>
            </w:pPr>
            <w:r w:rsidRPr="00115969">
              <w:rPr>
                <w:szCs w:val="20"/>
              </w:rPr>
              <w:lastRenderedPageBreak/>
              <w:t>IP notifikāciju piegādes serviss [15]</w:t>
            </w:r>
          </w:p>
        </w:tc>
      </w:tr>
    </w:tbl>
    <w:p w14:paraId="5237A944" w14:textId="77777777" w:rsidR="002B6F9D" w:rsidRDefault="002B6F9D" w:rsidP="00AB1412">
      <w:pPr>
        <w:pStyle w:val="Heading4"/>
      </w:pPr>
      <w:bookmarkStart w:id="89" w:name="_Ref297631219"/>
      <w:r>
        <w:t xml:space="preserve">Izgūt DNL datus – </w:t>
      </w:r>
      <w:r w:rsidRPr="004339B6">
        <w:t>PNIS.DNL.F.02</w:t>
      </w:r>
      <w:bookmarkEnd w:id="8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947" w14:textId="77777777" w:rsidTr="006D4378">
        <w:tc>
          <w:tcPr>
            <w:tcW w:w="2660" w:type="dxa"/>
            <w:shd w:val="clear" w:color="auto" w:fill="8C9EB4"/>
          </w:tcPr>
          <w:p w14:paraId="5237A945" w14:textId="77777777" w:rsidR="002B6F9D" w:rsidRDefault="002B6F9D" w:rsidP="006D4378">
            <w:pPr>
              <w:pStyle w:val="Tabulasvirsraksts"/>
              <w:jc w:val="left"/>
            </w:pPr>
            <w:r>
              <w:t>Identifikators</w:t>
            </w:r>
          </w:p>
        </w:tc>
        <w:tc>
          <w:tcPr>
            <w:tcW w:w="6662" w:type="dxa"/>
            <w:shd w:val="clear" w:color="auto" w:fill="FFFFFF"/>
          </w:tcPr>
          <w:p w14:paraId="5237A946" w14:textId="77777777" w:rsidR="002B6F9D" w:rsidRPr="008D1BAD" w:rsidRDefault="002B6F9D" w:rsidP="00710F1F">
            <w:pPr>
              <w:pStyle w:val="Tabulasvirsraksts"/>
              <w:jc w:val="left"/>
              <w:rPr>
                <w:b w:val="0"/>
              </w:rPr>
            </w:pPr>
            <w:r w:rsidRPr="008D1BAD">
              <w:rPr>
                <w:b w:val="0"/>
              </w:rPr>
              <w:t>PNIS.</w:t>
            </w:r>
            <w:r>
              <w:rPr>
                <w:b w:val="0"/>
              </w:rPr>
              <w:t>DNL</w:t>
            </w:r>
            <w:r w:rsidRPr="008D1BAD">
              <w:rPr>
                <w:b w:val="0"/>
              </w:rPr>
              <w:t>.F.</w:t>
            </w:r>
            <w:r>
              <w:rPr>
                <w:b w:val="0"/>
              </w:rPr>
              <w:t>02</w:t>
            </w:r>
          </w:p>
        </w:tc>
      </w:tr>
      <w:tr w:rsidR="002B6F9D" w14:paraId="5237A94A" w14:textId="77777777" w:rsidTr="006D4378">
        <w:tc>
          <w:tcPr>
            <w:tcW w:w="2660" w:type="dxa"/>
            <w:shd w:val="clear" w:color="auto" w:fill="8C9EB4"/>
          </w:tcPr>
          <w:p w14:paraId="5237A948" w14:textId="77777777" w:rsidR="002B6F9D" w:rsidRPr="00A45118" w:rsidRDefault="002B6F9D" w:rsidP="00A45118">
            <w:pPr>
              <w:pStyle w:val="Tabulasvirsraksts"/>
              <w:jc w:val="left"/>
            </w:pPr>
            <w:r w:rsidRPr="00A45118">
              <w:t>Nosaukums</w:t>
            </w:r>
          </w:p>
        </w:tc>
        <w:tc>
          <w:tcPr>
            <w:tcW w:w="6662" w:type="dxa"/>
          </w:tcPr>
          <w:p w14:paraId="5237A949" w14:textId="77777777" w:rsidR="002B6F9D" w:rsidRPr="00115969" w:rsidRDefault="002B6F9D" w:rsidP="00710F1F">
            <w:pPr>
              <w:pStyle w:val="Tabulasteksts"/>
              <w:rPr>
                <w:szCs w:val="20"/>
              </w:rPr>
            </w:pPr>
            <w:r w:rsidRPr="00115969">
              <w:rPr>
                <w:szCs w:val="20"/>
              </w:rPr>
              <w:t>Izgūt darbnespējas lapas datus</w:t>
            </w:r>
          </w:p>
        </w:tc>
      </w:tr>
      <w:tr w:rsidR="002B6F9D" w14:paraId="5237A94D" w14:textId="77777777" w:rsidTr="006D4378">
        <w:tc>
          <w:tcPr>
            <w:tcW w:w="2660" w:type="dxa"/>
            <w:shd w:val="clear" w:color="auto" w:fill="8C9EB4"/>
          </w:tcPr>
          <w:p w14:paraId="5237A94B" w14:textId="77777777" w:rsidR="002B6F9D" w:rsidRPr="00A45118" w:rsidRDefault="002B6F9D" w:rsidP="00A45118">
            <w:pPr>
              <w:pStyle w:val="Tabulasvirsraksts"/>
              <w:jc w:val="left"/>
            </w:pPr>
            <w:r w:rsidRPr="00A45118">
              <w:t>Lietotājs</w:t>
            </w:r>
          </w:p>
        </w:tc>
        <w:tc>
          <w:tcPr>
            <w:tcW w:w="6662" w:type="dxa"/>
          </w:tcPr>
          <w:p w14:paraId="5237A94C" w14:textId="77777777" w:rsidR="002B6F9D" w:rsidRPr="00115969" w:rsidRDefault="002B6F9D" w:rsidP="006D4378">
            <w:pPr>
              <w:pStyle w:val="Tabulasteksts"/>
              <w:rPr>
                <w:szCs w:val="20"/>
              </w:rPr>
            </w:pPr>
            <w:r w:rsidRPr="00115969">
              <w:rPr>
                <w:szCs w:val="20"/>
              </w:rPr>
              <w:t>Ārēja IS</w:t>
            </w:r>
          </w:p>
        </w:tc>
      </w:tr>
      <w:tr w:rsidR="002B6F9D" w14:paraId="5237A94F" w14:textId="77777777" w:rsidTr="006D4378">
        <w:tc>
          <w:tcPr>
            <w:tcW w:w="9322" w:type="dxa"/>
            <w:gridSpan w:val="2"/>
            <w:shd w:val="clear" w:color="auto" w:fill="8C9EB4"/>
          </w:tcPr>
          <w:p w14:paraId="5237A94E" w14:textId="77777777" w:rsidR="002B6F9D" w:rsidRPr="00115969" w:rsidRDefault="002B6F9D" w:rsidP="006D4378">
            <w:pPr>
              <w:pStyle w:val="Tabulasteksts"/>
              <w:rPr>
                <w:b/>
                <w:szCs w:val="20"/>
              </w:rPr>
            </w:pPr>
            <w:r w:rsidRPr="00115969">
              <w:rPr>
                <w:b/>
                <w:szCs w:val="20"/>
              </w:rPr>
              <w:t>Apraksts</w:t>
            </w:r>
          </w:p>
        </w:tc>
      </w:tr>
      <w:tr w:rsidR="002B6F9D" w:rsidRPr="004D6827" w14:paraId="5237A951" w14:textId="77777777" w:rsidTr="006D4378">
        <w:tc>
          <w:tcPr>
            <w:tcW w:w="9322" w:type="dxa"/>
            <w:gridSpan w:val="2"/>
          </w:tcPr>
          <w:p w14:paraId="5237A950" w14:textId="77777777" w:rsidR="002B6F9D" w:rsidRPr="00115969" w:rsidRDefault="002B6F9D" w:rsidP="00710F1F">
            <w:pPr>
              <w:pStyle w:val="Tabulasteksts"/>
              <w:rPr>
                <w:szCs w:val="20"/>
              </w:rPr>
            </w:pPr>
            <w:r w:rsidRPr="00115969">
              <w:rPr>
                <w:szCs w:val="20"/>
              </w:rPr>
              <w:t>Funkcija saņem un apstrādā darbnespējas lapas datu izguves pieprasījumu no ārējas sistēmas.</w:t>
            </w:r>
          </w:p>
        </w:tc>
      </w:tr>
      <w:tr w:rsidR="002B6F9D" w14:paraId="5237A953" w14:textId="77777777" w:rsidTr="006D4378">
        <w:tc>
          <w:tcPr>
            <w:tcW w:w="9322" w:type="dxa"/>
            <w:gridSpan w:val="2"/>
            <w:shd w:val="clear" w:color="auto" w:fill="8C9EB4"/>
          </w:tcPr>
          <w:p w14:paraId="5237A952" w14:textId="77777777" w:rsidR="002B6F9D" w:rsidRPr="00115969" w:rsidRDefault="002B6F9D" w:rsidP="006D4378">
            <w:pPr>
              <w:pStyle w:val="Tabulasteksts"/>
              <w:rPr>
                <w:b/>
                <w:szCs w:val="20"/>
              </w:rPr>
            </w:pPr>
            <w:r w:rsidRPr="00115969">
              <w:rPr>
                <w:b/>
                <w:szCs w:val="20"/>
              </w:rPr>
              <w:t>Sākuma stāvoklis</w:t>
            </w:r>
          </w:p>
        </w:tc>
      </w:tr>
      <w:tr w:rsidR="002B6F9D" w:rsidRPr="004D6827" w14:paraId="5237A955" w14:textId="77777777" w:rsidTr="006D4378">
        <w:tc>
          <w:tcPr>
            <w:tcW w:w="9322" w:type="dxa"/>
            <w:gridSpan w:val="2"/>
          </w:tcPr>
          <w:p w14:paraId="5237A954" w14:textId="77777777" w:rsidR="002B6F9D" w:rsidRPr="00115969" w:rsidRDefault="002B6F9D" w:rsidP="00377106">
            <w:pPr>
              <w:pStyle w:val="Tabulasteksts"/>
              <w:rPr>
                <w:szCs w:val="20"/>
              </w:rPr>
            </w:pPr>
            <w:r w:rsidRPr="00115969">
              <w:rPr>
                <w:szCs w:val="20"/>
              </w:rPr>
              <w:t xml:space="preserve">Darbnespējas lapa ir reģistrēta </w:t>
            </w:r>
          </w:p>
        </w:tc>
      </w:tr>
      <w:tr w:rsidR="002B6F9D" w14:paraId="5237A957" w14:textId="77777777" w:rsidTr="006D4378">
        <w:tc>
          <w:tcPr>
            <w:tcW w:w="9322" w:type="dxa"/>
            <w:gridSpan w:val="2"/>
            <w:shd w:val="clear" w:color="auto" w:fill="8C9EB4"/>
          </w:tcPr>
          <w:p w14:paraId="5237A956" w14:textId="77777777" w:rsidR="002B6F9D" w:rsidRPr="00115969" w:rsidRDefault="002B6F9D" w:rsidP="006D4378">
            <w:pPr>
              <w:pStyle w:val="Tabulasteksts"/>
              <w:rPr>
                <w:b/>
                <w:szCs w:val="20"/>
              </w:rPr>
            </w:pPr>
            <w:r w:rsidRPr="00115969">
              <w:rPr>
                <w:b/>
                <w:szCs w:val="20"/>
              </w:rPr>
              <w:t>Ievaddati</w:t>
            </w:r>
          </w:p>
        </w:tc>
      </w:tr>
      <w:tr w:rsidR="002B6F9D" w:rsidRPr="004D6827" w14:paraId="5237A959" w14:textId="77777777" w:rsidTr="006D4378">
        <w:tc>
          <w:tcPr>
            <w:tcW w:w="9322" w:type="dxa"/>
            <w:gridSpan w:val="2"/>
            <w:shd w:val="clear" w:color="auto" w:fill="FFFFFF"/>
          </w:tcPr>
          <w:p w14:paraId="5237A958" w14:textId="77777777" w:rsidR="002B6F9D" w:rsidRPr="00115969" w:rsidRDefault="002B6F9D" w:rsidP="00710F1F">
            <w:pPr>
              <w:pStyle w:val="Tabulasteksts"/>
              <w:rPr>
                <w:szCs w:val="20"/>
              </w:rPr>
            </w:pPr>
            <w:r w:rsidRPr="00115969">
              <w:rPr>
                <w:szCs w:val="20"/>
              </w:rPr>
              <w:t>PNIS.DNL.DS.02</w:t>
            </w:r>
          </w:p>
        </w:tc>
      </w:tr>
      <w:tr w:rsidR="002B6F9D" w14:paraId="5237A95B" w14:textId="77777777" w:rsidTr="006D4378">
        <w:tc>
          <w:tcPr>
            <w:tcW w:w="9322" w:type="dxa"/>
            <w:gridSpan w:val="2"/>
            <w:shd w:val="clear" w:color="auto" w:fill="8C9EB4"/>
          </w:tcPr>
          <w:p w14:paraId="5237A95A" w14:textId="77777777" w:rsidR="002B6F9D" w:rsidRPr="00115969" w:rsidRDefault="002B6F9D" w:rsidP="006D4378">
            <w:pPr>
              <w:pStyle w:val="Tabulasteksts"/>
              <w:rPr>
                <w:b/>
                <w:szCs w:val="20"/>
              </w:rPr>
            </w:pPr>
            <w:r w:rsidRPr="00115969">
              <w:rPr>
                <w:b/>
                <w:szCs w:val="20"/>
              </w:rPr>
              <w:t>Pamata algoritms</w:t>
            </w:r>
          </w:p>
        </w:tc>
      </w:tr>
      <w:tr w:rsidR="002B6F9D" w:rsidRPr="004D6827" w14:paraId="5237A965" w14:textId="77777777" w:rsidTr="006D4378">
        <w:tc>
          <w:tcPr>
            <w:tcW w:w="9322" w:type="dxa"/>
            <w:gridSpan w:val="2"/>
            <w:shd w:val="clear" w:color="auto" w:fill="FFFFFF"/>
          </w:tcPr>
          <w:p w14:paraId="5237A95C" w14:textId="77777777" w:rsidR="002B6F9D" w:rsidRPr="00115969" w:rsidRDefault="002B6F9D" w:rsidP="00450691">
            <w:pPr>
              <w:pStyle w:val="Tabulasteksts"/>
              <w:numPr>
                <w:ilvl w:val="0"/>
                <w:numId w:val="6"/>
              </w:numPr>
              <w:rPr>
                <w:szCs w:val="20"/>
              </w:rPr>
            </w:pPr>
            <w:r w:rsidRPr="00115969">
              <w:rPr>
                <w:szCs w:val="20"/>
              </w:rPr>
              <w:t>Lietotājs iniciē DNL datu izguvi.</w:t>
            </w:r>
          </w:p>
          <w:p w14:paraId="5237A95D" w14:textId="77777777" w:rsidR="002B6F9D" w:rsidRPr="00115969" w:rsidRDefault="002B6F9D" w:rsidP="00450691">
            <w:pPr>
              <w:pStyle w:val="Tabulasteksts"/>
              <w:numPr>
                <w:ilvl w:val="0"/>
                <w:numId w:val="6"/>
              </w:numPr>
              <w:rPr>
                <w:szCs w:val="20"/>
              </w:rPr>
            </w:pPr>
            <w:r w:rsidRPr="00115969">
              <w:rPr>
                <w:rFonts w:cs="Arial"/>
                <w:szCs w:val="20"/>
              </w:rPr>
              <w:t xml:space="preserve">Sistēma pārbauda lietotāja tiesības veikt pieprasīto darbību, izmantojot pieprasījumam pievienoto tiesību vektoru – ja tiesību nav, tad izsauc kļūdu apstrādes funkciju (PNIS.STD.F.01, kļūdas kods SYS004) un tālākos soļus neizpilda. </w:t>
            </w:r>
          </w:p>
          <w:p w14:paraId="5237A95E" w14:textId="6F251D2A" w:rsidR="002B6F9D" w:rsidRPr="00115969" w:rsidRDefault="002B6F9D" w:rsidP="00450691">
            <w:pPr>
              <w:pStyle w:val="Tabulasteksts"/>
              <w:numPr>
                <w:ilvl w:val="0"/>
                <w:numId w:val="6"/>
              </w:numPr>
              <w:rPr>
                <w:szCs w:val="20"/>
              </w:rPr>
            </w:pPr>
            <w:r w:rsidRPr="00115969">
              <w:rPr>
                <w:szCs w:val="20"/>
              </w:rPr>
              <w:t>Sistēma pārbauda</w:t>
            </w:r>
            <w:r w:rsidR="00A45118">
              <w:rPr>
                <w:szCs w:val="20"/>
              </w:rPr>
              <w:t>,</w:t>
            </w:r>
            <w:r w:rsidRPr="00115969">
              <w:rPr>
                <w:szCs w:val="20"/>
              </w:rPr>
              <w:t xml:space="preserve"> vai eksistē DNL ar ievaddatos norādīto identifikatoru – ja DNL neatrod vai arī t</w:t>
            </w:r>
            <w:r>
              <w:rPr>
                <w:szCs w:val="20"/>
              </w:rPr>
              <w:t>ā</w:t>
            </w:r>
            <w:r w:rsidRPr="00115969">
              <w:rPr>
                <w:szCs w:val="20"/>
              </w:rPr>
              <w:t xml:space="preserve"> ir dzēsta, tad izsauc kļūdu apstrādes funkciju (PNIS.STD.F.01, kļūdas kods SYS002) un tālākos soļus neizpilda.</w:t>
            </w:r>
          </w:p>
          <w:p w14:paraId="5237A95F" w14:textId="77777777" w:rsidR="002B6F9D" w:rsidRPr="00115969" w:rsidRDefault="002B6F9D" w:rsidP="00450691">
            <w:pPr>
              <w:pStyle w:val="Tabulasteksts"/>
              <w:numPr>
                <w:ilvl w:val="0"/>
                <w:numId w:val="6"/>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izsaucot pacienta datu audita funkciju (PNIS.AUD.F.01) un izsauc </w:t>
            </w:r>
            <w:r w:rsidRPr="00115969">
              <w:rPr>
                <w:rFonts w:cs="Arial"/>
                <w:szCs w:val="20"/>
              </w:rPr>
              <w:t>kļūdu apstrādes funkciju (PNIS.STD.F.01, kļūdas kods SYS007) un tālākos soļus neizpilda.</w:t>
            </w:r>
          </w:p>
          <w:p w14:paraId="5237A961" w14:textId="0B88E969" w:rsidR="00B32D27" w:rsidRPr="00D47ED5" w:rsidRDefault="00B32D27">
            <w:pPr>
              <w:pStyle w:val="Tabulasteksts"/>
              <w:numPr>
                <w:ilvl w:val="0"/>
                <w:numId w:val="6"/>
              </w:numPr>
              <w:rPr>
                <w:szCs w:val="20"/>
              </w:rPr>
            </w:pPr>
            <w:r>
              <w:rPr>
                <w:szCs w:val="20"/>
              </w:rPr>
              <w:t>Pacienta diagnozes</w:t>
            </w:r>
            <w:r w:rsidR="00FD6438">
              <w:rPr>
                <w:szCs w:val="20"/>
              </w:rPr>
              <w:t xml:space="preserve"> </w:t>
            </w:r>
            <w:r>
              <w:rPr>
                <w:szCs w:val="20"/>
              </w:rPr>
              <w:t>- lauki „Diagnozes veids” un „Diagnoze” ir redzami tikai tam ārstam, kas izveidojis DNL (atbildīgais par DNL izveidi)</w:t>
            </w:r>
            <w:r w:rsidR="00FD6438">
              <w:rPr>
                <w:szCs w:val="20"/>
              </w:rPr>
              <w:t xml:space="preserve"> un pacientam.</w:t>
            </w:r>
          </w:p>
          <w:p w14:paraId="5237A962" w14:textId="77777777" w:rsidR="002B6F9D" w:rsidRPr="00115969" w:rsidRDefault="002B6F9D" w:rsidP="00450691">
            <w:pPr>
              <w:pStyle w:val="Tabulasteksts"/>
              <w:numPr>
                <w:ilvl w:val="0"/>
                <w:numId w:val="6"/>
              </w:numPr>
              <w:rPr>
                <w:szCs w:val="20"/>
              </w:rPr>
            </w:pPr>
            <w:r w:rsidRPr="00115969">
              <w:rPr>
                <w:szCs w:val="20"/>
              </w:rPr>
              <w:t>Sistēma noformē PNIS.DNL.DS.11, izmantojot datu bāzē atrastās DNL datus.</w:t>
            </w:r>
          </w:p>
          <w:p w14:paraId="5237A963" w14:textId="77777777" w:rsidR="002B6F9D" w:rsidRPr="00115969" w:rsidRDefault="002B6F9D" w:rsidP="00450691">
            <w:pPr>
              <w:pStyle w:val="Tabulasteksts"/>
              <w:numPr>
                <w:ilvl w:val="0"/>
                <w:numId w:val="6"/>
              </w:numPr>
              <w:rPr>
                <w:szCs w:val="20"/>
              </w:rPr>
            </w:pPr>
            <w:r w:rsidRPr="00115969">
              <w:rPr>
                <w:szCs w:val="20"/>
              </w:rPr>
              <w:t>Sistēma noformē pacienta datu audita ierakstu DNL saņēmējam un norādītam bērnam (ja tāds ir norādīts), izsaucot pacienta datu audita funkciju (PNIS.AUD.F.01).</w:t>
            </w:r>
          </w:p>
          <w:p w14:paraId="5237A964" w14:textId="77777777" w:rsidR="002B6F9D" w:rsidRPr="00115969" w:rsidRDefault="002B6F9D" w:rsidP="00450691">
            <w:pPr>
              <w:pStyle w:val="Tabulasteksts"/>
              <w:numPr>
                <w:ilvl w:val="0"/>
                <w:numId w:val="6"/>
              </w:numPr>
              <w:rPr>
                <w:szCs w:val="20"/>
              </w:rPr>
            </w:pPr>
            <w:r w:rsidRPr="00115969">
              <w:rPr>
                <w:szCs w:val="20"/>
              </w:rPr>
              <w:t>Sistēma sagatavo statusa ziņojumu par veiksmīgu DNL datu izguvi un atgriež lietotājam līdz ar izvaddatiem.</w:t>
            </w:r>
          </w:p>
        </w:tc>
      </w:tr>
      <w:tr w:rsidR="002B6F9D" w14:paraId="5237A967" w14:textId="77777777" w:rsidTr="006D4378">
        <w:tc>
          <w:tcPr>
            <w:tcW w:w="9322" w:type="dxa"/>
            <w:gridSpan w:val="2"/>
            <w:shd w:val="clear" w:color="auto" w:fill="8C9EB4"/>
          </w:tcPr>
          <w:p w14:paraId="5237A966" w14:textId="77777777" w:rsidR="002B6F9D" w:rsidRPr="00115969" w:rsidRDefault="002B6F9D" w:rsidP="006D4378">
            <w:pPr>
              <w:pStyle w:val="Tabulasteksts"/>
              <w:rPr>
                <w:b/>
                <w:szCs w:val="20"/>
              </w:rPr>
            </w:pPr>
            <w:r w:rsidRPr="00115969">
              <w:rPr>
                <w:b/>
                <w:szCs w:val="20"/>
              </w:rPr>
              <w:t>Alternatīva apstrāde</w:t>
            </w:r>
          </w:p>
        </w:tc>
      </w:tr>
      <w:tr w:rsidR="002B6F9D" w:rsidRPr="004D6827" w14:paraId="5237A969" w14:textId="77777777" w:rsidTr="006D4378">
        <w:tc>
          <w:tcPr>
            <w:tcW w:w="9322" w:type="dxa"/>
            <w:gridSpan w:val="2"/>
          </w:tcPr>
          <w:p w14:paraId="5237A968" w14:textId="77777777" w:rsidR="002B6F9D" w:rsidRPr="00115969" w:rsidRDefault="002B6F9D" w:rsidP="006D4378">
            <w:pPr>
              <w:pStyle w:val="Tabulasteksts"/>
              <w:rPr>
                <w:szCs w:val="20"/>
              </w:rPr>
            </w:pPr>
            <w:r w:rsidRPr="00115969">
              <w:rPr>
                <w:szCs w:val="20"/>
              </w:rPr>
              <w:t>-</w:t>
            </w:r>
          </w:p>
        </w:tc>
      </w:tr>
      <w:tr w:rsidR="002B6F9D" w14:paraId="5237A96B" w14:textId="77777777" w:rsidTr="006D4378">
        <w:tc>
          <w:tcPr>
            <w:tcW w:w="9322" w:type="dxa"/>
            <w:gridSpan w:val="2"/>
            <w:shd w:val="clear" w:color="auto" w:fill="8C9EB4"/>
          </w:tcPr>
          <w:p w14:paraId="5237A96A" w14:textId="77777777" w:rsidR="002B6F9D" w:rsidRPr="00115969" w:rsidRDefault="002B6F9D" w:rsidP="006D4378">
            <w:pPr>
              <w:pStyle w:val="Tabulasteksts"/>
              <w:rPr>
                <w:b/>
                <w:szCs w:val="20"/>
              </w:rPr>
            </w:pPr>
            <w:r w:rsidRPr="00115969">
              <w:rPr>
                <w:b/>
                <w:szCs w:val="20"/>
              </w:rPr>
              <w:t>Izvaddati</w:t>
            </w:r>
          </w:p>
        </w:tc>
      </w:tr>
      <w:tr w:rsidR="002B6F9D" w:rsidRPr="004D6827" w14:paraId="5237A96D" w14:textId="77777777" w:rsidTr="006D4378">
        <w:tc>
          <w:tcPr>
            <w:tcW w:w="9322" w:type="dxa"/>
            <w:gridSpan w:val="2"/>
          </w:tcPr>
          <w:p w14:paraId="5237A96C" w14:textId="77777777" w:rsidR="002B6F9D" w:rsidRPr="00115969" w:rsidRDefault="002B6F9D" w:rsidP="00BA28F8">
            <w:pPr>
              <w:pStyle w:val="Tabulasteksts"/>
              <w:rPr>
                <w:szCs w:val="20"/>
              </w:rPr>
            </w:pPr>
            <w:r w:rsidRPr="00115969">
              <w:rPr>
                <w:szCs w:val="20"/>
              </w:rPr>
              <w:t>PNIS.DNL.DS.11</w:t>
            </w:r>
          </w:p>
        </w:tc>
      </w:tr>
      <w:tr w:rsidR="002B6F9D" w14:paraId="5237A96F" w14:textId="77777777" w:rsidTr="006D4378">
        <w:tc>
          <w:tcPr>
            <w:tcW w:w="9322" w:type="dxa"/>
            <w:gridSpan w:val="2"/>
            <w:shd w:val="clear" w:color="auto" w:fill="8C9EB4"/>
          </w:tcPr>
          <w:p w14:paraId="5237A96E" w14:textId="77777777" w:rsidR="002B6F9D" w:rsidRPr="00115969" w:rsidRDefault="002B6F9D" w:rsidP="006D4378">
            <w:pPr>
              <w:pStyle w:val="Tabulasteksts"/>
              <w:rPr>
                <w:b/>
                <w:szCs w:val="20"/>
              </w:rPr>
            </w:pPr>
            <w:r w:rsidRPr="00115969">
              <w:rPr>
                <w:b/>
                <w:szCs w:val="20"/>
              </w:rPr>
              <w:t>Rezultāts</w:t>
            </w:r>
          </w:p>
        </w:tc>
      </w:tr>
      <w:tr w:rsidR="002B6F9D" w:rsidRPr="004D6827" w14:paraId="5237A972" w14:textId="77777777" w:rsidTr="006D4378">
        <w:tc>
          <w:tcPr>
            <w:tcW w:w="9322" w:type="dxa"/>
            <w:gridSpan w:val="2"/>
          </w:tcPr>
          <w:p w14:paraId="5237A970" w14:textId="77777777" w:rsidR="002B6F9D" w:rsidRPr="00115969" w:rsidRDefault="002B6F9D" w:rsidP="006D4378">
            <w:pPr>
              <w:pStyle w:val="Tabulasteksts"/>
              <w:rPr>
                <w:szCs w:val="20"/>
              </w:rPr>
            </w:pPr>
            <w:r w:rsidRPr="00115969">
              <w:rPr>
                <w:szCs w:val="20"/>
              </w:rPr>
              <w:t>DNL dati atbilstoši pieprasījumam ir izgūti.</w:t>
            </w:r>
          </w:p>
          <w:p w14:paraId="5237A971" w14:textId="77777777" w:rsidR="002B6F9D" w:rsidRPr="00115969" w:rsidRDefault="002B6F9D" w:rsidP="006D4378">
            <w:pPr>
              <w:pStyle w:val="Tabulasteksts"/>
              <w:rPr>
                <w:szCs w:val="20"/>
              </w:rPr>
            </w:pPr>
            <w:r w:rsidRPr="00115969">
              <w:rPr>
                <w:szCs w:val="20"/>
              </w:rPr>
              <w:t>Darbība ar personas datiem ir auditēta.</w:t>
            </w:r>
          </w:p>
        </w:tc>
      </w:tr>
      <w:tr w:rsidR="002B6F9D" w14:paraId="5237A974" w14:textId="77777777" w:rsidTr="006D4378">
        <w:tc>
          <w:tcPr>
            <w:tcW w:w="9322" w:type="dxa"/>
            <w:gridSpan w:val="2"/>
            <w:shd w:val="clear" w:color="auto" w:fill="8C9EB4"/>
          </w:tcPr>
          <w:p w14:paraId="5237A973" w14:textId="77777777" w:rsidR="002B6F9D" w:rsidRPr="00115969" w:rsidRDefault="002B6F9D" w:rsidP="006D4378">
            <w:pPr>
              <w:pStyle w:val="Tabulasteksts"/>
              <w:rPr>
                <w:b/>
                <w:szCs w:val="20"/>
              </w:rPr>
            </w:pPr>
            <w:r w:rsidRPr="00115969">
              <w:rPr>
                <w:b/>
                <w:szCs w:val="20"/>
              </w:rPr>
              <w:t>Saistītās funkcijas</w:t>
            </w:r>
          </w:p>
        </w:tc>
      </w:tr>
      <w:tr w:rsidR="002B6F9D" w14:paraId="5237A979" w14:textId="77777777" w:rsidTr="006D4378">
        <w:tc>
          <w:tcPr>
            <w:tcW w:w="9322" w:type="dxa"/>
            <w:gridSpan w:val="2"/>
            <w:shd w:val="clear" w:color="auto" w:fill="FFFFFF"/>
          </w:tcPr>
          <w:p w14:paraId="5237A975" w14:textId="77777777" w:rsidR="002B6F9D" w:rsidRPr="00115969" w:rsidRDefault="002B6F9D" w:rsidP="00B13914">
            <w:pPr>
              <w:pStyle w:val="Tabulasteksts"/>
              <w:rPr>
                <w:szCs w:val="20"/>
              </w:rPr>
            </w:pPr>
            <w:r w:rsidRPr="00115969">
              <w:rPr>
                <w:szCs w:val="20"/>
              </w:rPr>
              <w:t>Pārbaudīt funkciju piekļuves tiesības – PNIS.AUTH.F.01 [16]</w:t>
            </w:r>
          </w:p>
          <w:p w14:paraId="5237A976" w14:textId="77777777" w:rsidR="002B6F9D" w:rsidRPr="00115969" w:rsidRDefault="002B6F9D" w:rsidP="00B13914">
            <w:pPr>
              <w:pStyle w:val="Tabulasteksts"/>
              <w:rPr>
                <w:szCs w:val="20"/>
              </w:rPr>
            </w:pPr>
            <w:r w:rsidRPr="00115969">
              <w:rPr>
                <w:szCs w:val="20"/>
              </w:rPr>
              <w:t>Pārbaudīt datu piekļuves tiesības – PNIS.AUTH.F.02 [16]</w:t>
            </w:r>
          </w:p>
          <w:p w14:paraId="5237A977" w14:textId="77777777" w:rsidR="002B6F9D" w:rsidRPr="00115969" w:rsidRDefault="002B6F9D" w:rsidP="00B13914">
            <w:pPr>
              <w:pStyle w:val="Tabulasteksts"/>
              <w:rPr>
                <w:szCs w:val="20"/>
              </w:rPr>
            </w:pPr>
            <w:r w:rsidRPr="00115969">
              <w:rPr>
                <w:szCs w:val="20"/>
              </w:rPr>
              <w:t>Nosūtīt kļūdas ziņojumu – PNIS.STD.F.01 [16]</w:t>
            </w:r>
          </w:p>
          <w:p w14:paraId="5237A978" w14:textId="77777777" w:rsidR="002B6F9D" w:rsidRPr="00115969" w:rsidRDefault="002B6F9D" w:rsidP="00B13914">
            <w:pPr>
              <w:pStyle w:val="Tabulasteksts"/>
              <w:rPr>
                <w:szCs w:val="20"/>
              </w:rPr>
            </w:pPr>
            <w:r w:rsidRPr="00115969">
              <w:rPr>
                <w:szCs w:val="20"/>
              </w:rPr>
              <w:t>Noformēt pacienta datu auditu – PNIS.AUD.F.01 [16]</w:t>
            </w:r>
          </w:p>
        </w:tc>
      </w:tr>
    </w:tbl>
    <w:p w14:paraId="5237A97A" w14:textId="77777777" w:rsidR="002B6F9D" w:rsidRDefault="002B6F9D" w:rsidP="00AB1412">
      <w:pPr>
        <w:pStyle w:val="Heading4"/>
      </w:pPr>
      <w:bookmarkStart w:id="90" w:name="_Ref297631221"/>
      <w:r>
        <w:t xml:space="preserve">Izgūt DNL sarakstu – </w:t>
      </w:r>
      <w:r w:rsidRPr="004339B6">
        <w:t>PNIS.DNL.F.03</w:t>
      </w:r>
      <w:bookmarkEnd w:id="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97D" w14:textId="77777777" w:rsidTr="00B14165">
        <w:tc>
          <w:tcPr>
            <w:tcW w:w="2660" w:type="dxa"/>
            <w:shd w:val="clear" w:color="auto" w:fill="8C9EB4"/>
          </w:tcPr>
          <w:p w14:paraId="5237A97B" w14:textId="77777777" w:rsidR="002B6F9D" w:rsidRDefault="002B6F9D" w:rsidP="00B14165">
            <w:pPr>
              <w:pStyle w:val="Tabulasvirsraksts"/>
              <w:jc w:val="left"/>
            </w:pPr>
            <w:r>
              <w:t>Identifikators</w:t>
            </w:r>
          </w:p>
        </w:tc>
        <w:tc>
          <w:tcPr>
            <w:tcW w:w="6662" w:type="dxa"/>
            <w:shd w:val="clear" w:color="auto" w:fill="FFFFFF"/>
          </w:tcPr>
          <w:p w14:paraId="5237A97C" w14:textId="77777777" w:rsidR="002B6F9D" w:rsidRPr="008D1BAD" w:rsidRDefault="002B6F9D" w:rsidP="00D34129">
            <w:pPr>
              <w:pStyle w:val="Tabulasvirsraksts"/>
              <w:jc w:val="left"/>
              <w:rPr>
                <w:b w:val="0"/>
              </w:rPr>
            </w:pPr>
            <w:r w:rsidRPr="008D1BAD">
              <w:rPr>
                <w:b w:val="0"/>
              </w:rPr>
              <w:t>PNIS.</w:t>
            </w:r>
            <w:r>
              <w:rPr>
                <w:b w:val="0"/>
              </w:rPr>
              <w:t>DNL</w:t>
            </w:r>
            <w:r w:rsidRPr="008D1BAD">
              <w:rPr>
                <w:b w:val="0"/>
              </w:rPr>
              <w:t>.F.</w:t>
            </w:r>
            <w:r>
              <w:rPr>
                <w:b w:val="0"/>
              </w:rPr>
              <w:t>03</w:t>
            </w:r>
          </w:p>
        </w:tc>
      </w:tr>
      <w:tr w:rsidR="002B6F9D" w14:paraId="5237A980" w14:textId="77777777" w:rsidTr="00B14165">
        <w:tc>
          <w:tcPr>
            <w:tcW w:w="2660" w:type="dxa"/>
            <w:shd w:val="clear" w:color="auto" w:fill="8C9EB4"/>
          </w:tcPr>
          <w:p w14:paraId="5237A97E" w14:textId="77777777" w:rsidR="002B6F9D" w:rsidRPr="00A45118" w:rsidRDefault="002B6F9D" w:rsidP="00A45118">
            <w:pPr>
              <w:pStyle w:val="Tabulasvirsraksts"/>
              <w:jc w:val="left"/>
            </w:pPr>
            <w:r w:rsidRPr="00A45118">
              <w:t>Nosaukums</w:t>
            </w:r>
          </w:p>
        </w:tc>
        <w:tc>
          <w:tcPr>
            <w:tcW w:w="6662" w:type="dxa"/>
          </w:tcPr>
          <w:p w14:paraId="5237A97F" w14:textId="77777777" w:rsidR="002B6F9D" w:rsidRPr="00115969" w:rsidRDefault="002B6F9D" w:rsidP="00D34129">
            <w:pPr>
              <w:pStyle w:val="Tabulasteksts"/>
              <w:rPr>
                <w:szCs w:val="20"/>
              </w:rPr>
            </w:pPr>
            <w:r w:rsidRPr="00115969">
              <w:rPr>
                <w:szCs w:val="20"/>
              </w:rPr>
              <w:t>Izgūt darbnespējas lapu sarakstu</w:t>
            </w:r>
          </w:p>
        </w:tc>
      </w:tr>
      <w:tr w:rsidR="002B6F9D" w14:paraId="5237A983" w14:textId="77777777" w:rsidTr="00B14165">
        <w:tc>
          <w:tcPr>
            <w:tcW w:w="2660" w:type="dxa"/>
            <w:shd w:val="clear" w:color="auto" w:fill="8C9EB4"/>
          </w:tcPr>
          <w:p w14:paraId="5237A981" w14:textId="77777777" w:rsidR="002B6F9D" w:rsidRPr="00A45118" w:rsidRDefault="002B6F9D" w:rsidP="00A45118">
            <w:pPr>
              <w:pStyle w:val="Tabulasvirsraksts"/>
              <w:jc w:val="left"/>
            </w:pPr>
            <w:r w:rsidRPr="00A45118">
              <w:lastRenderedPageBreak/>
              <w:t>Lietotājs</w:t>
            </w:r>
          </w:p>
        </w:tc>
        <w:tc>
          <w:tcPr>
            <w:tcW w:w="6662" w:type="dxa"/>
          </w:tcPr>
          <w:p w14:paraId="5237A982" w14:textId="77777777" w:rsidR="002B6F9D" w:rsidRPr="00115969" w:rsidRDefault="002B6F9D" w:rsidP="00B14165">
            <w:pPr>
              <w:pStyle w:val="Tabulasteksts"/>
              <w:rPr>
                <w:szCs w:val="20"/>
              </w:rPr>
            </w:pPr>
            <w:r w:rsidRPr="00115969">
              <w:rPr>
                <w:szCs w:val="20"/>
              </w:rPr>
              <w:t>Ārēja IS</w:t>
            </w:r>
          </w:p>
        </w:tc>
      </w:tr>
      <w:tr w:rsidR="002B6F9D" w14:paraId="5237A985" w14:textId="77777777" w:rsidTr="00B14165">
        <w:tc>
          <w:tcPr>
            <w:tcW w:w="9322" w:type="dxa"/>
            <w:gridSpan w:val="2"/>
            <w:shd w:val="clear" w:color="auto" w:fill="8C9EB4"/>
          </w:tcPr>
          <w:p w14:paraId="5237A984" w14:textId="77777777" w:rsidR="002B6F9D" w:rsidRPr="00115969" w:rsidRDefault="002B6F9D" w:rsidP="00B14165">
            <w:pPr>
              <w:pStyle w:val="Tabulasteksts"/>
              <w:rPr>
                <w:b/>
                <w:szCs w:val="20"/>
              </w:rPr>
            </w:pPr>
            <w:r w:rsidRPr="00115969">
              <w:rPr>
                <w:b/>
                <w:szCs w:val="20"/>
              </w:rPr>
              <w:t>Apraksts</w:t>
            </w:r>
          </w:p>
        </w:tc>
      </w:tr>
      <w:tr w:rsidR="002B6F9D" w:rsidRPr="004D6827" w14:paraId="5237A987" w14:textId="77777777" w:rsidTr="00B14165">
        <w:tc>
          <w:tcPr>
            <w:tcW w:w="9322" w:type="dxa"/>
            <w:gridSpan w:val="2"/>
          </w:tcPr>
          <w:p w14:paraId="5237A986" w14:textId="77777777" w:rsidR="002B6F9D" w:rsidRPr="00115969" w:rsidRDefault="002B6F9D" w:rsidP="00D34129">
            <w:pPr>
              <w:pStyle w:val="Tabulasteksts"/>
              <w:rPr>
                <w:szCs w:val="20"/>
              </w:rPr>
            </w:pPr>
            <w:r w:rsidRPr="00115969">
              <w:rPr>
                <w:szCs w:val="20"/>
              </w:rPr>
              <w:t xml:space="preserve">Funkcija saņem un apstrādā atlases kritērijiem atbilstošu darbnespēju lapu datu izguves pieprasījumu. </w:t>
            </w:r>
          </w:p>
        </w:tc>
      </w:tr>
      <w:tr w:rsidR="002B6F9D" w14:paraId="5237A989" w14:textId="77777777" w:rsidTr="00B14165">
        <w:tc>
          <w:tcPr>
            <w:tcW w:w="9322" w:type="dxa"/>
            <w:gridSpan w:val="2"/>
            <w:shd w:val="clear" w:color="auto" w:fill="8C9EB4"/>
          </w:tcPr>
          <w:p w14:paraId="5237A988" w14:textId="77777777" w:rsidR="002B6F9D" w:rsidRPr="00115969" w:rsidRDefault="002B6F9D" w:rsidP="00B14165">
            <w:pPr>
              <w:pStyle w:val="Tabulasteksts"/>
              <w:rPr>
                <w:b/>
                <w:szCs w:val="20"/>
              </w:rPr>
            </w:pPr>
            <w:r w:rsidRPr="00115969">
              <w:rPr>
                <w:b/>
                <w:szCs w:val="20"/>
              </w:rPr>
              <w:t>Sākuma stāvoklis</w:t>
            </w:r>
          </w:p>
        </w:tc>
      </w:tr>
      <w:tr w:rsidR="002B6F9D" w:rsidRPr="004D6827" w14:paraId="5237A98B" w14:textId="77777777" w:rsidTr="00B14165">
        <w:tc>
          <w:tcPr>
            <w:tcW w:w="9322" w:type="dxa"/>
            <w:gridSpan w:val="2"/>
          </w:tcPr>
          <w:p w14:paraId="5237A98A" w14:textId="77777777" w:rsidR="002B6F9D" w:rsidRPr="00115969" w:rsidRDefault="002B6F9D" w:rsidP="00B14165">
            <w:pPr>
              <w:pStyle w:val="Tabulasteksts"/>
              <w:rPr>
                <w:szCs w:val="20"/>
              </w:rPr>
            </w:pPr>
            <w:r w:rsidRPr="00115969">
              <w:rPr>
                <w:szCs w:val="20"/>
              </w:rPr>
              <w:t>-</w:t>
            </w:r>
          </w:p>
        </w:tc>
      </w:tr>
      <w:tr w:rsidR="002B6F9D" w14:paraId="5237A98D" w14:textId="77777777" w:rsidTr="00B14165">
        <w:tc>
          <w:tcPr>
            <w:tcW w:w="9322" w:type="dxa"/>
            <w:gridSpan w:val="2"/>
            <w:shd w:val="clear" w:color="auto" w:fill="8C9EB4"/>
          </w:tcPr>
          <w:p w14:paraId="5237A98C" w14:textId="77777777" w:rsidR="002B6F9D" w:rsidRPr="00115969" w:rsidRDefault="002B6F9D" w:rsidP="00B14165">
            <w:pPr>
              <w:pStyle w:val="Tabulasteksts"/>
              <w:rPr>
                <w:b/>
                <w:szCs w:val="20"/>
              </w:rPr>
            </w:pPr>
            <w:r w:rsidRPr="00115969">
              <w:rPr>
                <w:b/>
                <w:szCs w:val="20"/>
              </w:rPr>
              <w:t>Ievaddati</w:t>
            </w:r>
          </w:p>
        </w:tc>
      </w:tr>
      <w:tr w:rsidR="002B6F9D" w:rsidRPr="004D6827" w14:paraId="5237A98F" w14:textId="77777777" w:rsidTr="00B14165">
        <w:tc>
          <w:tcPr>
            <w:tcW w:w="9322" w:type="dxa"/>
            <w:gridSpan w:val="2"/>
            <w:shd w:val="clear" w:color="auto" w:fill="FFFFFF"/>
          </w:tcPr>
          <w:p w14:paraId="5237A98E" w14:textId="77777777" w:rsidR="002B6F9D" w:rsidRPr="00115969" w:rsidRDefault="002B6F9D" w:rsidP="00D34129">
            <w:pPr>
              <w:pStyle w:val="Tabulasteksts"/>
              <w:rPr>
                <w:szCs w:val="20"/>
              </w:rPr>
            </w:pPr>
            <w:r w:rsidRPr="00115969">
              <w:rPr>
                <w:szCs w:val="20"/>
              </w:rPr>
              <w:t>PNIS.DNL.DS.03</w:t>
            </w:r>
          </w:p>
        </w:tc>
      </w:tr>
      <w:tr w:rsidR="002B6F9D" w14:paraId="5237A991" w14:textId="77777777" w:rsidTr="00B14165">
        <w:tc>
          <w:tcPr>
            <w:tcW w:w="9322" w:type="dxa"/>
            <w:gridSpan w:val="2"/>
            <w:shd w:val="clear" w:color="auto" w:fill="8C9EB4"/>
          </w:tcPr>
          <w:p w14:paraId="5237A990" w14:textId="77777777" w:rsidR="002B6F9D" w:rsidRPr="00115969" w:rsidRDefault="002B6F9D" w:rsidP="00B14165">
            <w:pPr>
              <w:pStyle w:val="Tabulasteksts"/>
              <w:rPr>
                <w:b/>
                <w:szCs w:val="20"/>
              </w:rPr>
            </w:pPr>
            <w:r w:rsidRPr="00115969">
              <w:rPr>
                <w:b/>
                <w:szCs w:val="20"/>
              </w:rPr>
              <w:t>Pamata algoritms</w:t>
            </w:r>
          </w:p>
        </w:tc>
      </w:tr>
      <w:tr w:rsidR="002B6F9D" w:rsidRPr="00377106" w14:paraId="5237A99A" w14:textId="77777777" w:rsidTr="00B14165">
        <w:tc>
          <w:tcPr>
            <w:tcW w:w="9322" w:type="dxa"/>
            <w:gridSpan w:val="2"/>
            <w:shd w:val="clear" w:color="auto" w:fill="FFFFFF"/>
          </w:tcPr>
          <w:p w14:paraId="5237A992" w14:textId="77777777" w:rsidR="002B6F9D" w:rsidRPr="00115969" w:rsidRDefault="002B6F9D" w:rsidP="00450691">
            <w:pPr>
              <w:pStyle w:val="Tabulasteksts"/>
              <w:numPr>
                <w:ilvl w:val="0"/>
                <w:numId w:val="12"/>
              </w:numPr>
              <w:rPr>
                <w:szCs w:val="20"/>
              </w:rPr>
            </w:pPr>
            <w:r w:rsidRPr="00115969">
              <w:rPr>
                <w:szCs w:val="20"/>
              </w:rPr>
              <w:t>Lietotājs iniciē DNL saraksta izguvi.</w:t>
            </w:r>
          </w:p>
          <w:p w14:paraId="5237A993" w14:textId="77777777" w:rsidR="002B6F9D" w:rsidRPr="00115969" w:rsidRDefault="002B6F9D" w:rsidP="00450691">
            <w:pPr>
              <w:pStyle w:val="Tabulasteksts"/>
              <w:numPr>
                <w:ilvl w:val="0"/>
                <w:numId w:val="12"/>
              </w:numPr>
              <w:rPr>
                <w:szCs w:val="20"/>
              </w:rPr>
            </w:pPr>
            <w:r w:rsidRPr="00115969">
              <w:rPr>
                <w:szCs w:val="20"/>
              </w:rPr>
              <w:t xml:space="preserve">Sistēma pārbauda lietotāja tiesības veikt pieprasīto darbību, izmantojot pieprasījumam pievienoto tiesību vektoru – ja tiesību nav, tad izsauc kļūdu apstrādes funkciju (PNIS.STD.F.01, kļūdas kods SYS004) un tālākos soļus neizpilda. </w:t>
            </w:r>
          </w:p>
          <w:p w14:paraId="5237A994" w14:textId="77777777" w:rsidR="002B6F9D" w:rsidRPr="00115969" w:rsidRDefault="002B6F9D" w:rsidP="00450691">
            <w:pPr>
              <w:pStyle w:val="Tabulasteksts"/>
              <w:numPr>
                <w:ilvl w:val="0"/>
                <w:numId w:val="12"/>
              </w:numPr>
              <w:rPr>
                <w:szCs w:val="20"/>
              </w:rPr>
            </w:pPr>
            <w:r w:rsidRPr="00115969">
              <w:rPr>
                <w:szCs w:val="20"/>
              </w:rPr>
              <w:t xml:space="preserve">Ja ievaddatos norādīts DNL saņēmējs, sistēma pārbauda lietotāja tiesības veikt darbības ar DNL saņēmēja datiem, izsaucot datu piekļuves pārbaudes funkciju (PNIS.AUTH.F.02) – ja tiesību nav, </w:t>
            </w:r>
            <w:r w:rsidRPr="00115969">
              <w:rPr>
                <w:rFonts w:cs="Arial"/>
                <w:szCs w:val="20"/>
              </w:rPr>
              <w:t xml:space="preserve">tad </w:t>
            </w:r>
            <w:r w:rsidRPr="00115969">
              <w:rPr>
                <w:szCs w:val="20"/>
              </w:rPr>
              <w:t xml:space="preserve">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995" w14:textId="77777777" w:rsidR="002B6F9D" w:rsidRPr="00115969" w:rsidRDefault="002B6F9D" w:rsidP="00450691">
            <w:pPr>
              <w:pStyle w:val="Tabulasteksts"/>
              <w:numPr>
                <w:ilvl w:val="0"/>
                <w:numId w:val="12"/>
              </w:numPr>
              <w:rPr>
                <w:szCs w:val="20"/>
              </w:rPr>
            </w:pPr>
            <w:r w:rsidRPr="00115969">
              <w:rPr>
                <w:szCs w:val="20"/>
              </w:rPr>
              <w:t>Sistēma atlasa datu bāzē ievaddatos norādītiem kritērijiem atbilstošas DNL un noformē PNIS.DNL.DS.04</w:t>
            </w:r>
          </w:p>
          <w:p w14:paraId="5237A996" w14:textId="77777777" w:rsidR="002B6F9D" w:rsidRPr="00115969" w:rsidRDefault="002B6F9D" w:rsidP="00450691">
            <w:pPr>
              <w:pStyle w:val="Tabulasteksts"/>
              <w:numPr>
                <w:ilvl w:val="1"/>
                <w:numId w:val="17"/>
              </w:numPr>
              <w:rPr>
                <w:smallCaps/>
                <w:szCs w:val="20"/>
                <w:lang w:eastAsia="en-US"/>
              </w:rPr>
            </w:pPr>
            <w:r w:rsidRPr="00115969">
              <w:rPr>
                <w:szCs w:val="20"/>
              </w:rPr>
              <w:t>ja autorizācijas datos lietotāja loma ir Pacients, tad atlasa DNL, kuriem DNL saņēmējs ir ievaddatos norādītais DNL saņēmējs (pacients meklē savu bērnu vai aizbilstamo datus) vai persona no autorizācijas datiem (pacients meklē datus par sevi);</w:t>
            </w:r>
          </w:p>
          <w:p w14:paraId="5237A997" w14:textId="77777777" w:rsidR="002B6F9D" w:rsidRPr="00115969" w:rsidRDefault="002B6F9D" w:rsidP="00450691">
            <w:pPr>
              <w:pStyle w:val="Tabulasteksts"/>
              <w:numPr>
                <w:ilvl w:val="1"/>
                <w:numId w:val="17"/>
              </w:numPr>
              <w:rPr>
                <w:smallCaps/>
                <w:szCs w:val="20"/>
                <w:lang w:eastAsia="en-US"/>
              </w:rPr>
            </w:pPr>
            <w:r w:rsidRPr="00115969">
              <w:rPr>
                <w:szCs w:val="20"/>
              </w:rPr>
              <w:t>pārējos gadījumos atlasa visas DNL atbilstoši kritērijiem;</w:t>
            </w:r>
          </w:p>
          <w:p w14:paraId="5237A998" w14:textId="77777777" w:rsidR="002B6F9D" w:rsidRPr="00115969" w:rsidRDefault="002B6F9D" w:rsidP="00450691">
            <w:pPr>
              <w:pStyle w:val="Tabulasteksts"/>
              <w:numPr>
                <w:ilvl w:val="0"/>
                <w:numId w:val="12"/>
              </w:numPr>
              <w:rPr>
                <w:szCs w:val="20"/>
              </w:rPr>
            </w:pPr>
            <w:r w:rsidRPr="00115969">
              <w:rPr>
                <w:szCs w:val="20"/>
              </w:rPr>
              <w:t>Sistēma katrai atlasītajai DNL noformē pacienta datu audita ierakstu DNL saņēmējam un norādītam bērnam (ja tāds ir norādīts), izsaucot pacienta datu audita funkciju (PNIS.AUD.F.01).</w:t>
            </w:r>
          </w:p>
          <w:p w14:paraId="5237A999" w14:textId="77777777" w:rsidR="002B6F9D" w:rsidRPr="00115969" w:rsidRDefault="002B6F9D" w:rsidP="00450691">
            <w:pPr>
              <w:pStyle w:val="Tabulasteksts"/>
              <w:numPr>
                <w:ilvl w:val="0"/>
                <w:numId w:val="12"/>
              </w:numPr>
              <w:rPr>
                <w:szCs w:val="20"/>
              </w:rPr>
            </w:pPr>
            <w:r w:rsidRPr="00115969">
              <w:rPr>
                <w:szCs w:val="20"/>
              </w:rPr>
              <w:t>Sistēma sagatavo statusa ziņojumu par veiksmīgu DNL saraksta izguvi un atgriež lietotājam līdz ar izvaddatiem.</w:t>
            </w:r>
          </w:p>
        </w:tc>
      </w:tr>
      <w:tr w:rsidR="002B6F9D" w:rsidRPr="00377106" w14:paraId="5237A99C" w14:textId="77777777" w:rsidTr="00B14165">
        <w:tc>
          <w:tcPr>
            <w:tcW w:w="9322" w:type="dxa"/>
            <w:gridSpan w:val="2"/>
            <w:shd w:val="clear" w:color="auto" w:fill="8C9EB4"/>
          </w:tcPr>
          <w:p w14:paraId="5237A99B" w14:textId="77777777" w:rsidR="002B6F9D" w:rsidRPr="00115969" w:rsidRDefault="002B6F9D" w:rsidP="00B14165">
            <w:pPr>
              <w:pStyle w:val="Tabulasteksts"/>
              <w:rPr>
                <w:b/>
                <w:szCs w:val="20"/>
              </w:rPr>
            </w:pPr>
            <w:r w:rsidRPr="00115969">
              <w:rPr>
                <w:b/>
                <w:szCs w:val="20"/>
              </w:rPr>
              <w:t>Alternatīva apstrāde</w:t>
            </w:r>
          </w:p>
        </w:tc>
      </w:tr>
      <w:tr w:rsidR="002B6F9D" w:rsidRPr="00377106" w14:paraId="5237A99E" w14:textId="77777777" w:rsidTr="00B14165">
        <w:tc>
          <w:tcPr>
            <w:tcW w:w="9322" w:type="dxa"/>
            <w:gridSpan w:val="2"/>
          </w:tcPr>
          <w:p w14:paraId="5237A99D" w14:textId="77777777" w:rsidR="002B6F9D" w:rsidRPr="00115969" w:rsidRDefault="002B6F9D" w:rsidP="00B14165">
            <w:pPr>
              <w:pStyle w:val="Tabulasteksts"/>
              <w:rPr>
                <w:szCs w:val="20"/>
              </w:rPr>
            </w:pPr>
            <w:r w:rsidRPr="00115969">
              <w:rPr>
                <w:szCs w:val="20"/>
              </w:rPr>
              <w:t>-</w:t>
            </w:r>
          </w:p>
        </w:tc>
      </w:tr>
      <w:tr w:rsidR="002B6F9D" w:rsidRPr="00377106" w14:paraId="5237A9A0" w14:textId="77777777" w:rsidTr="00B14165">
        <w:tc>
          <w:tcPr>
            <w:tcW w:w="9322" w:type="dxa"/>
            <w:gridSpan w:val="2"/>
            <w:shd w:val="clear" w:color="auto" w:fill="8C9EB4"/>
          </w:tcPr>
          <w:p w14:paraId="5237A99F" w14:textId="77777777" w:rsidR="002B6F9D" w:rsidRPr="00115969" w:rsidRDefault="002B6F9D" w:rsidP="00B14165">
            <w:pPr>
              <w:pStyle w:val="Tabulasteksts"/>
              <w:rPr>
                <w:b/>
                <w:szCs w:val="20"/>
              </w:rPr>
            </w:pPr>
            <w:r w:rsidRPr="00115969">
              <w:rPr>
                <w:b/>
                <w:szCs w:val="20"/>
              </w:rPr>
              <w:t>Izvaddati</w:t>
            </w:r>
          </w:p>
        </w:tc>
      </w:tr>
      <w:tr w:rsidR="002B6F9D" w:rsidRPr="00377106" w14:paraId="5237A9A2" w14:textId="77777777" w:rsidTr="00B14165">
        <w:tc>
          <w:tcPr>
            <w:tcW w:w="9322" w:type="dxa"/>
            <w:gridSpan w:val="2"/>
          </w:tcPr>
          <w:p w14:paraId="5237A9A1" w14:textId="77777777" w:rsidR="002B6F9D" w:rsidRPr="00115969" w:rsidRDefault="002B6F9D" w:rsidP="00D34129">
            <w:pPr>
              <w:pStyle w:val="Tabulasteksts"/>
              <w:rPr>
                <w:szCs w:val="20"/>
              </w:rPr>
            </w:pPr>
            <w:r w:rsidRPr="00115969">
              <w:rPr>
                <w:szCs w:val="20"/>
              </w:rPr>
              <w:t>PNIS.DNL.DS.04</w:t>
            </w:r>
          </w:p>
        </w:tc>
      </w:tr>
      <w:tr w:rsidR="002B6F9D" w:rsidRPr="00377106" w14:paraId="5237A9A4" w14:textId="77777777" w:rsidTr="00B14165">
        <w:tc>
          <w:tcPr>
            <w:tcW w:w="9322" w:type="dxa"/>
            <w:gridSpan w:val="2"/>
            <w:shd w:val="clear" w:color="auto" w:fill="8C9EB4"/>
          </w:tcPr>
          <w:p w14:paraId="5237A9A3" w14:textId="77777777" w:rsidR="002B6F9D" w:rsidRPr="00115969" w:rsidRDefault="002B6F9D" w:rsidP="00B14165">
            <w:pPr>
              <w:pStyle w:val="Tabulasteksts"/>
              <w:rPr>
                <w:b/>
                <w:szCs w:val="20"/>
              </w:rPr>
            </w:pPr>
            <w:r w:rsidRPr="00115969">
              <w:rPr>
                <w:b/>
                <w:szCs w:val="20"/>
              </w:rPr>
              <w:t>Rezultāts</w:t>
            </w:r>
          </w:p>
        </w:tc>
      </w:tr>
      <w:tr w:rsidR="002B6F9D" w:rsidRPr="00377106" w14:paraId="5237A9A7" w14:textId="77777777" w:rsidTr="00B14165">
        <w:tc>
          <w:tcPr>
            <w:tcW w:w="9322" w:type="dxa"/>
            <w:gridSpan w:val="2"/>
          </w:tcPr>
          <w:p w14:paraId="5237A9A5" w14:textId="77777777" w:rsidR="002B6F9D" w:rsidRPr="00115969" w:rsidRDefault="002B6F9D" w:rsidP="00B14165">
            <w:pPr>
              <w:pStyle w:val="Tabulasteksts"/>
              <w:rPr>
                <w:szCs w:val="20"/>
              </w:rPr>
            </w:pPr>
            <w:r w:rsidRPr="00115969">
              <w:rPr>
                <w:szCs w:val="20"/>
              </w:rPr>
              <w:t>DNL saraksts atbilstoši pieprasījumam ir izgūts.</w:t>
            </w:r>
          </w:p>
          <w:p w14:paraId="5237A9A6" w14:textId="77777777" w:rsidR="002B6F9D" w:rsidRPr="00115969" w:rsidRDefault="002B6F9D" w:rsidP="00B14165">
            <w:pPr>
              <w:pStyle w:val="Tabulasteksts"/>
              <w:rPr>
                <w:szCs w:val="20"/>
              </w:rPr>
            </w:pPr>
            <w:r w:rsidRPr="00115969">
              <w:rPr>
                <w:szCs w:val="20"/>
              </w:rPr>
              <w:t>Darbība ar personas datiem ir auditēta.</w:t>
            </w:r>
          </w:p>
        </w:tc>
      </w:tr>
      <w:tr w:rsidR="002B6F9D" w:rsidRPr="00377106" w14:paraId="5237A9A9" w14:textId="77777777" w:rsidTr="00B14165">
        <w:tc>
          <w:tcPr>
            <w:tcW w:w="9322" w:type="dxa"/>
            <w:gridSpan w:val="2"/>
            <w:shd w:val="clear" w:color="auto" w:fill="8C9EB4"/>
          </w:tcPr>
          <w:p w14:paraId="5237A9A8" w14:textId="77777777" w:rsidR="002B6F9D" w:rsidRPr="00115969" w:rsidRDefault="002B6F9D" w:rsidP="00B14165">
            <w:pPr>
              <w:pStyle w:val="Tabulasteksts"/>
              <w:rPr>
                <w:b/>
                <w:szCs w:val="20"/>
              </w:rPr>
            </w:pPr>
            <w:r w:rsidRPr="00115969">
              <w:rPr>
                <w:b/>
                <w:szCs w:val="20"/>
              </w:rPr>
              <w:t>Saistītās funkcijas</w:t>
            </w:r>
          </w:p>
        </w:tc>
      </w:tr>
      <w:tr w:rsidR="002B6F9D" w:rsidRPr="00377106" w14:paraId="5237A9AE" w14:textId="77777777" w:rsidTr="00B14165">
        <w:tc>
          <w:tcPr>
            <w:tcW w:w="9322" w:type="dxa"/>
            <w:gridSpan w:val="2"/>
            <w:shd w:val="clear" w:color="auto" w:fill="FFFFFF"/>
          </w:tcPr>
          <w:p w14:paraId="5237A9AA" w14:textId="77777777" w:rsidR="002B6F9D" w:rsidRPr="00115969" w:rsidRDefault="002B6F9D" w:rsidP="00B14165">
            <w:pPr>
              <w:pStyle w:val="Tabulasteksts"/>
              <w:rPr>
                <w:szCs w:val="20"/>
              </w:rPr>
            </w:pPr>
            <w:r w:rsidRPr="00115969">
              <w:rPr>
                <w:szCs w:val="20"/>
              </w:rPr>
              <w:t>Pārbaudīt funkciju piekļuves tiesības – PNIS.AUTH.F.01 [16]</w:t>
            </w:r>
          </w:p>
          <w:p w14:paraId="5237A9AB" w14:textId="77777777" w:rsidR="002B6F9D" w:rsidRPr="00115969" w:rsidRDefault="002B6F9D" w:rsidP="00B14165">
            <w:pPr>
              <w:pStyle w:val="Tabulasteksts"/>
              <w:rPr>
                <w:szCs w:val="20"/>
              </w:rPr>
            </w:pPr>
            <w:r w:rsidRPr="00115969">
              <w:rPr>
                <w:szCs w:val="20"/>
              </w:rPr>
              <w:t>Pārbaudīt datu piekļuves tiesības – PNIS.AUTH.F.02 [16]</w:t>
            </w:r>
          </w:p>
          <w:p w14:paraId="5237A9AC" w14:textId="77777777" w:rsidR="002B6F9D" w:rsidRPr="00115969" w:rsidRDefault="002B6F9D" w:rsidP="00B14165">
            <w:pPr>
              <w:pStyle w:val="Tabulasteksts"/>
              <w:rPr>
                <w:szCs w:val="20"/>
              </w:rPr>
            </w:pPr>
            <w:r w:rsidRPr="00115969">
              <w:rPr>
                <w:szCs w:val="20"/>
              </w:rPr>
              <w:t>Nosūtīt kļūdas ziņojumu – PNIS.STD.F.01 [16]</w:t>
            </w:r>
          </w:p>
          <w:p w14:paraId="5237A9AD" w14:textId="77777777" w:rsidR="002B6F9D" w:rsidRPr="00115969" w:rsidRDefault="002B6F9D" w:rsidP="00B14165">
            <w:pPr>
              <w:pStyle w:val="Tabulasteksts"/>
              <w:rPr>
                <w:szCs w:val="20"/>
              </w:rPr>
            </w:pPr>
            <w:r w:rsidRPr="00115969">
              <w:rPr>
                <w:szCs w:val="20"/>
              </w:rPr>
              <w:t>Noformēt pacienta datu auditu – PNIS.AUD.F.01 [16]</w:t>
            </w:r>
          </w:p>
        </w:tc>
      </w:tr>
    </w:tbl>
    <w:p w14:paraId="5237A9AF" w14:textId="77777777" w:rsidR="002B6F9D" w:rsidRDefault="002B6F9D" w:rsidP="00AB1412">
      <w:pPr>
        <w:pStyle w:val="Heading4"/>
      </w:pPr>
      <w:bookmarkStart w:id="91" w:name="_Ref297631222"/>
      <w:r>
        <w:t>Papildināt</w:t>
      </w:r>
      <w:r w:rsidRPr="00377106">
        <w:t xml:space="preserve"> </w:t>
      </w:r>
      <w:r>
        <w:t>DNL</w:t>
      </w:r>
      <w:r w:rsidRPr="00377106">
        <w:t xml:space="preserve"> </w:t>
      </w:r>
      <w:r>
        <w:t xml:space="preserve">datus </w:t>
      </w:r>
      <w:r w:rsidRPr="00377106">
        <w:t xml:space="preserve">– </w:t>
      </w:r>
      <w:r w:rsidRPr="004339B6">
        <w:t>PNIS.DNL.F.04</w:t>
      </w:r>
      <w:bookmarkEnd w:id="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rsidRPr="00377106" w14:paraId="5237A9B2" w14:textId="77777777" w:rsidTr="006D4378">
        <w:tc>
          <w:tcPr>
            <w:tcW w:w="2660" w:type="dxa"/>
            <w:shd w:val="clear" w:color="auto" w:fill="8C9EB4"/>
          </w:tcPr>
          <w:p w14:paraId="5237A9B0" w14:textId="77777777" w:rsidR="002B6F9D" w:rsidRPr="00377106" w:rsidRDefault="002B6F9D" w:rsidP="006D4378">
            <w:pPr>
              <w:pStyle w:val="Tabulasvirsraksts"/>
              <w:jc w:val="left"/>
            </w:pPr>
            <w:r w:rsidRPr="00377106">
              <w:t>Identifikators</w:t>
            </w:r>
          </w:p>
        </w:tc>
        <w:tc>
          <w:tcPr>
            <w:tcW w:w="6662" w:type="dxa"/>
            <w:shd w:val="clear" w:color="auto" w:fill="FFFFFF"/>
          </w:tcPr>
          <w:p w14:paraId="5237A9B1" w14:textId="77777777" w:rsidR="002B6F9D" w:rsidRPr="00377106" w:rsidRDefault="002B6F9D" w:rsidP="00641441">
            <w:pPr>
              <w:pStyle w:val="Tabulasvirsraksts"/>
              <w:jc w:val="left"/>
              <w:rPr>
                <w:b w:val="0"/>
              </w:rPr>
            </w:pPr>
            <w:r w:rsidRPr="00377106">
              <w:rPr>
                <w:b w:val="0"/>
              </w:rPr>
              <w:t>PNIS.</w:t>
            </w:r>
            <w:r>
              <w:rPr>
                <w:b w:val="0"/>
              </w:rPr>
              <w:t>DNL</w:t>
            </w:r>
            <w:r w:rsidRPr="00377106">
              <w:rPr>
                <w:b w:val="0"/>
              </w:rPr>
              <w:t>.F.04</w:t>
            </w:r>
          </w:p>
        </w:tc>
      </w:tr>
      <w:tr w:rsidR="002B6F9D" w:rsidRPr="00377106" w14:paraId="5237A9B5" w14:textId="77777777" w:rsidTr="006D4378">
        <w:tc>
          <w:tcPr>
            <w:tcW w:w="2660" w:type="dxa"/>
            <w:shd w:val="clear" w:color="auto" w:fill="8C9EB4"/>
          </w:tcPr>
          <w:p w14:paraId="5237A9B3" w14:textId="77777777" w:rsidR="002B6F9D" w:rsidRPr="00A45118" w:rsidRDefault="002B6F9D" w:rsidP="00A45118">
            <w:pPr>
              <w:pStyle w:val="Tabulasvirsraksts"/>
              <w:jc w:val="left"/>
            </w:pPr>
            <w:r w:rsidRPr="00A45118">
              <w:t>Nosaukums</w:t>
            </w:r>
          </w:p>
        </w:tc>
        <w:tc>
          <w:tcPr>
            <w:tcW w:w="6662" w:type="dxa"/>
          </w:tcPr>
          <w:p w14:paraId="5237A9B4" w14:textId="77777777" w:rsidR="002B6F9D" w:rsidRPr="00115969" w:rsidRDefault="002B6F9D" w:rsidP="00641441">
            <w:pPr>
              <w:pStyle w:val="Tabulasteksts"/>
              <w:rPr>
                <w:szCs w:val="20"/>
              </w:rPr>
            </w:pPr>
            <w:r w:rsidRPr="00115969">
              <w:rPr>
                <w:szCs w:val="20"/>
              </w:rPr>
              <w:t>Papildināt darbnespējas lapas datus</w:t>
            </w:r>
          </w:p>
        </w:tc>
      </w:tr>
      <w:tr w:rsidR="002B6F9D" w:rsidRPr="00377106" w14:paraId="5237A9B8" w14:textId="77777777" w:rsidTr="006D4378">
        <w:tc>
          <w:tcPr>
            <w:tcW w:w="2660" w:type="dxa"/>
            <w:shd w:val="clear" w:color="auto" w:fill="8C9EB4"/>
          </w:tcPr>
          <w:p w14:paraId="5237A9B6" w14:textId="77777777" w:rsidR="002B6F9D" w:rsidRPr="00A45118" w:rsidRDefault="002B6F9D" w:rsidP="00A45118">
            <w:pPr>
              <w:pStyle w:val="Tabulasvirsraksts"/>
              <w:jc w:val="left"/>
            </w:pPr>
            <w:r w:rsidRPr="00A45118">
              <w:t>Lietotājs</w:t>
            </w:r>
          </w:p>
        </w:tc>
        <w:tc>
          <w:tcPr>
            <w:tcW w:w="6662" w:type="dxa"/>
          </w:tcPr>
          <w:p w14:paraId="5237A9B7" w14:textId="77777777" w:rsidR="002B6F9D" w:rsidRPr="00115969" w:rsidRDefault="002B6F9D" w:rsidP="006D4378">
            <w:pPr>
              <w:pStyle w:val="Tabulasteksts"/>
              <w:rPr>
                <w:szCs w:val="20"/>
              </w:rPr>
            </w:pPr>
            <w:r w:rsidRPr="00115969">
              <w:rPr>
                <w:szCs w:val="20"/>
              </w:rPr>
              <w:t>Ārēja IS</w:t>
            </w:r>
          </w:p>
        </w:tc>
      </w:tr>
      <w:tr w:rsidR="002B6F9D" w:rsidRPr="00377106" w14:paraId="5237A9BA" w14:textId="77777777" w:rsidTr="006D4378">
        <w:tc>
          <w:tcPr>
            <w:tcW w:w="9322" w:type="dxa"/>
            <w:gridSpan w:val="2"/>
            <w:shd w:val="clear" w:color="auto" w:fill="8C9EB4"/>
          </w:tcPr>
          <w:p w14:paraId="5237A9B9" w14:textId="77777777" w:rsidR="002B6F9D" w:rsidRPr="00115969" w:rsidRDefault="002B6F9D" w:rsidP="006D4378">
            <w:pPr>
              <w:pStyle w:val="Tabulasteksts"/>
              <w:rPr>
                <w:b/>
                <w:szCs w:val="20"/>
              </w:rPr>
            </w:pPr>
            <w:r w:rsidRPr="00115969">
              <w:rPr>
                <w:b/>
                <w:szCs w:val="20"/>
              </w:rPr>
              <w:t>Apraksts</w:t>
            </w:r>
          </w:p>
        </w:tc>
      </w:tr>
      <w:tr w:rsidR="002B6F9D" w:rsidRPr="00377106" w14:paraId="5237A9BC" w14:textId="77777777" w:rsidTr="006D4378">
        <w:tc>
          <w:tcPr>
            <w:tcW w:w="9322" w:type="dxa"/>
            <w:gridSpan w:val="2"/>
          </w:tcPr>
          <w:p w14:paraId="5237A9BB" w14:textId="77777777" w:rsidR="002B6F9D" w:rsidRPr="00115969" w:rsidRDefault="002B6F9D" w:rsidP="00CA1D58">
            <w:pPr>
              <w:pStyle w:val="Tabulasteksts"/>
              <w:rPr>
                <w:smallCaps/>
                <w:szCs w:val="20"/>
                <w:lang w:eastAsia="en-US"/>
              </w:rPr>
            </w:pPr>
            <w:r w:rsidRPr="00115969">
              <w:rPr>
                <w:szCs w:val="20"/>
              </w:rPr>
              <w:t>Funkcija saņem un apstrādā darbnespējas lapas datu papildināšanas pieprasījumu.</w:t>
            </w:r>
          </w:p>
        </w:tc>
      </w:tr>
      <w:tr w:rsidR="002B6F9D" w:rsidRPr="00377106" w14:paraId="5237A9BE" w14:textId="77777777" w:rsidTr="006D4378">
        <w:tc>
          <w:tcPr>
            <w:tcW w:w="9322" w:type="dxa"/>
            <w:gridSpan w:val="2"/>
            <w:shd w:val="clear" w:color="auto" w:fill="8C9EB4"/>
          </w:tcPr>
          <w:p w14:paraId="5237A9BD" w14:textId="77777777" w:rsidR="002B6F9D" w:rsidRPr="00115969" w:rsidRDefault="002B6F9D" w:rsidP="006D4378">
            <w:pPr>
              <w:pStyle w:val="Tabulasteksts"/>
              <w:rPr>
                <w:b/>
                <w:szCs w:val="20"/>
              </w:rPr>
            </w:pPr>
            <w:r w:rsidRPr="00115969">
              <w:rPr>
                <w:b/>
                <w:szCs w:val="20"/>
              </w:rPr>
              <w:t>Sākuma stāvoklis</w:t>
            </w:r>
          </w:p>
        </w:tc>
      </w:tr>
      <w:tr w:rsidR="002B6F9D" w:rsidRPr="00377106" w14:paraId="5237A9C0" w14:textId="77777777" w:rsidTr="006D4378">
        <w:tc>
          <w:tcPr>
            <w:tcW w:w="9322" w:type="dxa"/>
            <w:gridSpan w:val="2"/>
          </w:tcPr>
          <w:p w14:paraId="5237A9BF" w14:textId="77777777" w:rsidR="002B6F9D" w:rsidRPr="00115969" w:rsidRDefault="002B6F9D" w:rsidP="00641441">
            <w:pPr>
              <w:pStyle w:val="Tabulasteksts"/>
              <w:rPr>
                <w:szCs w:val="20"/>
              </w:rPr>
            </w:pPr>
            <w:r w:rsidRPr="00115969">
              <w:rPr>
                <w:szCs w:val="20"/>
              </w:rPr>
              <w:lastRenderedPageBreak/>
              <w:t>DNL ir izveidota un ir statusā „Atvērta”.</w:t>
            </w:r>
          </w:p>
        </w:tc>
      </w:tr>
      <w:tr w:rsidR="002B6F9D" w:rsidRPr="00377106" w14:paraId="5237A9C2" w14:textId="77777777" w:rsidTr="006D4378">
        <w:tc>
          <w:tcPr>
            <w:tcW w:w="9322" w:type="dxa"/>
            <w:gridSpan w:val="2"/>
            <w:shd w:val="clear" w:color="auto" w:fill="8C9EB4"/>
          </w:tcPr>
          <w:p w14:paraId="5237A9C1" w14:textId="77777777" w:rsidR="002B6F9D" w:rsidRPr="00115969" w:rsidRDefault="002B6F9D" w:rsidP="006D4378">
            <w:pPr>
              <w:pStyle w:val="Tabulasteksts"/>
              <w:rPr>
                <w:b/>
                <w:szCs w:val="20"/>
              </w:rPr>
            </w:pPr>
            <w:r w:rsidRPr="00115969">
              <w:rPr>
                <w:b/>
                <w:szCs w:val="20"/>
              </w:rPr>
              <w:t>Ievaddati</w:t>
            </w:r>
          </w:p>
        </w:tc>
      </w:tr>
      <w:tr w:rsidR="002B6F9D" w:rsidRPr="00377106" w14:paraId="5237A9C4" w14:textId="77777777" w:rsidTr="006D4378">
        <w:tc>
          <w:tcPr>
            <w:tcW w:w="9322" w:type="dxa"/>
            <w:gridSpan w:val="2"/>
            <w:shd w:val="clear" w:color="auto" w:fill="FFFFFF"/>
          </w:tcPr>
          <w:p w14:paraId="5237A9C3" w14:textId="77777777" w:rsidR="002B6F9D" w:rsidRPr="00115969" w:rsidRDefault="002B6F9D" w:rsidP="00E40AE6">
            <w:pPr>
              <w:pStyle w:val="Tabulasteksts"/>
              <w:rPr>
                <w:szCs w:val="20"/>
              </w:rPr>
            </w:pPr>
            <w:r w:rsidRPr="00115969">
              <w:rPr>
                <w:szCs w:val="20"/>
              </w:rPr>
              <w:t>PNIS.DNL.DS.12</w:t>
            </w:r>
          </w:p>
        </w:tc>
      </w:tr>
      <w:tr w:rsidR="002B6F9D" w:rsidRPr="00377106" w14:paraId="5237A9C6" w14:textId="77777777" w:rsidTr="006D4378">
        <w:tc>
          <w:tcPr>
            <w:tcW w:w="9322" w:type="dxa"/>
            <w:gridSpan w:val="2"/>
            <w:shd w:val="clear" w:color="auto" w:fill="8C9EB4"/>
          </w:tcPr>
          <w:p w14:paraId="5237A9C5" w14:textId="77777777" w:rsidR="002B6F9D" w:rsidRPr="00115969" w:rsidRDefault="002B6F9D" w:rsidP="006D4378">
            <w:pPr>
              <w:pStyle w:val="Tabulasteksts"/>
              <w:rPr>
                <w:b/>
                <w:szCs w:val="20"/>
              </w:rPr>
            </w:pPr>
            <w:r w:rsidRPr="00115969">
              <w:rPr>
                <w:b/>
                <w:szCs w:val="20"/>
              </w:rPr>
              <w:t>Pamata algoritms</w:t>
            </w:r>
          </w:p>
        </w:tc>
      </w:tr>
      <w:tr w:rsidR="002B6F9D" w:rsidRPr="004D6827" w14:paraId="5237A9DD" w14:textId="77777777" w:rsidTr="006D4378">
        <w:tc>
          <w:tcPr>
            <w:tcW w:w="9322" w:type="dxa"/>
            <w:gridSpan w:val="2"/>
            <w:shd w:val="clear" w:color="auto" w:fill="FFFFFF"/>
          </w:tcPr>
          <w:p w14:paraId="5237A9C7" w14:textId="77777777" w:rsidR="002B6F9D" w:rsidRPr="00115969" w:rsidRDefault="002B6F9D" w:rsidP="00450691">
            <w:pPr>
              <w:pStyle w:val="Tabulasteksts"/>
              <w:numPr>
                <w:ilvl w:val="0"/>
                <w:numId w:val="7"/>
              </w:numPr>
              <w:rPr>
                <w:szCs w:val="20"/>
              </w:rPr>
            </w:pPr>
            <w:r w:rsidRPr="00115969">
              <w:rPr>
                <w:szCs w:val="20"/>
              </w:rPr>
              <w:t>Lietotājs iniciē DNL papildināšanu.</w:t>
            </w:r>
          </w:p>
          <w:p w14:paraId="5237A9C8" w14:textId="77777777" w:rsidR="002B6F9D" w:rsidRPr="00115969" w:rsidRDefault="002B6F9D" w:rsidP="00450691">
            <w:pPr>
              <w:pStyle w:val="Tabulasteksts"/>
              <w:numPr>
                <w:ilvl w:val="0"/>
                <w:numId w:val="7"/>
              </w:numPr>
              <w:rPr>
                <w:szCs w:val="20"/>
              </w:rPr>
            </w:pPr>
            <w:r w:rsidRPr="00115969">
              <w:rPr>
                <w:rFonts w:cs="Arial"/>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9C9" w14:textId="6513DDF1" w:rsidR="002B6F9D" w:rsidRPr="00115969" w:rsidRDefault="002B6F9D" w:rsidP="00450691">
            <w:pPr>
              <w:pStyle w:val="Tabulasteksts"/>
              <w:numPr>
                <w:ilvl w:val="0"/>
                <w:numId w:val="7"/>
              </w:numPr>
              <w:rPr>
                <w:szCs w:val="20"/>
              </w:rPr>
            </w:pPr>
            <w:r w:rsidRPr="00115969">
              <w:rPr>
                <w:szCs w:val="20"/>
              </w:rPr>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9CA" w14:textId="77777777" w:rsidR="002B6F9D" w:rsidRPr="00115969" w:rsidRDefault="002B6F9D" w:rsidP="00450691">
            <w:pPr>
              <w:pStyle w:val="Tabulasteksts"/>
              <w:numPr>
                <w:ilvl w:val="0"/>
                <w:numId w:val="7"/>
              </w:numPr>
              <w:rPr>
                <w:szCs w:val="20"/>
              </w:rPr>
            </w:pPr>
            <w:r w:rsidRPr="00115969">
              <w:rPr>
                <w:szCs w:val="20"/>
              </w:rPr>
              <w:t>Sistēma pārbauda lietotāja tiesības veikt darbību ar atlasītu DNL – ja DNL ārstniecības iestāde nav autorizēta lietotāja ārstniecības iestāde, tad izsauc kļūdu apstrādes funkciju (PNIS.STD.F.01, kļūdas kods DNL012) un tālākos soļus neizpilda.</w:t>
            </w:r>
          </w:p>
          <w:p w14:paraId="5237A9CB" w14:textId="77777777" w:rsidR="002B6F9D" w:rsidRPr="00115969" w:rsidRDefault="002B6F9D" w:rsidP="00450691">
            <w:pPr>
              <w:pStyle w:val="Tabulasteksts"/>
              <w:numPr>
                <w:ilvl w:val="0"/>
                <w:numId w:val="7"/>
              </w:numPr>
              <w:rPr>
                <w:szCs w:val="20"/>
              </w:rPr>
            </w:pPr>
            <w:r w:rsidRPr="00115969">
              <w:rPr>
                <w:szCs w:val="20"/>
              </w:rPr>
              <w:t xml:space="preserve">Sistēma pārbauda atlasītās DNL statusu – ja DNL statuss ir </w:t>
            </w:r>
            <w:r w:rsidR="00321BAC">
              <w:rPr>
                <w:szCs w:val="20"/>
              </w:rPr>
              <w:t xml:space="preserve">, </w:t>
            </w:r>
            <w:r w:rsidRPr="00115969">
              <w:rPr>
                <w:szCs w:val="20"/>
              </w:rPr>
              <w:t>„Anulēt</w:t>
            </w:r>
            <w:r w:rsidR="00321BAC">
              <w:rPr>
                <w:szCs w:val="20"/>
              </w:rPr>
              <w:t>a</w:t>
            </w:r>
            <w:r w:rsidRPr="00115969">
              <w:rPr>
                <w:szCs w:val="20"/>
              </w:rPr>
              <w:t>” vai „Slēgt</w:t>
            </w:r>
            <w:r w:rsidR="00321BAC">
              <w:rPr>
                <w:szCs w:val="20"/>
              </w:rPr>
              <w:t>a</w:t>
            </w:r>
            <w:r w:rsidRPr="00115969">
              <w:rPr>
                <w:szCs w:val="20"/>
              </w:rPr>
              <w:t>”, tad izsauc kļūdu apstrādes funkciju (PNIS.STD.F.01, kļūdas kods DNL001) un tālākos soļus neizpilda.</w:t>
            </w:r>
          </w:p>
          <w:p w14:paraId="5237A9CC" w14:textId="77777777" w:rsidR="002B6F9D" w:rsidRPr="00115969" w:rsidRDefault="002B6F9D" w:rsidP="00450691">
            <w:pPr>
              <w:pStyle w:val="Tabulasteksts"/>
              <w:numPr>
                <w:ilvl w:val="0"/>
                <w:numId w:val="7"/>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9CD" w14:textId="77777777" w:rsidR="002B6F9D" w:rsidRPr="00115969" w:rsidRDefault="002B6F9D" w:rsidP="00450691">
            <w:pPr>
              <w:pStyle w:val="Tabulasteksts"/>
              <w:numPr>
                <w:ilvl w:val="0"/>
                <w:numId w:val="7"/>
              </w:numPr>
              <w:rPr>
                <w:szCs w:val="20"/>
              </w:rPr>
            </w:pPr>
            <w:r w:rsidRPr="00115969">
              <w:rPr>
                <w:rFonts w:cs="Arial"/>
                <w:szCs w:val="20"/>
              </w:rPr>
              <w:t>Sistēma validē ievaddatus – informācija par obligātiem laukiem, lauku formātiem un savstarpējām atkarībām tiks detalizēta PN IS programmatūras projektējumā, ja validēšana nav veiksmīga, sistēma izsauc kļūdu apstrādes funkciju (PNIS.STD.F.01, kļūdas kods no validācijas izvaddatiem) un tālākos soļus neizpilda.</w:t>
            </w:r>
          </w:p>
          <w:p w14:paraId="5237A9CE" w14:textId="77777777" w:rsidR="002B6F9D" w:rsidRPr="00115969" w:rsidRDefault="002B6F9D" w:rsidP="00450691">
            <w:pPr>
              <w:pStyle w:val="Tabulasteksts"/>
              <w:numPr>
                <w:ilvl w:val="0"/>
                <w:numId w:val="7"/>
              </w:numPr>
              <w:rPr>
                <w:szCs w:val="20"/>
              </w:rPr>
            </w:pPr>
            <w:r w:rsidRPr="00115969">
              <w:rPr>
                <w:rFonts w:cs="Arial"/>
                <w:szCs w:val="20"/>
              </w:rPr>
              <w:t xml:space="preserve">Sistēma pārbauda DNL datus – ja neatbilstība tiek konstatēta, tad </w:t>
            </w:r>
            <w:r w:rsidRPr="00115969">
              <w:rPr>
                <w:szCs w:val="20"/>
              </w:rPr>
              <w:t xml:space="preserve">noformē pacienta datu audita ierakstu DNL saņēmējam un norādītam bērnam (ja tāds ir norādīts), izsaucot pacienta datu audita funkciju (PNIS.AUD.F.01) un izsauc </w:t>
            </w:r>
            <w:r w:rsidRPr="00115969">
              <w:rPr>
                <w:rFonts w:cs="Arial"/>
                <w:szCs w:val="20"/>
              </w:rPr>
              <w:t>kļūdu apstrādes funkciju (PNIS.STD.F.01, pārbaudes attiecīgais kļūdas kods) un tālākos soļus neizpilda.</w:t>
            </w:r>
          </w:p>
          <w:p w14:paraId="5237A9CF" w14:textId="77777777" w:rsidR="002B6F9D" w:rsidRPr="00115969" w:rsidRDefault="002B6F9D" w:rsidP="00450691">
            <w:pPr>
              <w:pStyle w:val="Tabulasteksts"/>
              <w:numPr>
                <w:ilvl w:val="1"/>
                <w:numId w:val="7"/>
              </w:numPr>
              <w:rPr>
                <w:rFonts w:cs="Arial"/>
                <w:szCs w:val="20"/>
              </w:rPr>
            </w:pPr>
            <w:r w:rsidRPr="00115969">
              <w:rPr>
                <w:rFonts w:cs="Arial"/>
                <w:szCs w:val="20"/>
              </w:rPr>
              <w:t>Ja bērns ir norādīts ar atsauci uz EVK personu, norādītai EVK personai jābūt no DNL saņēmēja bērnu un aizbilstam</w:t>
            </w:r>
            <w:r>
              <w:rPr>
                <w:rFonts w:cs="Arial"/>
                <w:szCs w:val="20"/>
              </w:rPr>
              <w:t>o</w:t>
            </w:r>
            <w:r w:rsidRPr="00115969">
              <w:rPr>
                <w:rFonts w:cs="Arial"/>
                <w:szCs w:val="20"/>
              </w:rPr>
              <w:t xml:space="preserve"> saraksta; kļūdas kods DNL014;</w:t>
            </w:r>
          </w:p>
          <w:p w14:paraId="5237A9D0" w14:textId="77777777" w:rsidR="002B6F9D" w:rsidRPr="00115969" w:rsidRDefault="002B6F9D" w:rsidP="00450691">
            <w:pPr>
              <w:pStyle w:val="Tabulasteksts"/>
              <w:numPr>
                <w:ilvl w:val="1"/>
                <w:numId w:val="7"/>
              </w:numPr>
              <w:rPr>
                <w:rFonts w:cs="Arial"/>
                <w:szCs w:val="20"/>
              </w:rPr>
            </w:pPr>
            <w:r w:rsidRPr="00115969">
              <w:rPr>
                <w:rFonts w:cs="Arial"/>
                <w:szCs w:val="20"/>
              </w:rPr>
              <w:t>A tipa DNL kopējais darbnespējas periodu ilgums nedrīkst pārsniegt 10 dienas; kļūdas kods DNL003;</w:t>
            </w:r>
          </w:p>
          <w:p w14:paraId="5237A9D1" w14:textId="77777777" w:rsidR="002B6F9D" w:rsidRDefault="002B6F9D" w:rsidP="00450691">
            <w:pPr>
              <w:pStyle w:val="Tabulasteksts"/>
              <w:numPr>
                <w:ilvl w:val="1"/>
                <w:numId w:val="7"/>
              </w:numPr>
              <w:rPr>
                <w:rFonts w:cs="Arial"/>
                <w:szCs w:val="20"/>
              </w:rPr>
            </w:pPr>
            <w:r w:rsidRPr="00115969">
              <w:rPr>
                <w:rFonts w:cs="Arial"/>
                <w:szCs w:val="20"/>
              </w:rPr>
              <w:t>Darbnespējas periodiem jābūt secīgiem, bez pārtraukumiem - kļūdas kods DNL004.</w:t>
            </w:r>
          </w:p>
          <w:p w14:paraId="396ED1E8" w14:textId="0E6FCA40" w:rsidR="006C34D4" w:rsidRPr="00115969" w:rsidRDefault="006C34D4" w:rsidP="006C34D4">
            <w:pPr>
              <w:pStyle w:val="Tabulasteksts"/>
              <w:numPr>
                <w:ilvl w:val="1"/>
                <w:numId w:val="7"/>
              </w:numPr>
              <w:rPr>
                <w:rFonts w:cs="Arial"/>
                <w:szCs w:val="20"/>
              </w:rPr>
            </w:pPr>
            <w:r w:rsidRPr="00115969">
              <w:rPr>
                <w:rFonts w:cs="Arial"/>
                <w:szCs w:val="20"/>
              </w:rPr>
              <w:t>Ja B tipa DNL darbnespējas periods lielāks par 26 nedēļām (</w:t>
            </w:r>
            <w:r w:rsidRPr="00115969">
              <w:rPr>
                <w:szCs w:val="20"/>
              </w:rPr>
              <w:t>sākot ar pirmo darbnespējas dienu)</w:t>
            </w:r>
            <w:r w:rsidRPr="00115969">
              <w:rPr>
                <w:rFonts w:cs="Arial"/>
                <w:szCs w:val="20"/>
              </w:rPr>
              <w:t xml:space="preserve"> un nav aizpildīti </w:t>
            </w:r>
            <w:r>
              <w:rPr>
                <w:rFonts w:cs="Arial"/>
                <w:szCs w:val="20"/>
              </w:rPr>
              <w:t>VDEĀVK</w:t>
            </w:r>
            <w:r w:rsidRPr="00115969">
              <w:rPr>
                <w:rFonts w:cs="Arial"/>
                <w:szCs w:val="20"/>
              </w:rPr>
              <w:t xml:space="preserve"> informācija - „Atzīmes par nosūtīšanu uz </w:t>
            </w:r>
            <w:r>
              <w:rPr>
                <w:rFonts w:cs="Arial"/>
                <w:szCs w:val="20"/>
              </w:rPr>
              <w:t>VDEĀVK</w:t>
            </w:r>
            <w:r w:rsidRPr="00115969">
              <w:rPr>
                <w:rFonts w:cs="Arial"/>
                <w:szCs w:val="20"/>
              </w:rPr>
              <w:t xml:space="preserve">” - </w:t>
            </w:r>
            <w:r w:rsidRPr="00115969">
              <w:rPr>
                <w:szCs w:val="20"/>
              </w:rPr>
              <w:t>ziņojuma</w:t>
            </w:r>
            <w:r w:rsidRPr="00115969">
              <w:rPr>
                <w:rFonts w:cs="Arial"/>
                <w:szCs w:val="20"/>
              </w:rPr>
              <w:t xml:space="preserve"> kods DNL009</w:t>
            </w:r>
            <w:r w:rsidR="00433C98">
              <w:rPr>
                <w:rFonts w:cs="Arial"/>
                <w:szCs w:val="20"/>
              </w:rPr>
              <w:t>.</w:t>
            </w:r>
          </w:p>
          <w:p w14:paraId="1EA6C686" w14:textId="6B777B88" w:rsidR="006C34D4" w:rsidRPr="00115969" w:rsidRDefault="006C34D4" w:rsidP="006C34D4">
            <w:pPr>
              <w:pStyle w:val="Tabulasteksts"/>
              <w:numPr>
                <w:ilvl w:val="1"/>
                <w:numId w:val="7"/>
              </w:numPr>
              <w:rPr>
                <w:rFonts w:cs="Arial"/>
                <w:szCs w:val="20"/>
              </w:rPr>
            </w:pPr>
            <w:r w:rsidRPr="00115969">
              <w:rPr>
                <w:rFonts w:cs="Arial"/>
                <w:szCs w:val="20"/>
              </w:rPr>
              <w:t>Ja B tipa DNL dar</w:t>
            </w:r>
            <w:r>
              <w:rPr>
                <w:rFonts w:cs="Arial"/>
                <w:szCs w:val="20"/>
              </w:rPr>
              <w:t>bnespējas periods lielāks par 30</w:t>
            </w:r>
            <w:r w:rsidRPr="00115969">
              <w:rPr>
                <w:rFonts w:cs="Arial"/>
                <w:szCs w:val="20"/>
              </w:rPr>
              <w:t xml:space="preserve"> dienām (sākot ar pirmo darbnespējas dienu) un nav aizpildīti atzīmes par nosūtīšanu pie ārsta speciālista - „Atzīmes par nosūtīšanu pie speciālista” vai norādīts iemesls nesūtīt pie ārsta speciālista – „Iemesls nesūtīt pie ārsta speciālista” - ziņojuma kods DNL010.</w:t>
            </w:r>
          </w:p>
          <w:p w14:paraId="5237A9D5" w14:textId="289B3E4A" w:rsidR="002B6F9D" w:rsidRPr="00115969" w:rsidRDefault="002B6F9D" w:rsidP="006C34D4">
            <w:pPr>
              <w:pStyle w:val="Tabulasteksts"/>
              <w:numPr>
                <w:ilvl w:val="0"/>
                <w:numId w:val="7"/>
              </w:numPr>
              <w:rPr>
                <w:rFonts w:cs="Arial"/>
                <w:szCs w:val="20"/>
              </w:rPr>
            </w:pPr>
            <w:r w:rsidRPr="00115969">
              <w:rPr>
                <w:szCs w:val="20"/>
              </w:rPr>
              <w:t>Sistēma saglabā datu bāzē DNL vērtības no ievaddatiem.</w:t>
            </w:r>
          </w:p>
          <w:p w14:paraId="5237A9D6" w14:textId="77777777" w:rsidR="002B6F9D" w:rsidRPr="00115969" w:rsidRDefault="002B6F9D" w:rsidP="00450691">
            <w:pPr>
              <w:pStyle w:val="Tabulasteksts"/>
              <w:numPr>
                <w:ilvl w:val="0"/>
                <w:numId w:val="7"/>
              </w:numPr>
              <w:rPr>
                <w:szCs w:val="20"/>
              </w:rPr>
            </w:pPr>
            <w:r w:rsidRPr="00115969">
              <w:rPr>
                <w:szCs w:val="20"/>
              </w:rPr>
              <w:t>Sistēma noformē DNL datu izmaiņu faktu, izsaucot datu izmaiņu noformēšanas funkciju (PNIS.AUD.F.02).</w:t>
            </w:r>
          </w:p>
          <w:p w14:paraId="5237A9D7" w14:textId="77777777" w:rsidR="002B6F9D" w:rsidRPr="00115969" w:rsidRDefault="002B6F9D" w:rsidP="00450691">
            <w:pPr>
              <w:pStyle w:val="Tabulasteksts"/>
              <w:numPr>
                <w:ilvl w:val="0"/>
                <w:numId w:val="7"/>
              </w:numPr>
              <w:rPr>
                <w:szCs w:val="20"/>
              </w:rPr>
            </w:pPr>
            <w:r w:rsidRPr="00115969">
              <w:rPr>
                <w:szCs w:val="20"/>
              </w:rPr>
              <w:t>Sistēma noformē struktūru PNIS.DNL.DS.11, izmantojot DNL datus pēc izmaiņām.</w:t>
            </w:r>
          </w:p>
          <w:p w14:paraId="5237A9D8" w14:textId="77777777" w:rsidR="002B6F9D" w:rsidRDefault="002B6F9D" w:rsidP="00450691">
            <w:pPr>
              <w:pStyle w:val="Tabulasteksts"/>
              <w:numPr>
                <w:ilvl w:val="0"/>
                <w:numId w:val="7"/>
              </w:numPr>
              <w:rPr>
                <w:szCs w:val="20"/>
              </w:rPr>
            </w:pPr>
            <w:r w:rsidRPr="00115969">
              <w:rPr>
                <w:szCs w:val="20"/>
              </w:rPr>
              <w:t>Sistēma noformē pacienta datu audita ierakstu DNL saņēmējam un norādītam bērnam (ja tāds ir norādīts), izsaucot pacienta datu audita funkciju (PNIS.AUD.F.01).</w:t>
            </w:r>
          </w:p>
          <w:p w14:paraId="5237A9D9" w14:textId="3DA1EB30" w:rsidR="00434AA1" w:rsidRPr="00227166" w:rsidRDefault="00434AA1" w:rsidP="00450691">
            <w:pPr>
              <w:pStyle w:val="Tabulasteksts"/>
              <w:numPr>
                <w:ilvl w:val="0"/>
                <w:numId w:val="19"/>
              </w:numPr>
              <w:rPr>
                <w:szCs w:val="20"/>
              </w:rPr>
            </w:pPr>
            <w:r w:rsidRPr="00434AA1">
              <w:rPr>
                <w:szCs w:val="20"/>
              </w:rPr>
              <w:t>Ja bija veikti labojumi darbnespējas periodu datos (skat.</w:t>
            </w:r>
            <w:r w:rsidR="0092030B">
              <w:rPr>
                <w:szCs w:val="20"/>
              </w:rPr>
              <w:fldChar w:fldCharType="begin"/>
            </w:r>
            <w:r w:rsidR="0092030B">
              <w:rPr>
                <w:szCs w:val="20"/>
              </w:rPr>
              <w:instrText xml:space="preserve"> REF _Ref452388341 \h </w:instrText>
            </w:r>
            <w:r w:rsidR="0092030B">
              <w:rPr>
                <w:szCs w:val="20"/>
              </w:rPr>
            </w:r>
            <w:r w:rsidR="0092030B">
              <w:rPr>
                <w:szCs w:val="20"/>
              </w:rPr>
              <w:fldChar w:fldCharType="separate"/>
            </w:r>
            <w:r w:rsidR="00746161">
              <w:rPr>
                <w:noProof/>
              </w:rPr>
              <w:t>3</w:t>
            </w:r>
            <w:r w:rsidR="0092030B">
              <w:rPr>
                <w:szCs w:val="20"/>
              </w:rPr>
              <w:fldChar w:fldCharType="end"/>
            </w:r>
            <w:r w:rsidRPr="00434AA1">
              <w:rPr>
                <w:szCs w:val="20"/>
              </w:rPr>
              <w:t>. tabulu),</w:t>
            </w:r>
            <w:r>
              <w:rPr>
                <w:szCs w:val="20"/>
              </w:rPr>
              <w:t xml:space="preserve"> s</w:t>
            </w:r>
            <w:r w:rsidRPr="00434AA1">
              <w:rPr>
                <w:szCs w:val="20"/>
              </w:rPr>
              <w:t>istēma izsauc notifikāciju piegādes servisu:</w:t>
            </w:r>
          </w:p>
          <w:p w14:paraId="5237A9DA" w14:textId="77777777" w:rsidR="00434AA1" w:rsidRPr="00115969" w:rsidRDefault="00434AA1" w:rsidP="00450691">
            <w:pPr>
              <w:pStyle w:val="Tabulasteksts"/>
              <w:numPr>
                <w:ilvl w:val="1"/>
                <w:numId w:val="29"/>
              </w:numPr>
              <w:rPr>
                <w:szCs w:val="20"/>
              </w:rPr>
            </w:pPr>
            <w:r w:rsidRPr="00115969">
              <w:rPr>
                <w:szCs w:val="20"/>
              </w:rPr>
              <w:t>Notifikācijas saņēmējs: DNL saņēmējs;</w:t>
            </w:r>
          </w:p>
          <w:p w14:paraId="5237A9DB" w14:textId="77777777" w:rsidR="00434AA1" w:rsidRPr="00434AA1" w:rsidRDefault="00434AA1" w:rsidP="00450691">
            <w:pPr>
              <w:pStyle w:val="Tabulasteksts"/>
              <w:numPr>
                <w:ilvl w:val="1"/>
                <w:numId w:val="29"/>
              </w:numPr>
              <w:rPr>
                <w:szCs w:val="20"/>
              </w:rPr>
            </w:pPr>
            <w:r w:rsidRPr="00434AA1">
              <w:rPr>
                <w:szCs w:val="20"/>
              </w:rPr>
              <w:t>Notifikācijas saturs: DNL darbnespējas periods ir papildināts;</w:t>
            </w:r>
          </w:p>
          <w:p w14:paraId="5237A9DC" w14:textId="77777777" w:rsidR="002B6F9D" w:rsidRPr="00115969" w:rsidRDefault="002B6F9D" w:rsidP="0092030B">
            <w:pPr>
              <w:pStyle w:val="Tabulasteksts"/>
              <w:numPr>
                <w:ilvl w:val="0"/>
                <w:numId w:val="7"/>
              </w:numPr>
              <w:rPr>
                <w:szCs w:val="20"/>
              </w:rPr>
            </w:pPr>
            <w:r w:rsidRPr="00115969">
              <w:rPr>
                <w:szCs w:val="20"/>
              </w:rPr>
              <w:t>Sistēma sagatavo statusa ziņojumu par veiksmīgu DNL datu labojumu un atgriež lietotājam līdz ar izvaddatiem.</w:t>
            </w:r>
          </w:p>
        </w:tc>
      </w:tr>
      <w:tr w:rsidR="002B6F9D" w14:paraId="5237A9DF" w14:textId="77777777" w:rsidTr="006D4378">
        <w:tc>
          <w:tcPr>
            <w:tcW w:w="9322" w:type="dxa"/>
            <w:gridSpan w:val="2"/>
            <w:shd w:val="clear" w:color="auto" w:fill="8C9EB4"/>
          </w:tcPr>
          <w:p w14:paraId="5237A9DE" w14:textId="77777777" w:rsidR="002B6F9D" w:rsidRPr="00115969" w:rsidRDefault="002B6F9D" w:rsidP="006D4378">
            <w:pPr>
              <w:pStyle w:val="Tabulasteksts"/>
              <w:rPr>
                <w:b/>
                <w:szCs w:val="20"/>
              </w:rPr>
            </w:pPr>
            <w:r w:rsidRPr="00115969">
              <w:rPr>
                <w:b/>
                <w:szCs w:val="20"/>
              </w:rPr>
              <w:lastRenderedPageBreak/>
              <w:t>Alternatīva apstrāde</w:t>
            </w:r>
          </w:p>
        </w:tc>
      </w:tr>
      <w:tr w:rsidR="002B6F9D" w:rsidRPr="004D6827" w14:paraId="5237A9E1" w14:textId="77777777" w:rsidTr="006D4378">
        <w:tc>
          <w:tcPr>
            <w:tcW w:w="9322" w:type="dxa"/>
            <w:gridSpan w:val="2"/>
          </w:tcPr>
          <w:p w14:paraId="5237A9E0" w14:textId="77777777" w:rsidR="002B6F9D" w:rsidRPr="00115969" w:rsidRDefault="002B6F9D" w:rsidP="00A30AA3">
            <w:pPr>
              <w:pStyle w:val="Tabulasteksts"/>
              <w:rPr>
                <w:szCs w:val="20"/>
              </w:rPr>
            </w:pPr>
            <w:r w:rsidRPr="00115969">
              <w:rPr>
                <w:szCs w:val="20"/>
              </w:rPr>
              <w:t>-</w:t>
            </w:r>
          </w:p>
        </w:tc>
      </w:tr>
      <w:tr w:rsidR="002B6F9D" w14:paraId="5237A9E3" w14:textId="77777777" w:rsidTr="006D4378">
        <w:tc>
          <w:tcPr>
            <w:tcW w:w="9322" w:type="dxa"/>
            <w:gridSpan w:val="2"/>
            <w:shd w:val="clear" w:color="auto" w:fill="8C9EB4"/>
          </w:tcPr>
          <w:p w14:paraId="5237A9E2" w14:textId="77777777" w:rsidR="002B6F9D" w:rsidRPr="00115969" w:rsidRDefault="002B6F9D" w:rsidP="006D4378">
            <w:pPr>
              <w:pStyle w:val="Tabulasteksts"/>
              <w:rPr>
                <w:b/>
                <w:szCs w:val="20"/>
              </w:rPr>
            </w:pPr>
            <w:r w:rsidRPr="00115969">
              <w:rPr>
                <w:b/>
                <w:szCs w:val="20"/>
              </w:rPr>
              <w:t>Izvaddati</w:t>
            </w:r>
          </w:p>
        </w:tc>
      </w:tr>
      <w:tr w:rsidR="002B6F9D" w:rsidRPr="004D6827" w14:paraId="5237A9E5" w14:textId="77777777" w:rsidTr="006D4378">
        <w:tc>
          <w:tcPr>
            <w:tcW w:w="9322" w:type="dxa"/>
            <w:gridSpan w:val="2"/>
          </w:tcPr>
          <w:p w14:paraId="5237A9E4" w14:textId="77777777" w:rsidR="002B6F9D" w:rsidRPr="00115969" w:rsidRDefault="002B6F9D" w:rsidP="00E40AE6">
            <w:pPr>
              <w:pStyle w:val="Tabulasteksts"/>
              <w:rPr>
                <w:szCs w:val="20"/>
              </w:rPr>
            </w:pPr>
            <w:r w:rsidRPr="00115969">
              <w:rPr>
                <w:szCs w:val="20"/>
              </w:rPr>
              <w:t>PNIS.DNL.DS.11</w:t>
            </w:r>
          </w:p>
        </w:tc>
      </w:tr>
      <w:tr w:rsidR="002B6F9D" w14:paraId="5237A9E7" w14:textId="77777777" w:rsidTr="006D4378">
        <w:tc>
          <w:tcPr>
            <w:tcW w:w="9322" w:type="dxa"/>
            <w:gridSpan w:val="2"/>
            <w:shd w:val="clear" w:color="auto" w:fill="8C9EB4"/>
          </w:tcPr>
          <w:p w14:paraId="5237A9E6" w14:textId="77777777" w:rsidR="002B6F9D" w:rsidRPr="00115969" w:rsidRDefault="002B6F9D" w:rsidP="006D4378">
            <w:pPr>
              <w:pStyle w:val="Tabulasteksts"/>
              <w:rPr>
                <w:b/>
                <w:szCs w:val="20"/>
              </w:rPr>
            </w:pPr>
            <w:r w:rsidRPr="00115969">
              <w:rPr>
                <w:b/>
                <w:szCs w:val="20"/>
              </w:rPr>
              <w:t>Rezultāts</w:t>
            </w:r>
          </w:p>
        </w:tc>
      </w:tr>
      <w:tr w:rsidR="002B6F9D" w:rsidRPr="004D6827" w14:paraId="5237A9EB" w14:textId="77777777" w:rsidTr="006D4378">
        <w:tc>
          <w:tcPr>
            <w:tcW w:w="9322" w:type="dxa"/>
            <w:gridSpan w:val="2"/>
          </w:tcPr>
          <w:p w14:paraId="5237A9E8" w14:textId="77777777" w:rsidR="002B6F9D" w:rsidRPr="00115969" w:rsidRDefault="002B6F9D" w:rsidP="006D4378">
            <w:pPr>
              <w:pStyle w:val="Tabulasteksts"/>
              <w:rPr>
                <w:szCs w:val="20"/>
              </w:rPr>
            </w:pPr>
            <w:r w:rsidRPr="00115969">
              <w:rPr>
                <w:szCs w:val="20"/>
              </w:rPr>
              <w:t>Mainīti DNL dati.</w:t>
            </w:r>
          </w:p>
          <w:p w14:paraId="5237A9E9" w14:textId="77777777" w:rsidR="002B6F9D" w:rsidRPr="00115969" w:rsidRDefault="002B6F9D" w:rsidP="006D4378">
            <w:pPr>
              <w:pStyle w:val="Tabulasteksts"/>
              <w:rPr>
                <w:szCs w:val="20"/>
              </w:rPr>
            </w:pPr>
            <w:r w:rsidRPr="00115969">
              <w:rPr>
                <w:szCs w:val="20"/>
              </w:rPr>
              <w:t>Datu izmaiņas ir reģistrētas.</w:t>
            </w:r>
          </w:p>
          <w:p w14:paraId="5237A9EA" w14:textId="77777777" w:rsidR="002B6F9D" w:rsidRPr="00115969" w:rsidRDefault="002B6F9D" w:rsidP="006D4378">
            <w:pPr>
              <w:pStyle w:val="Tabulasteksts"/>
              <w:rPr>
                <w:szCs w:val="20"/>
              </w:rPr>
            </w:pPr>
            <w:r w:rsidRPr="00115969">
              <w:rPr>
                <w:szCs w:val="20"/>
              </w:rPr>
              <w:t>Darbība ar personas datiem ir auditēta.</w:t>
            </w:r>
          </w:p>
        </w:tc>
      </w:tr>
      <w:tr w:rsidR="002B6F9D" w14:paraId="5237A9ED" w14:textId="77777777" w:rsidTr="006D4378">
        <w:tc>
          <w:tcPr>
            <w:tcW w:w="9322" w:type="dxa"/>
            <w:gridSpan w:val="2"/>
            <w:shd w:val="clear" w:color="auto" w:fill="8C9EB4"/>
          </w:tcPr>
          <w:p w14:paraId="5237A9EC" w14:textId="77777777" w:rsidR="002B6F9D" w:rsidRPr="00115969" w:rsidRDefault="002B6F9D" w:rsidP="006D4378">
            <w:pPr>
              <w:pStyle w:val="Tabulasteksts"/>
              <w:rPr>
                <w:b/>
                <w:szCs w:val="20"/>
              </w:rPr>
            </w:pPr>
            <w:r w:rsidRPr="00115969">
              <w:rPr>
                <w:b/>
                <w:szCs w:val="20"/>
              </w:rPr>
              <w:t>Saistītās funkcijas</w:t>
            </w:r>
          </w:p>
        </w:tc>
      </w:tr>
      <w:tr w:rsidR="002B6F9D" w14:paraId="5237A9F5" w14:textId="77777777" w:rsidTr="006D4378">
        <w:tc>
          <w:tcPr>
            <w:tcW w:w="9322" w:type="dxa"/>
            <w:gridSpan w:val="2"/>
            <w:shd w:val="clear" w:color="auto" w:fill="FFFFFF"/>
          </w:tcPr>
          <w:p w14:paraId="5237A9EE" w14:textId="77777777" w:rsidR="002B6F9D" w:rsidRPr="00115969" w:rsidRDefault="002B6F9D" w:rsidP="000A501F">
            <w:pPr>
              <w:pStyle w:val="Tabulasteksts"/>
              <w:rPr>
                <w:szCs w:val="20"/>
              </w:rPr>
            </w:pPr>
            <w:r w:rsidRPr="00115969">
              <w:rPr>
                <w:szCs w:val="20"/>
              </w:rPr>
              <w:t>Pārbaudīt funkciju piekļuves tiesības – PNIS.AUTH.F.01 [16]</w:t>
            </w:r>
          </w:p>
          <w:p w14:paraId="5237A9EF" w14:textId="77777777" w:rsidR="002B6F9D" w:rsidRPr="00115969" w:rsidRDefault="002B6F9D" w:rsidP="000A501F">
            <w:pPr>
              <w:pStyle w:val="Tabulasteksts"/>
              <w:rPr>
                <w:szCs w:val="20"/>
              </w:rPr>
            </w:pPr>
            <w:r w:rsidRPr="00115969">
              <w:rPr>
                <w:szCs w:val="20"/>
              </w:rPr>
              <w:t>Pārbaudīt datu piekļuves tiesības – PNIS.AUTH.F.02 [16]</w:t>
            </w:r>
          </w:p>
          <w:p w14:paraId="5237A9F0" w14:textId="77777777" w:rsidR="002B6F9D" w:rsidRPr="00115969" w:rsidRDefault="002B6F9D" w:rsidP="000A501F">
            <w:pPr>
              <w:pStyle w:val="Tabulasteksts"/>
              <w:rPr>
                <w:szCs w:val="20"/>
              </w:rPr>
            </w:pPr>
            <w:r w:rsidRPr="00115969">
              <w:rPr>
                <w:szCs w:val="20"/>
              </w:rPr>
              <w:t>Nosūtīt kļūdas ziņojumu – PNIS.STD.F.01 [16]</w:t>
            </w:r>
          </w:p>
          <w:p w14:paraId="5237A9F1" w14:textId="77777777" w:rsidR="002B6F9D" w:rsidRPr="00115969" w:rsidRDefault="002B6F9D" w:rsidP="00F20D41">
            <w:pPr>
              <w:pStyle w:val="Tabulasteksts"/>
              <w:rPr>
                <w:szCs w:val="20"/>
              </w:rPr>
            </w:pPr>
            <w:r w:rsidRPr="00115969">
              <w:rPr>
                <w:szCs w:val="20"/>
              </w:rPr>
              <w:t>Validēt datus – PNIS.STD.F.02 [16]</w:t>
            </w:r>
          </w:p>
          <w:p w14:paraId="5237A9F2" w14:textId="77777777" w:rsidR="002B6F9D" w:rsidRPr="00115969" w:rsidRDefault="002B6F9D" w:rsidP="00F20D41">
            <w:pPr>
              <w:pStyle w:val="Tabulasteksts"/>
              <w:rPr>
                <w:szCs w:val="20"/>
              </w:rPr>
            </w:pPr>
            <w:r w:rsidRPr="00115969">
              <w:rPr>
                <w:szCs w:val="20"/>
              </w:rPr>
              <w:t>Saņemt informāciju par personas bērniem un aizbilstamajiem [13]</w:t>
            </w:r>
          </w:p>
          <w:p w14:paraId="5237A9F3" w14:textId="77777777" w:rsidR="002B6F9D" w:rsidRPr="00115969" w:rsidRDefault="002B6F9D" w:rsidP="000A501F">
            <w:pPr>
              <w:pStyle w:val="Tabulasteksts"/>
              <w:rPr>
                <w:szCs w:val="20"/>
              </w:rPr>
            </w:pPr>
            <w:r w:rsidRPr="00115969">
              <w:rPr>
                <w:szCs w:val="20"/>
              </w:rPr>
              <w:t>Noformēt pacienta datu auditu – PNIS.AUD.F.01 [16]</w:t>
            </w:r>
          </w:p>
          <w:p w14:paraId="5237A9F4" w14:textId="77777777" w:rsidR="002B6F9D" w:rsidRPr="00115969" w:rsidRDefault="002B6F9D" w:rsidP="000A501F">
            <w:pPr>
              <w:pStyle w:val="Tabulasteksts"/>
              <w:rPr>
                <w:szCs w:val="20"/>
              </w:rPr>
            </w:pPr>
            <w:r w:rsidRPr="00115969">
              <w:rPr>
                <w:szCs w:val="20"/>
              </w:rPr>
              <w:t>Noformēt datu izmaiņas – PNIS.AUD.F.02 [16]</w:t>
            </w:r>
          </w:p>
        </w:tc>
      </w:tr>
    </w:tbl>
    <w:p w14:paraId="5237A9F6" w14:textId="77777777" w:rsidR="002B6F9D" w:rsidRDefault="002B6F9D" w:rsidP="00AB1412">
      <w:pPr>
        <w:pStyle w:val="Heading4"/>
      </w:pPr>
      <w:bookmarkStart w:id="92" w:name="_Ref297631223"/>
      <w:r>
        <w:t xml:space="preserve">Deaktivizēt DNL – </w:t>
      </w:r>
      <w:r w:rsidRPr="004339B6">
        <w:t>PNIS.DNL.F.05</w:t>
      </w:r>
      <w:bookmarkEnd w:id="9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9F9" w14:textId="77777777" w:rsidTr="006D4378">
        <w:tc>
          <w:tcPr>
            <w:tcW w:w="2660" w:type="dxa"/>
            <w:shd w:val="clear" w:color="auto" w:fill="8C9EB4"/>
          </w:tcPr>
          <w:p w14:paraId="5237A9F7" w14:textId="77777777" w:rsidR="002B6F9D" w:rsidRDefault="002B6F9D" w:rsidP="006D4378">
            <w:pPr>
              <w:pStyle w:val="Tabulasvirsraksts"/>
              <w:jc w:val="left"/>
            </w:pPr>
            <w:r>
              <w:t>Identifikators</w:t>
            </w:r>
          </w:p>
        </w:tc>
        <w:tc>
          <w:tcPr>
            <w:tcW w:w="6662" w:type="dxa"/>
            <w:shd w:val="clear" w:color="auto" w:fill="FFFFFF"/>
          </w:tcPr>
          <w:p w14:paraId="5237A9F8" w14:textId="77777777" w:rsidR="002B6F9D" w:rsidRPr="008D1BAD" w:rsidRDefault="002B6F9D" w:rsidP="00E5562A">
            <w:pPr>
              <w:pStyle w:val="Tabulasvirsraksts"/>
              <w:jc w:val="left"/>
              <w:rPr>
                <w:b w:val="0"/>
              </w:rPr>
            </w:pPr>
            <w:r w:rsidRPr="008D1BAD">
              <w:rPr>
                <w:b w:val="0"/>
              </w:rPr>
              <w:t>PNIS.</w:t>
            </w:r>
            <w:r>
              <w:rPr>
                <w:b w:val="0"/>
              </w:rPr>
              <w:t>DNL</w:t>
            </w:r>
            <w:r w:rsidRPr="008D1BAD">
              <w:rPr>
                <w:b w:val="0"/>
              </w:rPr>
              <w:t>.F.</w:t>
            </w:r>
            <w:r>
              <w:rPr>
                <w:b w:val="0"/>
              </w:rPr>
              <w:t>05</w:t>
            </w:r>
          </w:p>
        </w:tc>
      </w:tr>
      <w:tr w:rsidR="002B6F9D" w14:paraId="5237A9FC" w14:textId="77777777" w:rsidTr="006D4378">
        <w:tc>
          <w:tcPr>
            <w:tcW w:w="2660" w:type="dxa"/>
            <w:shd w:val="clear" w:color="auto" w:fill="8C9EB4"/>
          </w:tcPr>
          <w:p w14:paraId="5237A9FA" w14:textId="77777777" w:rsidR="002B6F9D" w:rsidRPr="00A45118" w:rsidRDefault="002B6F9D" w:rsidP="00A45118">
            <w:pPr>
              <w:pStyle w:val="Tabulasvirsraksts"/>
              <w:jc w:val="left"/>
            </w:pPr>
            <w:r w:rsidRPr="00A45118">
              <w:t>Nosaukums</w:t>
            </w:r>
          </w:p>
        </w:tc>
        <w:tc>
          <w:tcPr>
            <w:tcW w:w="6662" w:type="dxa"/>
          </w:tcPr>
          <w:p w14:paraId="5237A9FB" w14:textId="77777777" w:rsidR="002B6F9D" w:rsidRPr="00115969" w:rsidRDefault="002B6F9D" w:rsidP="00CA1D58">
            <w:pPr>
              <w:pStyle w:val="Tabulasteksts"/>
              <w:rPr>
                <w:smallCaps/>
                <w:szCs w:val="20"/>
                <w:lang w:eastAsia="en-US"/>
              </w:rPr>
            </w:pPr>
            <w:r w:rsidRPr="00115969">
              <w:rPr>
                <w:szCs w:val="20"/>
              </w:rPr>
              <w:t>Deaktivizēt darbnespējas lapu</w:t>
            </w:r>
          </w:p>
        </w:tc>
      </w:tr>
      <w:tr w:rsidR="002B6F9D" w14:paraId="5237A9FF" w14:textId="77777777" w:rsidTr="006D4378">
        <w:tc>
          <w:tcPr>
            <w:tcW w:w="2660" w:type="dxa"/>
            <w:shd w:val="clear" w:color="auto" w:fill="8C9EB4"/>
          </w:tcPr>
          <w:p w14:paraId="5237A9FD" w14:textId="77777777" w:rsidR="002B6F9D" w:rsidRPr="00A45118" w:rsidRDefault="002B6F9D" w:rsidP="00A45118">
            <w:pPr>
              <w:pStyle w:val="Tabulasvirsraksts"/>
              <w:jc w:val="left"/>
            </w:pPr>
            <w:r w:rsidRPr="00A45118">
              <w:t>Lietotājs</w:t>
            </w:r>
          </w:p>
        </w:tc>
        <w:tc>
          <w:tcPr>
            <w:tcW w:w="6662" w:type="dxa"/>
          </w:tcPr>
          <w:p w14:paraId="5237A9FE" w14:textId="77777777" w:rsidR="002B6F9D" w:rsidRPr="00115969" w:rsidRDefault="00321BAC" w:rsidP="006D4378">
            <w:pPr>
              <w:pStyle w:val="Tabulasteksts"/>
              <w:rPr>
                <w:szCs w:val="20"/>
              </w:rPr>
            </w:pPr>
            <w:r w:rsidRPr="00115969">
              <w:rPr>
                <w:szCs w:val="20"/>
              </w:rPr>
              <w:t>PN IS DNL modulis</w:t>
            </w:r>
          </w:p>
        </w:tc>
      </w:tr>
      <w:tr w:rsidR="002B6F9D" w14:paraId="5237AA01" w14:textId="77777777" w:rsidTr="006D4378">
        <w:tc>
          <w:tcPr>
            <w:tcW w:w="9322" w:type="dxa"/>
            <w:gridSpan w:val="2"/>
            <w:shd w:val="clear" w:color="auto" w:fill="8C9EB4"/>
          </w:tcPr>
          <w:p w14:paraId="5237AA00" w14:textId="77777777" w:rsidR="002B6F9D" w:rsidRPr="00115969" w:rsidRDefault="002B6F9D" w:rsidP="006D4378">
            <w:pPr>
              <w:pStyle w:val="Tabulasteksts"/>
              <w:rPr>
                <w:b/>
                <w:szCs w:val="20"/>
              </w:rPr>
            </w:pPr>
            <w:r w:rsidRPr="00115969">
              <w:rPr>
                <w:b/>
                <w:szCs w:val="20"/>
              </w:rPr>
              <w:t>Apraksts</w:t>
            </w:r>
          </w:p>
        </w:tc>
      </w:tr>
      <w:tr w:rsidR="002B6F9D" w:rsidRPr="004D6827" w14:paraId="5237AA03" w14:textId="77777777" w:rsidTr="006D4378">
        <w:tc>
          <w:tcPr>
            <w:tcW w:w="9322" w:type="dxa"/>
            <w:gridSpan w:val="2"/>
          </w:tcPr>
          <w:p w14:paraId="5237AA02" w14:textId="40E32E78" w:rsidR="002B6F9D" w:rsidRPr="00115969" w:rsidRDefault="002B6F9D" w:rsidP="00A45118">
            <w:pPr>
              <w:pStyle w:val="Tabulasteksts"/>
              <w:rPr>
                <w:smallCaps/>
                <w:szCs w:val="20"/>
                <w:lang w:eastAsia="en-US"/>
              </w:rPr>
            </w:pPr>
            <w:r w:rsidRPr="00115969">
              <w:rPr>
                <w:szCs w:val="20"/>
              </w:rPr>
              <w:t xml:space="preserve">Funkcija saņem un apstrādā darbnespējas lapas deaktivēšanas pieprasījumu </w:t>
            </w:r>
          </w:p>
        </w:tc>
      </w:tr>
      <w:tr w:rsidR="002B6F9D" w14:paraId="5237AA05" w14:textId="77777777" w:rsidTr="006D4378">
        <w:tc>
          <w:tcPr>
            <w:tcW w:w="9322" w:type="dxa"/>
            <w:gridSpan w:val="2"/>
            <w:shd w:val="clear" w:color="auto" w:fill="8C9EB4"/>
          </w:tcPr>
          <w:p w14:paraId="5237AA04" w14:textId="77777777" w:rsidR="002B6F9D" w:rsidRPr="00115969" w:rsidRDefault="002B6F9D" w:rsidP="006D4378">
            <w:pPr>
              <w:pStyle w:val="Tabulasteksts"/>
              <w:rPr>
                <w:b/>
                <w:szCs w:val="20"/>
              </w:rPr>
            </w:pPr>
            <w:r w:rsidRPr="00115969">
              <w:rPr>
                <w:b/>
                <w:szCs w:val="20"/>
              </w:rPr>
              <w:t>Sākuma stāvoklis</w:t>
            </w:r>
          </w:p>
        </w:tc>
      </w:tr>
      <w:tr w:rsidR="002B6F9D" w:rsidRPr="004D6827" w14:paraId="5237AA07" w14:textId="77777777" w:rsidTr="006D4378">
        <w:tc>
          <w:tcPr>
            <w:tcW w:w="9322" w:type="dxa"/>
            <w:gridSpan w:val="2"/>
          </w:tcPr>
          <w:p w14:paraId="5237AA06" w14:textId="77777777" w:rsidR="002B6F9D" w:rsidRPr="00115969" w:rsidRDefault="002B6F9D" w:rsidP="00CA1D58">
            <w:pPr>
              <w:pStyle w:val="Tabulasteksts"/>
              <w:rPr>
                <w:smallCaps/>
                <w:szCs w:val="20"/>
                <w:lang w:eastAsia="en-US"/>
              </w:rPr>
            </w:pPr>
            <w:r w:rsidRPr="00115969">
              <w:rPr>
                <w:szCs w:val="20"/>
              </w:rPr>
              <w:t>DNL ir izveidota.</w:t>
            </w:r>
          </w:p>
        </w:tc>
      </w:tr>
      <w:tr w:rsidR="002B6F9D" w14:paraId="5237AA09" w14:textId="77777777" w:rsidTr="006D4378">
        <w:tc>
          <w:tcPr>
            <w:tcW w:w="9322" w:type="dxa"/>
            <w:gridSpan w:val="2"/>
            <w:shd w:val="clear" w:color="auto" w:fill="8C9EB4"/>
          </w:tcPr>
          <w:p w14:paraId="5237AA08" w14:textId="77777777" w:rsidR="002B6F9D" w:rsidRPr="00115969" w:rsidRDefault="002B6F9D" w:rsidP="006D4378">
            <w:pPr>
              <w:pStyle w:val="Tabulasteksts"/>
              <w:rPr>
                <w:b/>
                <w:szCs w:val="20"/>
              </w:rPr>
            </w:pPr>
            <w:r w:rsidRPr="00115969">
              <w:rPr>
                <w:b/>
                <w:szCs w:val="20"/>
              </w:rPr>
              <w:t>Ievaddati</w:t>
            </w:r>
          </w:p>
        </w:tc>
      </w:tr>
      <w:tr w:rsidR="002B6F9D" w:rsidRPr="004D6827" w14:paraId="5237AA0B" w14:textId="77777777" w:rsidTr="006D4378">
        <w:tc>
          <w:tcPr>
            <w:tcW w:w="9322" w:type="dxa"/>
            <w:gridSpan w:val="2"/>
            <w:shd w:val="clear" w:color="auto" w:fill="FFFFFF"/>
          </w:tcPr>
          <w:p w14:paraId="5237AA0A" w14:textId="77777777" w:rsidR="002B6F9D" w:rsidRPr="00115969" w:rsidRDefault="002B6F9D" w:rsidP="006D4378">
            <w:pPr>
              <w:pStyle w:val="Tabulasteksts"/>
              <w:rPr>
                <w:szCs w:val="20"/>
              </w:rPr>
            </w:pPr>
            <w:r w:rsidRPr="00115969">
              <w:rPr>
                <w:szCs w:val="20"/>
              </w:rPr>
              <w:t>PNIS.DNL.DS.02</w:t>
            </w:r>
          </w:p>
        </w:tc>
      </w:tr>
      <w:tr w:rsidR="002B6F9D" w14:paraId="5237AA0D" w14:textId="77777777" w:rsidTr="006D4378">
        <w:tc>
          <w:tcPr>
            <w:tcW w:w="9322" w:type="dxa"/>
            <w:gridSpan w:val="2"/>
            <w:shd w:val="clear" w:color="auto" w:fill="8C9EB4"/>
          </w:tcPr>
          <w:p w14:paraId="5237AA0C" w14:textId="77777777" w:rsidR="002B6F9D" w:rsidRPr="00115969" w:rsidRDefault="002B6F9D" w:rsidP="006D4378">
            <w:pPr>
              <w:pStyle w:val="Tabulasteksts"/>
              <w:rPr>
                <w:b/>
                <w:szCs w:val="20"/>
              </w:rPr>
            </w:pPr>
            <w:r w:rsidRPr="00115969">
              <w:rPr>
                <w:b/>
                <w:szCs w:val="20"/>
              </w:rPr>
              <w:t>Pamata algoritms</w:t>
            </w:r>
          </w:p>
        </w:tc>
      </w:tr>
      <w:tr w:rsidR="002B6F9D" w:rsidRPr="00377106" w14:paraId="5237AA17" w14:textId="77777777" w:rsidTr="00321BAC">
        <w:trPr>
          <w:trHeight w:val="2176"/>
        </w:trPr>
        <w:tc>
          <w:tcPr>
            <w:tcW w:w="9322" w:type="dxa"/>
            <w:gridSpan w:val="2"/>
            <w:shd w:val="clear" w:color="auto" w:fill="FFFFFF"/>
          </w:tcPr>
          <w:p w14:paraId="5237AA0E" w14:textId="77777777" w:rsidR="002B6F9D" w:rsidRDefault="002B6F9D" w:rsidP="00450691">
            <w:pPr>
              <w:pStyle w:val="Tabulasteksts"/>
              <w:numPr>
                <w:ilvl w:val="0"/>
                <w:numId w:val="8"/>
              </w:numPr>
              <w:rPr>
                <w:szCs w:val="20"/>
              </w:rPr>
            </w:pPr>
            <w:r w:rsidRPr="00115969">
              <w:rPr>
                <w:szCs w:val="20"/>
              </w:rPr>
              <w:t>Lietotājs iniciē DNL deaktivēšanu.</w:t>
            </w:r>
          </w:p>
          <w:p w14:paraId="5237AA0F" w14:textId="7E6EA81A" w:rsidR="00A91954" w:rsidRPr="00115969" w:rsidRDefault="00A91954" w:rsidP="00450691">
            <w:pPr>
              <w:pStyle w:val="Tabulasteksts"/>
              <w:numPr>
                <w:ilvl w:val="0"/>
                <w:numId w:val="8"/>
              </w:numPr>
              <w:rPr>
                <w:szCs w:val="20"/>
              </w:rPr>
            </w:pPr>
            <w:r>
              <w:rPr>
                <w:szCs w:val="20"/>
              </w:rPr>
              <w:t xml:space="preserve">Sistēma veic pārbaudi, vai DNL nav statusā „Slēgta” vai „Anulēta”, šādos statusos DNL nevar deaktivēt, </w:t>
            </w:r>
            <w:r w:rsidRPr="00115969">
              <w:rPr>
                <w:rFonts w:cs="Arial"/>
                <w:szCs w:val="20"/>
              </w:rPr>
              <w:t>kļūdas kods DNL01</w:t>
            </w:r>
            <w:r>
              <w:rPr>
                <w:rFonts w:cs="Arial"/>
                <w:szCs w:val="20"/>
              </w:rPr>
              <w:t>7</w:t>
            </w:r>
            <w:r w:rsidRPr="00115969">
              <w:rPr>
                <w:rFonts w:cs="Arial"/>
                <w:szCs w:val="20"/>
              </w:rPr>
              <w:t>;</w:t>
            </w:r>
          </w:p>
          <w:p w14:paraId="5237AA10" w14:textId="77777777" w:rsidR="002B6F9D" w:rsidRPr="00115969" w:rsidRDefault="002B6F9D" w:rsidP="00450691">
            <w:pPr>
              <w:pStyle w:val="Tabulasteksts"/>
              <w:numPr>
                <w:ilvl w:val="0"/>
                <w:numId w:val="8"/>
              </w:numPr>
              <w:rPr>
                <w:szCs w:val="20"/>
              </w:rPr>
            </w:pPr>
            <w:r w:rsidRPr="00115969">
              <w:rPr>
                <w:szCs w:val="20"/>
              </w:rPr>
              <w:t>Sistēma piešķir DNL pazīmi „neaktīvs”.</w:t>
            </w:r>
          </w:p>
          <w:p w14:paraId="5237AA11" w14:textId="77777777" w:rsidR="002B6F9D" w:rsidRPr="00115969" w:rsidRDefault="002B6F9D" w:rsidP="00450691">
            <w:pPr>
              <w:pStyle w:val="Tabulasteksts"/>
              <w:numPr>
                <w:ilvl w:val="0"/>
                <w:numId w:val="8"/>
              </w:numPr>
              <w:rPr>
                <w:szCs w:val="20"/>
              </w:rPr>
            </w:pPr>
            <w:r w:rsidRPr="00115969">
              <w:rPr>
                <w:szCs w:val="20"/>
              </w:rPr>
              <w:t>Sistēma noformē DNL datu izmaiņu faktu, izsaucot datu izmaiņu noformēšanas funkciju (PNIS.AUD.F.02).</w:t>
            </w:r>
          </w:p>
          <w:p w14:paraId="5237AA12" w14:textId="77777777" w:rsidR="002B6F9D" w:rsidRDefault="002B6F9D" w:rsidP="00450691">
            <w:pPr>
              <w:pStyle w:val="Tabulasteksts"/>
              <w:numPr>
                <w:ilvl w:val="0"/>
                <w:numId w:val="8"/>
              </w:numPr>
              <w:rPr>
                <w:szCs w:val="20"/>
              </w:rPr>
            </w:pPr>
            <w:r w:rsidRPr="00115969">
              <w:rPr>
                <w:szCs w:val="20"/>
              </w:rPr>
              <w:t>Sistēma noformē pacienta datu audita ierakstu DNL saņēmējam un norādītam bērnam (ja tāds ir norādīts), izsaucot pacienta datu audita funkciju (PNIS.AUD.F.01).</w:t>
            </w:r>
          </w:p>
          <w:p w14:paraId="5237AA13" w14:textId="77777777" w:rsidR="00321BAC" w:rsidRPr="00115969" w:rsidRDefault="00321BAC" w:rsidP="00450691">
            <w:pPr>
              <w:pStyle w:val="Tabulasteksts"/>
              <w:numPr>
                <w:ilvl w:val="0"/>
                <w:numId w:val="8"/>
              </w:numPr>
              <w:rPr>
                <w:szCs w:val="20"/>
              </w:rPr>
            </w:pPr>
            <w:r w:rsidRPr="00115969">
              <w:rPr>
                <w:szCs w:val="20"/>
              </w:rPr>
              <w:t>Sistēma izsauc notifikāciju piegādes servisu:</w:t>
            </w:r>
          </w:p>
          <w:p w14:paraId="5237AA14" w14:textId="77777777" w:rsidR="00321BAC" w:rsidRPr="00115969" w:rsidRDefault="00321BAC" w:rsidP="00450691">
            <w:pPr>
              <w:pStyle w:val="Tabulasteksts"/>
              <w:numPr>
                <w:ilvl w:val="1"/>
                <w:numId w:val="29"/>
              </w:numPr>
              <w:rPr>
                <w:szCs w:val="20"/>
              </w:rPr>
            </w:pPr>
            <w:r w:rsidRPr="00115969">
              <w:rPr>
                <w:szCs w:val="20"/>
              </w:rPr>
              <w:t>Notifikācijas saņēmējs</w:t>
            </w:r>
            <w:r>
              <w:rPr>
                <w:szCs w:val="20"/>
              </w:rPr>
              <w:t>: DNL saņēmējs, DNL izsniedzējs;</w:t>
            </w:r>
          </w:p>
          <w:p w14:paraId="5237AA15" w14:textId="77777777" w:rsidR="00321BAC" w:rsidRPr="00321BAC" w:rsidRDefault="00321BAC" w:rsidP="00450691">
            <w:pPr>
              <w:pStyle w:val="Tabulasteksts"/>
              <w:numPr>
                <w:ilvl w:val="1"/>
                <w:numId w:val="29"/>
              </w:numPr>
              <w:rPr>
                <w:szCs w:val="20"/>
              </w:rPr>
            </w:pPr>
            <w:r w:rsidRPr="00321BAC">
              <w:rPr>
                <w:szCs w:val="20"/>
              </w:rPr>
              <w:t>Notifikācijas saturs: DNL ir neaktīva;</w:t>
            </w:r>
          </w:p>
          <w:p w14:paraId="5237AA16" w14:textId="77777777" w:rsidR="002B6F9D" w:rsidRPr="00115969" w:rsidRDefault="002B6F9D" w:rsidP="00450691">
            <w:pPr>
              <w:pStyle w:val="Tabulasteksts"/>
              <w:numPr>
                <w:ilvl w:val="0"/>
                <w:numId w:val="8"/>
              </w:numPr>
              <w:rPr>
                <w:smallCaps/>
                <w:szCs w:val="20"/>
                <w:lang w:eastAsia="en-US"/>
              </w:rPr>
            </w:pPr>
            <w:r w:rsidRPr="00115969">
              <w:rPr>
                <w:szCs w:val="20"/>
              </w:rPr>
              <w:t>Sistēma sagatavo statusa ziņojumu par veiksmīgu DNL vienības deaktivēšanu un atgriež lietotājam.</w:t>
            </w:r>
          </w:p>
        </w:tc>
      </w:tr>
      <w:tr w:rsidR="002B6F9D" w:rsidRPr="00377106" w14:paraId="5237AA19" w14:textId="77777777" w:rsidTr="006D4378">
        <w:tc>
          <w:tcPr>
            <w:tcW w:w="9322" w:type="dxa"/>
            <w:gridSpan w:val="2"/>
            <w:shd w:val="clear" w:color="auto" w:fill="8C9EB4"/>
          </w:tcPr>
          <w:p w14:paraId="5237AA18" w14:textId="77777777" w:rsidR="002B6F9D" w:rsidRPr="00115969" w:rsidRDefault="002B6F9D" w:rsidP="006D4378">
            <w:pPr>
              <w:pStyle w:val="Tabulasteksts"/>
              <w:rPr>
                <w:b/>
                <w:szCs w:val="20"/>
              </w:rPr>
            </w:pPr>
            <w:r w:rsidRPr="00115969">
              <w:rPr>
                <w:b/>
                <w:szCs w:val="20"/>
              </w:rPr>
              <w:t>Alternatīva apstrāde</w:t>
            </w:r>
          </w:p>
        </w:tc>
      </w:tr>
      <w:tr w:rsidR="002B6F9D" w:rsidRPr="00377106" w14:paraId="5237AA1B" w14:textId="77777777" w:rsidTr="006D4378">
        <w:tc>
          <w:tcPr>
            <w:tcW w:w="9322" w:type="dxa"/>
            <w:gridSpan w:val="2"/>
          </w:tcPr>
          <w:p w14:paraId="5237AA1A" w14:textId="77777777" w:rsidR="002B6F9D" w:rsidRPr="00115969" w:rsidRDefault="002B6F9D" w:rsidP="006D4378">
            <w:pPr>
              <w:pStyle w:val="Tabulasteksts"/>
              <w:rPr>
                <w:szCs w:val="20"/>
              </w:rPr>
            </w:pPr>
            <w:r w:rsidRPr="00115969">
              <w:rPr>
                <w:szCs w:val="20"/>
              </w:rPr>
              <w:t>-</w:t>
            </w:r>
          </w:p>
        </w:tc>
      </w:tr>
      <w:tr w:rsidR="002B6F9D" w:rsidRPr="00377106" w14:paraId="5237AA1D" w14:textId="77777777" w:rsidTr="006D4378">
        <w:tc>
          <w:tcPr>
            <w:tcW w:w="9322" w:type="dxa"/>
            <w:gridSpan w:val="2"/>
            <w:shd w:val="clear" w:color="auto" w:fill="8C9EB4"/>
          </w:tcPr>
          <w:p w14:paraId="5237AA1C" w14:textId="77777777" w:rsidR="002B6F9D" w:rsidRPr="00115969" w:rsidRDefault="002B6F9D" w:rsidP="006D4378">
            <w:pPr>
              <w:pStyle w:val="Tabulasteksts"/>
              <w:rPr>
                <w:b/>
                <w:szCs w:val="20"/>
              </w:rPr>
            </w:pPr>
            <w:r w:rsidRPr="00115969">
              <w:rPr>
                <w:b/>
                <w:szCs w:val="20"/>
              </w:rPr>
              <w:t>Izvaddati</w:t>
            </w:r>
          </w:p>
        </w:tc>
      </w:tr>
      <w:tr w:rsidR="002B6F9D" w:rsidRPr="00377106" w14:paraId="5237AA1F" w14:textId="77777777" w:rsidTr="006D4378">
        <w:tc>
          <w:tcPr>
            <w:tcW w:w="9322" w:type="dxa"/>
            <w:gridSpan w:val="2"/>
          </w:tcPr>
          <w:p w14:paraId="5237AA1E" w14:textId="77777777" w:rsidR="002B6F9D" w:rsidRPr="00115969" w:rsidRDefault="002B6F9D" w:rsidP="006D4378">
            <w:pPr>
              <w:pStyle w:val="Tabulasteksts"/>
              <w:rPr>
                <w:szCs w:val="20"/>
              </w:rPr>
            </w:pPr>
            <w:r w:rsidRPr="00115969">
              <w:rPr>
                <w:szCs w:val="20"/>
              </w:rPr>
              <w:t>-</w:t>
            </w:r>
          </w:p>
        </w:tc>
      </w:tr>
      <w:tr w:rsidR="002B6F9D" w:rsidRPr="00377106" w14:paraId="5237AA21" w14:textId="77777777" w:rsidTr="006D4378">
        <w:tc>
          <w:tcPr>
            <w:tcW w:w="9322" w:type="dxa"/>
            <w:gridSpan w:val="2"/>
            <w:shd w:val="clear" w:color="auto" w:fill="8C9EB4"/>
          </w:tcPr>
          <w:p w14:paraId="5237AA20" w14:textId="77777777" w:rsidR="002B6F9D" w:rsidRPr="00115969" w:rsidRDefault="002B6F9D" w:rsidP="006D4378">
            <w:pPr>
              <w:pStyle w:val="Tabulasteksts"/>
              <w:rPr>
                <w:b/>
                <w:szCs w:val="20"/>
              </w:rPr>
            </w:pPr>
            <w:r w:rsidRPr="00115969">
              <w:rPr>
                <w:b/>
                <w:szCs w:val="20"/>
              </w:rPr>
              <w:t>Rezultāts</w:t>
            </w:r>
          </w:p>
        </w:tc>
      </w:tr>
      <w:tr w:rsidR="002B6F9D" w:rsidRPr="00377106" w14:paraId="5237AA25" w14:textId="77777777" w:rsidTr="006D4378">
        <w:tc>
          <w:tcPr>
            <w:tcW w:w="9322" w:type="dxa"/>
            <w:gridSpan w:val="2"/>
          </w:tcPr>
          <w:p w14:paraId="5237AA22" w14:textId="77777777" w:rsidR="002B6F9D" w:rsidRPr="00115969" w:rsidRDefault="002B6F9D" w:rsidP="006D4378">
            <w:pPr>
              <w:pStyle w:val="Tabulasteksts"/>
              <w:rPr>
                <w:szCs w:val="20"/>
              </w:rPr>
            </w:pPr>
            <w:r w:rsidRPr="00115969">
              <w:rPr>
                <w:szCs w:val="20"/>
              </w:rPr>
              <w:lastRenderedPageBreak/>
              <w:t>DNL piešķirta pazīme „neaktīvs”.</w:t>
            </w:r>
          </w:p>
          <w:p w14:paraId="5237AA23" w14:textId="77777777" w:rsidR="002B6F9D" w:rsidRPr="00115969" w:rsidRDefault="002B6F9D" w:rsidP="001D0DC8">
            <w:pPr>
              <w:pStyle w:val="Tabulasteksts"/>
              <w:rPr>
                <w:szCs w:val="20"/>
              </w:rPr>
            </w:pPr>
            <w:r w:rsidRPr="00115969">
              <w:rPr>
                <w:szCs w:val="20"/>
              </w:rPr>
              <w:t>Datu izmaiņas ir reģistrētas.</w:t>
            </w:r>
          </w:p>
          <w:p w14:paraId="5237AA24" w14:textId="77777777" w:rsidR="002B6F9D" w:rsidRPr="00115969" w:rsidRDefault="002B6F9D" w:rsidP="006D4378">
            <w:pPr>
              <w:pStyle w:val="Tabulasteksts"/>
              <w:rPr>
                <w:szCs w:val="20"/>
              </w:rPr>
            </w:pPr>
            <w:r w:rsidRPr="00115969">
              <w:rPr>
                <w:szCs w:val="20"/>
              </w:rPr>
              <w:t>Darbība ar personas datiem ir auditēta.</w:t>
            </w:r>
          </w:p>
        </w:tc>
      </w:tr>
      <w:tr w:rsidR="002B6F9D" w:rsidRPr="00377106" w14:paraId="5237AA27" w14:textId="77777777" w:rsidTr="006D4378">
        <w:tc>
          <w:tcPr>
            <w:tcW w:w="9322" w:type="dxa"/>
            <w:gridSpan w:val="2"/>
            <w:shd w:val="clear" w:color="auto" w:fill="8C9EB4"/>
          </w:tcPr>
          <w:p w14:paraId="5237AA26" w14:textId="77777777" w:rsidR="002B6F9D" w:rsidRPr="00115969" w:rsidRDefault="002B6F9D" w:rsidP="006D4378">
            <w:pPr>
              <w:pStyle w:val="Tabulasteksts"/>
              <w:rPr>
                <w:b/>
                <w:szCs w:val="20"/>
              </w:rPr>
            </w:pPr>
            <w:r w:rsidRPr="00115969">
              <w:rPr>
                <w:b/>
                <w:szCs w:val="20"/>
              </w:rPr>
              <w:t>Saistītās funkcijas</w:t>
            </w:r>
          </w:p>
        </w:tc>
      </w:tr>
      <w:tr w:rsidR="002B6F9D" w:rsidRPr="00377106" w14:paraId="5237AA2D" w14:textId="77777777" w:rsidTr="00321BAC">
        <w:trPr>
          <w:trHeight w:val="70"/>
        </w:trPr>
        <w:tc>
          <w:tcPr>
            <w:tcW w:w="9322" w:type="dxa"/>
            <w:gridSpan w:val="2"/>
            <w:shd w:val="clear" w:color="auto" w:fill="FFFFFF"/>
          </w:tcPr>
          <w:p w14:paraId="5237AA28" w14:textId="77777777" w:rsidR="002B6F9D" w:rsidRPr="00115969" w:rsidRDefault="002B6F9D" w:rsidP="004D40DE">
            <w:pPr>
              <w:pStyle w:val="Tabulasteksts"/>
              <w:rPr>
                <w:szCs w:val="20"/>
              </w:rPr>
            </w:pPr>
            <w:r w:rsidRPr="00115969">
              <w:rPr>
                <w:szCs w:val="20"/>
              </w:rPr>
              <w:t>Pārbaudīt funkciju piekļuves tiesības – PNIS.AUTH.F.01 [16]</w:t>
            </w:r>
          </w:p>
          <w:p w14:paraId="5237AA29" w14:textId="77777777" w:rsidR="002B6F9D" w:rsidRPr="00115969" w:rsidRDefault="002B6F9D" w:rsidP="004D40DE">
            <w:pPr>
              <w:pStyle w:val="Tabulasteksts"/>
              <w:rPr>
                <w:szCs w:val="20"/>
              </w:rPr>
            </w:pPr>
            <w:r w:rsidRPr="00115969">
              <w:rPr>
                <w:szCs w:val="20"/>
              </w:rPr>
              <w:t>Pārbaudīt datu piekļuves tiesības – PNIS.AUTH.F.02 [16]</w:t>
            </w:r>
          </w:p>
          <w:p w14:paraId="5237AA2A" w14:textId="77777777" w:rsidR="002B6F9D" w:rsidRPr="00115969" w:rsidRDefault="002B6F9D" w:rsidP="004D40DE">
            <w:pPr>
              <w:pStyle w:val="Tabulasteksts"/>
              <w:rPr>
                <w:szCs w:val="20"/>
              </w:rPr>
            </w:pPr>
            <w:r w:rsidRPr="00115969">
              <w:rPr>
                <w:szCs w:val="20"/>
              </w:rPr>
              <w:t>Nosūtīt kļūdas ziņojumu – PNIS.STD.F.01 [16]</w:t>
            </w:r>
          </w:p>
          <w:p w14:paraId="5237AA2B" w14:textId="77777777" w:rsidR="002B6F9D" w:rsidRPr="00115969" w:rsidRDefault="002B6F9D" w:rsidP="004D40DE">
            <w:pPr>
              <w:pStyle w:val="Tabulasteksts"/>
              <w:rPr>
                <w:szCs w:val="20"/>
              </w:rPr>
            </w:pPr>
            <w:r w:rsidRPr="00115969">
              <w:rPr>
                <w:szCs w:val="20"/>
              </w:rPr>
              <w:t>Noformēt pacienta datu auditu – PNIS.AUD.F.01 [16]</w:t>
            </w:r>
          </w:p>
          <w:p w14:paraId="5237AA2C" w14:textId="77777777" w:rsidR="002B6F9D" w:rsidRPr="00115969" w:rsidRDefault="002B6F9D" w:rsidP="004D40DE">
            <w:pPr>
              <w:pStyle w:val="Tabulasteksts"/>
              <w:rPr>
                <w:szCs w:val="20"/>
              </w:rPr>
            </w:pPr>
            <w:r w:rsidRPr="00115969">
              <w:rPr>
                <w:szCs w:val="20"/>
              </w:rPr>
              <w:t>Noformēt datu izmaiņas – PNIS.AUD.F.02 [16]</w:t>
            </w:r>
          </w:p>
        </w:tc>
      </w:tr>
    </w:tbl>
    <w:p w14:paraId="5237AA2E" w14:textId="77777777" w:rsidR="002B6F9D" w:rsidRDefault="002B6F9D" w:rsidP="00AB1412">
      <w:pPr>
        <w:pStyle w:val="Heading4"/>
      </w:pPr>
      <w:bookmarkStart w:id="93" w:name="_Ref297631231"/>
      <w:bookmarkStart w:id="94" w:name="_Ref298792116"/>
      <w:r w:rsidRPr="00CA1D58">
        <w:t>Slēgt DNL – PNIS.DNL.F.</w:t>
      </w:r>
      <w:bookmarkEnd w:id="93"/>
      <w:r w:rsidRPr="00CA1D58">
        <w:t>06</w:t>
      </w:r>
      <w:bookmarkEnd w:id="9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A31" w14:textId="77777777" w:rsidTr="0092769F">
        <w:tc>
          <w:tcPr>
            <w:tcW w:w="2660" w:type="dxa"/>
            <w:shd w:val="clear" w:color="auto" w:fill="8C9EB4"/>
          </w:tcPr>
          <w:p w14:paraId="5237AA2F" w14:textId="77777777" w:rsidR="002B6F9D" w:rsidRDefault="002B6F9D" w:rsidP="0092769F">
            <w:pPr>
              <w:pStyle w:val="Tabulasvirsraksts"/>
              <w:jc w:val="left"/>
            </w:pPr>
            <w:r>
              <w:t>Identifikators</w:t>
            </w:r>
          </w:p>
        </w:tc>
        <w:tc>
          <w:tcPr>
            <w:tcW w:w="6662" w:type="dxa"/>
            <w:shd w:val="clear" w:color="auto" w:fill="FFFFFF"/>
          </w:tcPr>
          <w:p w14:paraId="5237AA30" w14:textId="77777777" w:rsidR="002B6F9D" w:rsidRPr="008D1BAD" w:rsidRDefault="002B6F9D" w:rsidP="00144D40">
            <w:pPr>
              <w:pStyle w:val="Tabulasvirsraksts"/>
              <w:jc w:val="left"/>
              <w:rPr>
                <w:b w:val="0"/>
              </w:rPr>
            </w:pPr>
            <w:r>
              <w:rPr>
                <w:b w:val="0"/>
              </w:rPr>
              <w:t>PNIS.DNL.F.06</w:t>
            </w:r>
          </w:p>
        </w:tc>
      </w:tr>
      <w:tr w:rsidR="002B6F9D" w14:paraId="5237AA34" w14:textId="77777777" w:rsidTr="0092769F">
        <w:tc>
          <w:tcPr>
            <w:tcW w:w="2660" w:type="dxa"/>
            <w:shd w:val="clear" w:color="auto" w:fill="8C9EB4"/>
          </w:tcPr>
          <w:p w14:paraId="5237AA32" w14:textId="77777777" w:rsidR="002B6F9D" w:rsidRPr="00A45118" w:rsidRDefault="002B6F9D" w:rsidP="00A45118">
            <w:pPr>
              <w:pStyle w:val="Tabulasvirsraksts"/>
              <w:jc w:val="left"/>
            </w:pPr>
            <w:r w:rsidRPr="00A45118">
              <w:t>Nosaukums</w:t>
            </w:r>
          </w:p>
        </w:tc>
        <w:tc>
          <w:tcPr>
            <w:tcW w:w="6662" w:type="dxa"/>
          </w:tcPr>
          <w:p w14:paraId="5237AA33" w14:textId="77777777" w:rsidR="002B6F9D" w:rsidRPr="00115969" w:rsidRDefault="002B6F9D" w:rsidP="0092769F">
            <w:pPr>
              <w:pStyle w:val="Tabulasteksts"/>
              <w:rPr>
                <w:szCs w:val="20"/>
              </w:rPr>
            </w:pPr>
            <w:r w:rsidRPr="00115969">
              <w:rPr>
                <w:szCs w:val="20"/>
              </w:rPr>
              <w:t>Slēgt darbnespējas lapu</w:t>
            </w:r>
          </w:p>
        </w:tc>
      </w:tr>
      <w:tr w:rsidR="002B6F9D" w14:paraId="5237AA37" w14:textId="77777777" w:rsidTr="0092769F">
        <w:tc>
          <w:tcPr>
            <w:tcW w:w="2660" w:type="dxa"/>
            <w:shd w:val="clear" w:color="auto" w:fill="8C9EB4"/>
          </w:tcPr>
          <w:p w14:paraId="5237AA35" w14:textId="77777777" w:rsidR="002B6F9D" w:rsidRPr="00A45118" w:rsidRDefault="002B6F9D" w:rsidP="00A45118">
            <w:pPr>
              <w:pStyle w:val="Tabulasvirsraksts"/>
              <w:jc w:val="left"/>
            </w:pPr>
            <w:r w:rsidRPr="00A45118">
              <w:t>Lietotājs</w:t>
            </w:r>
          </w:p>
        </w:tc>
        <w:tc>
          <w:tcPr>
            <w:tcW w:w="6662" w:type="dxa"/>
          </w:tcPr>
          <w:p w14:paraId="5237AA36" w14:textId="77777777" w:rsidR="002B6F9D" w:rsidRPr="00115969" w:rsidRDefault="002B6F9D" w:rsidP="0092769F">
            <w:pPr>
              <w:pStyle w:val="Tabulasteksts"/>
              <w:rPr>
                <w:szCs w:val="20"/>
              </w:rPr>
            </w:pPr>
            <w:r w:rsidRPr="00115969">
              <w:rPr>
                <w:szCs w:val="20"/>
              </w:rPr>
              <w:t>Ārēja sistēma</w:t>
            </w:r>
          </w:p>
        </w:tc>
      </w:tr>
      <w:tr w:rsidR="002B6F9D" w14:paraId="5237AA39" w14:textId="77777777" w:rsidTr="0092769F">
        <w:tc>
          <w:tcPr>
            <w:tcW w:w="9322" w:type="dxa"/>
            <w:gridSpan w:val="2"/>
            <w:shd w:val="clear" w:color="auto" w:fill="8C9EB4"/>
          </w:tcPr>
          <w:p w14:paraId="5237AA38" w14:textId="77777777" w:rsidR="002B6F9D" w:rsidRPr="00115969" w:rsidRDefault="002B6F9D" w:rsidP="0092769F">
            <w:pPr>
              <w:pStyle w:val="Tabulasteksts"/>
              <w:rPr>
                <w:b/>
                <w:szCs w:val="20"/>
              </w:rPr>
            </w:pPr>
            <w:r w:rsidRPr="00115969">
              <w:rPr>
                <w:b/>
                <w:szCs w:val="20"/>
              </w:rPr>
              <w:t>Ievads</w:t>
            </w:r>
          </w:p>
        </w:tc>
      </w:tr>
      <w:tr w:rsidR="002B6F9D" w14:paraId="5237AA3B" w14:textId="77777777" w:rsidTr="0092769F">
        <w:tc>
          <w:tcPr>
            <w:tcW w:w="9322" w:type="dxa"/>
            <w:gridSpan w:val="2"/>
          </w:tcPr>
          <w:p w14:paraId="5237AA3A" w14:textId="77777777" w:rsidR="002B6F9D" w:rsidRPr="00115969" w:rsidRDefault="002B6F9D" w:rsidP="00144D40">
            <w:pPr>
              <w:pStyle w:val="Tabulasteksts"/>
              <w:rPr>
                <w:szCs w:val="20"/>
              </w:rPr>
            </w:pPr>
            <w:r w:rsidRPr="00115969">
              <w:rPr>
                <w:szCs w:val="20"/>
              </w:rPr>
              <w:t>Funkcija saņem un apstrādā pieprasījumu no ārējas sistēmas slēgt darbnespējas lapu.</w:t>
            </w:r>
          </w:p>
        </w:tc>
      </w:tr>
      <w:tr w:rsidR="002B6F9D" w14:paraId="5237AA3D" w14:textId="77777777" w:rsidTr="0092769F">
        <w:tc>
          <w:tcPr>
            <w:tcW w:w="9322" w:type="dxa"/>
            <w:gridSpan w:val="2"/>
            <w:shd w:val="clear" w:color="auto" w:fill="8C9EB4"/>
          </w:tcPr>
          <w:p w14:paraId="5237AA3C" w14:textId="77777777" w:rsidR="002B6F9D" w:rsidRPr="00115969" w:rsidRDefault="002B6F9D" w:rsidP="0092769F">
            <w:pPr>
              <w:pStyle w:val="Tabulasteksts"/>
              <w:rPr>
                <w:b/>
                <w:szCs w:val="20"/>
              </w:rPr>
            </w:pPr>
            <w:r w:rsidRPr="00115969">
              <w:rPr>
                <w:b/>
                <w:szCs w:val="20"/>
              </w:rPr>
              <w:t>Sākuma stāvoklis</w:t>
            </w:r>
          </w:p>
        </w:tc>
      </w:tr>
      <w:tr w:rsidR="002B6F9D" w14:paraId="5237AA3F" w14:textId="77777777" w:rsidTr="0092769F">
        <w:tc>
          <w:tcPr>
            <w:tcW w:w="9322" w:type="dxa"/>
            <w:gridSpan w:val="2"/>
          </w:tcPr>
          <w:p w14:paraId="5237AA3E" w14:textId="77777777" w:rsidR="002B6F9D" w:rsidRPr="00115969" w:rsidRDefault="002B6F9D" w:rsidP="00144D40">
            <w:pPr>
              <w:pStyle w:val="Tabulasteksts"/>
              <w:rPr>
                <w:szCs w:val="20"/>
              </w:rPr>
            </w:pPr>
            <w:r w:rsidRPr="00115969">
              <w:rPr>
                <w:szCs w:val="20"/>
              </w:rPr>
              <w:t>DNL ir izveidota.</w:t>
            </w:r>
          </w:p>
        </w:tc>
      </w:tr>
      <w:tr w:rsidR="002B6F9D" w14:paraId="5237AA41" w14:textId="77777777" w:rsidTr="0092769F">
        <w:tc>
          <w:tcPr>
            <w:tcW w:w="9322" w:type="dxa"/>
            <w:gridSpan w:val="2"/>
            <w:shd w:val="clear" w:color="auto" w:fill="8C9EB4"/>
          </w:tcPr>
          <w:p w14:paraId="5237AA40" w14:textId="77777777" w:rsidR="002B6F9D" w:rsidRPr="00115969" w:rsidRDefault="002B6F9D" w:rsidP="0092769F">
            <w:pPr>
              <w:pStyle w:val="Tabulasteksts"/>
              <w:rPr>
                <w:b/>
                <w:szCs w:val="20"/>
              </w:rPr>
            </w:pPr>
            <w:r w:rsidRPr="00115969">
              <w:rPr>
                <w:b/>
                <w:szCs w:val="20"/>
              </w:rPr>
              <w:t>Ievaddati</w:t>
            </w:r>
          </w:p>
        </w:tc>
      </w:tr>
      <w:tr w:rsidR="002B6F9D" w14:paraId="5237AA43" w14:textId="77777777" w:rsidTr="0092769F">
        <w:tc>
          <w:tcPr>
            <w:tcW w:w="9322" w:type="dxa"/>
            <w:gridSpan w:val="2"/>
            <w:shd w:val="clear" w:color="auto" w:fill="FFFFFF"/>
          </w:tcPr>
          <w:p w14:paraId="5237AA42" w14:textId="77777777" w:rsidR="002B6F9D" w:rsidRPr="00115969" w:rsidRDefault="002B6F9D" w:rsidP="00CA1D58">
            <w:pPr>
              <w:pStyle w:val="Tabulasteksts"/>
              <w:rPr>
                <w:b/>
                <w:smallCaps/>
                <w:szCs w:val="20"/>
                <w:lang w:eastAsia="en-US"/>
              </w:rPr>
            </w:pPr>
            <w:r w:rsidRPr="00115969">
              <w:rPr>
                <w:szCs w:val="20"/>
              </w:rPr>
              <w:t>PNIS.DNL.DS.15</w:t>
            </w:r>
          </w:p>
        </w:tc>
      </w:tr>
      <w:tr w:rsidR="002B6F9D" w14:paraId="5237AA45" w14:textId="77777777" w:rsidTr="0092769F">
        <w:tc>
          <w:tcPr>
            <w:tcW w:w="9322" w:type="dxa"/>
            <w:gridSpan w:val="2"/>
            <w:shd w:val="clear" w:color="auto" w:fill="8C9EB4"/>
          </w:tcPr>
          <w:p w14:paraId="5237AA44" w14:textId="77777777" w:rsidR="002B6F9D" w:rsidRPr="00115969" w:rsidRDefault="002B6F9D" w:rsidP="0092769F">
            <w:pPr>
              <w:pStyle w:val="Tabulasteksts"/>
              <w:rPr>
                <w:b/>
                <w:szCs w:val="20"/>
              </w:rPr>
            </w:pPr>
            <w:r w:rsidRPr="00115969">
              <w:rPr>
                <w:b/>
                <w:szCs w:val="20"/>
              </w:rPr>
              <w:t>Pamata algoritms</w:t>
            </w:r>
          </w:p>
        </w:tc>
      </w:tr>
      <w:tr w:rsidR="002B6F9D" w14:paraId="5237AA57" w14:textId="77777777" w:rsidTr="0092769F">
        <w:tc>
          <w:tcPr>
            <w:tcW w:w="9322" w:type="dxa"/>
            <w:gridSpan w:val="2"/>
            <w:shd w:val="clear" w:color="auto" w:fill="FFFFFF"/>
          </w:tcPr>
          <w:p w14:paraId="5237AA46" w14:textId="14BBC0E1" w:rsidR="002B6F9D" w:rsidRPr="00115969" w:rsidRDefault="002B6F9D" w:rsidP="00450691">
            <w:pPr>
              <w:pStyle w:val="Tabulasteksts"/>
              <w:numPr>
                <w:ilvl w:val="0"/>
                <w:numId w:val="15"/>
              </w:numPr>
              <w:rPr>
                <w:szCs w:val="20"/>
              </w:rPr>
            </w:pPr>
            <w:r w:rsidRPr="00115969">
              <w:rPr>
                <w:szCs w:val="20"/>
              </w:rPr>
              <w:t>Lietotājs iniciē DNL slēgšanu.</w:t>
            </w:r>
          </w:p>
          <w:p w14:paraId="5237AA47" w14:textId="77777777" w:rsidR="002B6F9D" w:rsidRPr="00115969" w:rsidRDefault="002B6F9D" w:rsidP="00450691">
            <w:pPr>
              <w:pStyle w:val="Tabulasteksts"/>
              <w:numPr>
                <w:ilvl w:val="0"/>
                <w:numId w:val="15"/>
              </w:numPr>
              <w:rPr>
                <w:szCs w:val="20"/>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A48" w14:textId="5866D026" w:rsidR="002B6F9D" w:rsidRPr="00115969" w:rsidRDefault="002B6F9D" w:rsidP="00450691">
            <w:pPr>
              <w:pStyle w:val="Tabulasteksts"/>
              <w:numPr>
                <w:ilvl w:val="0"/>
                <w:numId w:val="15"/>
              </w:numPr>
              <w:rPr>
                <w:szCs w:val="20"/>
              </w:rPr>
            </w:pPr>
            <w:r w:rsidRPr="00115969">
              <w:rPr>
                <w:szCs w:val="20"/>
              </w:rPr>
              <w:t>Sistēma pārbauda</w:t>
            </w:r>
            <w:r w:rsidR="00A45118">
              <w:rPr>
                <w:szCs w:val="20"/>
              </w:rPr>
              <w:t>,</w:t>
            </w:r>
            <w:r w:rsidRPr="00115969">
              <w:rPr>
                <w:szCs w:val="20"/>
              </w:rPr>
              <w:t xml:space="preserve"> vai eksistē DNL ar ievaddatos norādīto identifikatoru – ja DNL neatrod vai arī tā ir dzēsta, tad izsauc kļūdu apstrādes funkciju (PNIS.STD.F.01, kļūdas kods SYS002) un tālākos soļus neizpilda.</w:t>
            </w:r>
          </w:p>
          <w:p w14:paraId="5237AA49" w14:textId="77777777" w:rsidR="002B6F9D" w:rsidRPr="00115969" w:rsidRDefault="002B6F9D" w:rsidP="00450691">
            <w:pPr>
              <w:pStyle w:val="Tabulasteksts"/>
              <w:numPr>
                <w:ilvl w:val="0"/>
                <w:numId w:val="15"/>
              </w:numPr>
              <w:rPr>
                <w:szCs w:val="20"/>
              </w:rPr>
            </w:pPr>
            <w:r w:rsidRPr="00115969">
              <w:rPr>
                <w:szCs w:val="20"/>
              </w:rPr>
              <w:t>Sistēma pārbauda lietotāja tiesības veikt darbību ar atlasītu DNL – ja DNL ārstniecības iestāde nav autorizēta lietotāja ārstniecības iestāde, tad izsauc kļūdu apstrādes funkciju (PNIS.STD.F.01, kļūdas kods DNL012) un tālākos soļus neizpilda.</w:t>
            </w:r>
          </w:p>
          <w:p w14:paraId="5237AA4A" w14:textId="77777777" w:rsidR="002B6F9D" w:rsidRPr="00115969" w:rsidRDefault="002B6F9D" w:rsidP="00450691">
            <w:pPr>
              <w:pStyle w:val="Tabulasteksts"/>
              <w:numPr>
                <w:ilvl w:val="0"/>
                <w:numId w:val="15"/>
              </w:numPr>
              <w:rPr>
                <w:szCs w:val="20"/>
              </w:rPr>
            </w:pPr>
            <w:r w:rsidRPr="00115969">
              <w:rPr>
                <w:szCs w:val="20"/>
              </w:rPr>
              <w:t>Sistēma pārbauda atlasītās DNL statusu – ja DNL statuss ir „Anulēts”, tad izsauc kļūdu apstrādes funkciju (PNIS.STD.F.01, kļūdas kods DNL013) un tālākos soļus neizpilda.</w:t>
            </w:r>
          </w:p>
          <w:p w14:paraId="5237AA4B" w14:textId="77777777" w:rsidR="002B6F9D" w:rsidRPr="00115969" w:rsidRDefault="002B6F9D" w:rsidP="00450691">
            <w:pPr>
              <w:pStyle w:val="Tabulasteksts"/>
              <w:numPr>
                <w:ilvl w:val="0"/>
                <w:numId w:val="15"/>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A4C" w14:textId="77777777" w:rsidR="002B6F9D" w:rsidRPr="00115969" w:rsidRDefault="002B6F9D" w:rsidP="00450691">
            <w:pPr>
              <w:pStyle w:val="Tabulasteksts"/>
              <w:numPr>
                <w:ilvl w:val="0"/>
                <w:numId w:val="15"/>
              </w:numPr>
              <w:rPr>
                <w:szCs w:val="20"/>
              </w:rPr>
            </w:pPr>
            <w:r w:rsidRPr="00115969">
              <w:rPr>
                <w:szCs w:val="20"/>
              </w:rPr>
              <w:t>Sistēma pārbauda ievaddatus:</w:t>
            </w:r>
          </w:p>
          <w:p w14:paraId="5237AA4D" w14:textId="77777777" w:rsidR="002B6F9D" w:rsidRPr="00115969" w:rsidRDefault="002B6F9D" w:rsidP="00450691">
            <w:pPr>
              <w:pStyle w:val="Tabulasteksts"/>
              <w:numPr>
                <w:ilvl w:val="1"/>
                <w:numId w:val="15"/>
              </w:numPr>
              <w:rPr>
                <w:smallCaps/>
                <w:szCs w:val="20"/>
                <w:lang w:eastAsia="en-US"/>
              </w:rPr>
            </w:pPr>
            <w:r w:rsidRPr="00115969">
              <w:rPr>
                <w:szCs w:val="20"/>
              </w:rPr>
              <w:t>vai DNL ir aizpildīts viens no datumiem - „Darbā stāšanas datums” vai „Darbnespējas turpināšanas datums” – ja dati trūkst, tad izsauc kļūdu apstrādes funkciju (PNIS.STD.F.01, kļūdas kods DNL008) un tālākos soļus neizpilda.</w:t>
            </w:r>
          </w:p>
          <w:p w14:paraId="5237AA4E" w14:textId="2E740908" w:rsidR="002B6F9D" w:rsidRPr="008B5C67" w:rsidRDefault="002B6F9D" w:rsidP="00450691">
            <w:pPr>
              <w:pStyle w:val="Tabulasteksts"/>
              <w:numPr>
                <w:ilvl w:val="1"/>
                <w:numId w:val="15"/>
              </w:numPr>
              <w:rPr>
                <w:smallCaps/>
                <w:szCs w:val="20"/>
                <w:lang w:eastAsia="en-US"/>
              </w:rPr>
            </w:pPr>
            <w:r w:rsidRPr="00115969">
              <w:rPr>
                <w:szCs w:val="20"/>
              </w:rPr>
              <w:t xml:space="preserve">Datumi - „Darbā stāšanas datums” vai „Darbnespējas turpināšanas datums” nav agrāki par pēdējā norādīta darbnespējas perioda (skat. </w:t>
            </w:r>
            <w:r w:rsidR="00CF3D28">
              <w:rPr>
                <w:szCs w:val="20"/>
              </w:rPr>
              <w:fldChar w:fldCharType="begin"/>
            </w:r>
            <w:r w:rsidR="00CF3D28">
              <w:rPr>
                <w:szCs w:val="20"/>
              </w:rPr>
              <w:instrText xml:space="preserve"> REF _Ref452388341 \h </w:instrText>
            </w:r>
            <w:r w:rsidR="00CF3D28">
              <w:rPr>
                <w:szCs w:val="20"/>
              </w:rPr>
            </w:r>
            <w:r w:rsidR="00CF3D28">
              <w:rPr>
                <w:szCs w:val="20"/>
              </w:rPr>
              <w:fldChar w:fldCharType="separate"/>
            </w:r>
            <w:r w:rsidR="00746161">
              <w:rPr>
                <w:noProof/>
              </w:rPr>
              <w:t>3</w:t>
            </w:r>
            <w:r w:rsidR="00CF3D28">
              <w:rPr>
                <w:szCs w:val="20"/>
              </w:rPr>
              <w:fldChar w:fldCharType="end"/>
            </w:r>
            <w:r w:rsidRPr="00115969">
              <w:rPr>
                <w:szCs w:val="20"/>
              </w:rPr>
              <w:t xml:space="preserve">. tabulu) </w:t>
            </w:r>
            <w:r w:rsidR="0066311F">
              <w:rPr>
                <w:szCs w:val="20"/>
              </w:rPr>
              <w:t xml:space="preserve">beigu </w:t>
            </w:r>
            <w:r w:rsidRPr="00115969">
              <w:rPr>
                <w:szCs w:val="20"/>
              </w:rPr>
              <w:t>datum</w:t>
            </w:r>
            <w:r w:rsidR="0066311F">
              <w:rPr>
                <w:szCs w:val="20"/>
              </w:rPr>
              <w:t>u</w:t>
            </w:r>
            <w:r w:rsidRPr="00115969">
              <w:rPr>
                <w:szCs w:val="20"/>
              </w:rPr>
              <w:t xml:space="preserve"> līdz.</w:t>
            </w:r>
          </w:p>
          <w:p w14:paraId="46036F24" w14:textId="5EC26A7D" w:rsidR="008A0554" w:rsidRDefault="004937AE" w:rsidP="008A0554">
            <w:pPr>
              <w:pStyle w:val="Tabulasteksts"/>
              <w:numPr>
                <w:ilvl w:val="1"/>
                <w:numId w:val="15"/>
              </w:numPr>
              <w:rPr>
                <w:smallCaps/>
                <w:szCs w:val="20"/>
                <w:lang w:eastAsia="en-US"/>
              </w:rPr>
            </w:pPr>
            <w:r>
              <w:rPr>
                <w:szCs w:val="20"/>
              </w:rPr>
              <w:t xml:space="preserve">Vai DNL ir aizpildīts lauks “Pamata diagnoze” – </w:t>
            </w:r>
            <w:r w:rsidRPr="00115969">
              <w:rPr>
                <w:szCs w:val="20"/>
              </w:rPr>
              <w:t xml:space="preserve">ja dati trūkst, tad izsauc kļūdu apstrādes funkciju (PNIS.STD.F.01, kļūdas kods </w:t>
            </w:r>
            <w:r w:rsidRPr="008B5C67">
              <w:rPr>
                <w:szCs w:val="20"/>
              </w:rPr>
              <w:t>DNL018</w:t>
            </w:r>
            <w:r w:rsidRPr="00115969">
              <w:rPr>
                <w:szCs w:val="20"/>
              </w:rPr>
              <w:t>) un tālākos soļus neizpilda</w:t>
            </w:r>
            <w:r w:rsidR="008A0554">
              <w:rPr>
                <w:szCs w:val="20"/>
              </w:rPr>
              <w:t>.</w:t>
            </w:r>
          </w:p>
          <w:p w14:paraId="3B946B4B" w14:textId="025E661E" w:rsidR="008A0554" w:rsidRPr="00550E53" w:rsidRDefault="008A0554" w:rsidP="008A0554">
            <w:pPr>
              <w:pStyle w:val="Tabulasteksts"/>
              <w:numPr>
                <w:ilvl w:val="1"/>
                <w:numId w:val="15"/>
              </w:numPr>
              <w:rPr>
                <w:smallCaps/>
                <w:szCs w:val="20"/>
                <w:lang w:eastAsia="en-US"/>
              </w:rPr>
            </w:pPr>
            <w:r>
              <w:rPr>
                <w:szCs w:val="20"/>
              </w:rPr>
              <w:t>Vai DNL ir aizpildīts pēdējā</w:t>
            </w:r>
            <w:r w:rsidR="0066311F">
              <w:rPr>
                <w:szCs w:val="20"/>
              </w:rPr>
              <w:t xml:space="preserve"> </w:t>
            </w:r>
            <w:r>
              <w:rPr>
                <w:szCs w:val="20"/>
              </w:rPr>
              <w:t>darbnespējas perioda beigu datums – ja dati trūkst, tad izsauc kļūdu apstrādes funkciju (PNIS.STD.F.01 kļūdas kods DNL027) un tālākos soļus neizpilda.</w:t>
            </w:r>
          </w:p>
          <w:p w14:paraId="5907A116" w14:textId="0636CD2A" w:rsidR="008A0554" w:rsidRPr="008A0554" w:rsidRDefault="008A0554" w:rsidP="008A0554">
            <w:pPr>
              <w:pStyle w:val="Tabulasteksts"/>
              <w:numPr>
                <w:ilvl w:val="1"/>
                <w:numId w:val="15"/>
              </w:numPr>
              <w:rPr>
                <w:smallCaps/>
                <w:szCs w:val="20"/>
                <w:lang w:eastAsia="en-US"/>
              </w:rPr>
            </w:pPr>
            <w:r>
              <w:rPr>
                <w:szCs w:val="20"/>
              </w:rPr>
              <w:t xml:space="preserve">Vai labotais pēdējā darbnespējas perioda beigu datums </w:t>
            </w:r>
            <w:r>
              <w:t>nav agrāks par pēdējā</w:t>
            </w:r>
            <w:r w:rsidRPr="00092125">
              <w:t xml:space="preserve"> darbnespējas perioda sākuma datumu un nav vēlāks par sākotnēji norādīto pēdējā dar</w:t>
            </w:r>
            <w:r>
              <w:t xml:space="preserve">bnespējas perioda </w:t>
            </w:r>
            <w:r>
              <w:lastRenderedPageBreak/>
              <w:t>beigu datumu - j</w:t>
            </w:r>
            <w:r w:rsidRPr="00092125">
              <w:t>a ir, tad</w:t>
            </w:r>
            <w:r>
              <w:t xml:space="preserve"> </w:t>
            </w:r>
            <w:r>
              <w:rPr>
                <w:szCs w:val="20"/>
              </w:rPr>
              <w:t>izsauc kļūdu apstrādes funkciju (PNIS.STD.F.01 kļūdas kods DNL070) un tālākos soļus neizpilda.</w:t>
            </w:r>
          </w:p>
          <w:p w14:paraId="5237AA4F" w14:textId="77777777" w:rsidR="002B6F9D" w:rsidRPr="00115969" w:rsidRDefault="002B6F9D" w:rsidP="00450691">
            <w:pPr>
              <w:pStyle w:val="Tabulasteksts"/>
              <w:numPr>
                <w:ilvl w:val="0"/>
                <w:numId w:val="15"/>
              </w:numPr>
              <w:rPr>
                <w:szCs w:val="20"/>
              </w:rPr>
            </w:pPr>
            <w:r w:rsidRPr="00115969">
              <w:rPr>
                <w:szCs w:val="20"/>
              </w:rPr>
              <w:t xml:space="preserve">Sistēma atlasītai DNL atjauno statusu uz „Slēgta”, statusa datumu uz sistēmas datumu, </w:t>
            </w:r>
            <w:r w:rsidR="006115E0">
              <w:rPr>
                <w:szCs w:val="20"/>
              </w:rPr>
              <w:t xml:space="preserve">attīra laukus „VID nosūtīta” un „VID nosūtīšanas datums”, </w:t>
            </w:r>
            <w:r w:rsidRPr="00115969">
              <w:rPr>
                <w:szCs w:val="20"/>
              </w:rPr>
              <w:t xml:space="preserve">atbildīgo par statusa uzstādīšanu </w:t>
            </w:r>
            <w:r w:rsidR="006115E0">
              <w:rPr>
                <w:szCs w:val="20"/>
              </w:rPr>
              <w:t xml:space="preserve">maina </w:t>
            </w:r>
            <w:r w:rsidRPr="00115969">
              <w:rPr>
                <w:szCs w:val="20"/>
              </w:rPr>
              <w:t>uz autorizēta lietotāja ārstniecības personu.</w:t>
            </w:r>
          </w:p>
          <w:p w14:paraId="5237AA50" w14:textId="77777777" w:rsidR="002B6F9D" w:rsidRPr="00115969" w:rsidRDefault="002B6F9D" w:rsidP="00450691">
            <w:pPr>
              <w:pStyle w:val="Tabulasteksts"/>
              <w:numPr>
                <w:ilvl w:val="0"/>
                <w:numId w:val="15"/>
              </w:numPr>
              <w:rPr>
                <w:szCs w:val="20"/>
              </w:rPr>
            </w:pPr>
            <w:r w:rsidRPr="00115969">
              <w:rPr>
                <w:szCs w:val="20"/>
              </w:rPr>
              <w:t>Sistēma noformē PNIS.DNL.DS.11.</w:t>
            </w:r>
          </w:p>
          <w:p w14:paraId="5237AA51" w14:textId="77777777" w:rsidR="002B6F9D" w:rsidRPr="00115969" w:rsidRDefault="002B6F9D" w:rsidP="00450691">
            <w:pPr>
              <w:pStyle w:val="Tabulasteksts"/>
              <w:numPr>
                <w:ilvl w:val="0"/>
                <w:numId w:val="15"/>
              </w:numPr>
              <w:rPr>
                <w:szCs w:val="20"/>
              </w:rPr>
            </w:pPr>
            <w:r w:rsidRPr="00115969">
              <w:rPr>
                <w:szCs w:val="20"/>
              </w:rPr>
              <w:t>Sistēma noformē pacienta datu audita ierakstu DNL saņēmējam un norādītam bērnam (ja tāds ir norādīts), izsaucot pacienta datu audita funkciju (PNIS.AUD.F.01) .</w:t>
            </w:r>
          </w:p>
          <w:p w14:paraId="5237AA52" w14:textId="77777777" w:rsidR="002B6F9D" w:rsidRPr="00115969" w:rsidRDefault="002B6F9D" w:rsidP="00450691">
            <w:pPr>
              <w:pStyle w:val="Tabulasteksts"/>
              <w:numPr>
                <w:ilvl w:val="0"/>
                <w:numId w:val="15"/>
              </w:numPr>
              <w:rPr>
                <w:szCs w:val="20"/>
              </w:rPr>
            </w:pPr>
            <w:r w:rsidRPr="00115969">
              <w:rPr>
                <w:szCs w:val="20"/>
              </w:rPr>
              <w:t>Sistēma noformē datu izmaiņas faktu, izsaucot datu izmaiņu noformēšanas funkciju (PNIS.AUD.F.02).</w:t>
            </w:r>
          </w:p>
          <w:p w14:paraId="5237AA53" w14:textId="77777777" w:rsidR="002B6F9D" w:rsidRPr="00115969" w:rsidRDefault="002B6F9D" w:rsidP="00450691">
            <w:pPr>
              <w:pStyle w:val="Tabulasteksts"/>
              <w:numPr>
                <w:ilvl w:val="0"/>
                <w:numId w:val="19"/>
              </w:numPr>
              <w:rPr>
                <w:szCs w:val="20"/>
              </w:rPr>
            </w:pPr>
            <w:r w:rsidRPr="00115969">
              <w:rPr>
                <w:szCs w:val="20"/>
              </w:rPr>
              <w:t>Sistēma izsauc notifikāciju piegādes servisu:</w:t>
            </w:r>
          </w:p>
          <w:p w14:paraId="5237AA54" w14:textId="77777777" w:rsidR="002B6F9D" w:rsidRPr="00115969" w:rsidRDefault="002B6F9D" w:rsidP="00450691">
            <w:pPr>
              <w:pStyle w:val="Tabulasteksts"/>
              <w:numPr>
                <w:ilvl w:val="1"/>
                <w:numId w:val="29"/>
              </w:numPr>
              <w:rPr>
                <w:szCs w:val="20"/>
              </w:rPr>
            </w:pPr>
            <w:r w:rsidRPr="00115969">
              <w:rPr>
                <w:szCs w:val="20"/>
              </w:rPr>
              <w:t>Notifikācijas saņēmējs: DNL saņēmējs;</w:t>
            </w:r>
          </w:p>
          <w:p w14:paraId="5237AA55" w14:textId="77777777" w:rsidR="002B6F9D" w:rsidRPr="00115969" w:rsidRDefault="002B6F9D" w:rsidP="00450691">
            <w:pPr>
              <w:pStyle w:val="Tabulasteksts"/>
              <w:numPr>
                <w:ilvl w:val="1"/>
                <w:numId w:val="29"/>
              </w:numPr>
              <w:rPr>
                <w:szCs w:val="20"/>
              </w:rPr>
            </w:pPr>
            <w:r w:rsidRPr="00115969">
              <w:rPr>
                <w:szCs w:val="20"/>
              </w:rPr>
              <w:t>Notifikācijas saturs: DNL</w:t>
            </w:r>
            <w:r>
              <w:rPr>
                <w:szCs w:val="20"/>
              </w:rPr>
              <w:t xml:space="preserve"> ir noslēgta</w:t>
            </w:r>
            <w:r w:rsidRPr="00115969">
              <w:rPr>
                <w:szCs w:val="20"/>
              </w:rPr>
              <w:t>;</w:t>
            </w:r>
          </w:p>
          <w:p w14:paraId="5237AA56" w14:textId="77777777" w:rsidR="002B6F9D" w:rsidRPr="00115969" w:rsidRDefault="002B6F9D" w:rsidP="00450691">
            <w:pPr>
              <w:pStyle w:val="Tabulasteksts"/>
              <w:numPr>
                <w:ilvl w:val="0"/>
                <w:numId w:val="15"/>
              </w:numPr>
              <w:rPr>
                <w:szCs w:val="20"/>
              </w:rPr>
            </w:pPr>
            <w:r w:rsidRPr="00115969">
              <w:rPr>
                <w:szCs w:val="20"/>
              </w:rPr>
              <w:t>Sistēma sagatavo statusa ziņojumu par veiksmīgu DNL slēgšanu un atgriež lietotājam līdz ar izvaddatiem.</w:t>
            </w:r>
          </w:p>
        </w:tc>
      </w:tr>
      <w:tr w:rsidR="002B6F9D" w14:paraId="5237AA59" w14:textId="77777777" w:rsidTr="0092769F">
        <w:tc>
          <w:tcPr>
            <w:tcW w:w="9322" w:type="dxa"/>
            <w:gridSpan w:val="2"/>
            <w:shd w:val="clear" w:color="auto" w:fill="8C9EB4"/>
          </w:tcPr>
          <w:p w14:paraId="5237AA58" w14:textId="77777777" w:rsidR="002B6F9D" w:rsidRPr="00115969" w:rsidRDefault="002B6F9D" w:rsidP="0092769F">
            <w:pPr>
              <w:pStyle w:val="Tabulasteksts"/>
              <w:rPr>
                <w:b/>
                <w:szCs w:val="20"/>
              </w:rPr>
            </w:pPr>
            <w:r w:rsidRPr="00115969">
              <w:rPr>
                <w:b/>
                <w:szCs w:val="20"/>
              </w:rPr>
              <w:t>Alternatīva apstrāde</w:t>
            </w:r>
          </w:p>
        </w:tc>
      </w:tr>
      <w:tr w:rsidR="002B6F9D" w14:paraId="5237AA5B" w14:textId="77777777" w:rsidTr="0092769F">
        <w:tc>
          <w:tcPr>
            <w:tcW w:w="9322" w:type="dxa"/>
            <w:gridSpan w:val="2"/>
          </w:tcPr>
          <w:p w14:paraId="5237AA5A" w14:textId="77777777" w:rsidR="002B6F9D" w:rsidRPr="00115969" w:rsidRDefault="002B6F9D" w:rsidP="0092769F">
            <w:pPr>
              <w:pStyle w:val="Tabulasteksts"/>
              <w:rPr>
                <w:szCs w:val="20"/>
              </w:rPr>
            </w:pPr>
            <w:r w:rsidRPr="00115969">
              <w:rPr>
                <w:szCs w:val="20"/>
              </w:rPr>
              <w:t>-</w:t>
            </w:r>
          </w:p>
        </w:tc>
      </w:tr>
      <w:tr w:rsidR="002B6F9D" w14:paraId="5237AA5D" w14:textId="77777777" w:rsidTr="0092769F">
        <w:tc>
          <w:tcPr>
            <w:tcW w:w="9322" w:type="dxa"/>
            <w:gridSpan w:val="2"/>
            <w:shd w:val="clear" w:color="auto" w:fill="8C9EB4"/>
          </w:tcPr>
          <w:p w14:paraId="5237AA5C" w14:textId="77777777" w:rsidR="002B6F9D" w:rsidRPr="00115969" w:rsidRDefault="002B6F9D" w:rsidP="0092769F">
            <w:pPr>
              <w:pStyle w:val="Tabulasteksts"/>
              <w:rPr>
                <w:b/>
                <w:szCs w:val="20"/>
              </w:rPr>
            </w:pPr>
            <w:r w:rsidRPr="00115969">
              <w:rPr>
                <w:b/>
                <w:szCs w:val="20"/>
              </w:rPr>
              <w:t>Izvaddati</w:t>
            </w:r>
          </w:p>
        </w:tc>
      </w:tr>
      <w:tr w:rsidR="002B6F9D" w14:paraId="5237AA5F" w14:textId="77777777" w:rsidTr="0092769F">
        <w:tc>
          <w:tcPr>
            <w:tcW w:w="9322" w:type="dxa"/>
            <w:gridSpan w:val="2"/>
          </w:tcPr>
          <w:p w14:paraId="5237AA5E" w14:textId="77777777" w:rsidR="002B6F9D" w:rsidRPr="00115969" w:rsidRDefault="002B6F9D" w:rsidP="006806F2">
            <w:pPr>
              <w:pStyle w:val="Tabulasteksts"/>
              <w:rPr>
                <w:b/>
                <w:szCs w:val="20"/>
              </w:rPr>
            </w:pPr>
            <w:r w:rsidRPr="00115969">
              <w:rPr>
                <w:szCs w:val="20"/>
              </w:rPr>
              <w:t>PNIS.DNL.DS.11</w:t>
            </w:r>
          </w:p>
        </w:tc>
      </w:tr>
      <w:tr w:rsidR="002B6F9D" w14:paraId="5237AA61" w14:textId="77777777" w:rsidTr="0092769F">
        <w:tc>
          <w:tcPr>
            <w:tcW w:w="9322" w:type="dxa"/>
            <w:gridSpan w:val="2"/>
            <w:shd w:val="clear" w:color="auto" w:fill="8C9EB4"/>
          </w:tcPr>
          <w:p w14:paraId="5237AA60" w14:textId="77777777" w:rsidR="002B6F9D" w:rsidRPr="00115969" w:rsidRDefault="002B6F9D" w:rsidP="0092769F">
            <w:pPr>
              <w:pStyle w:val="Tabulasteksts"/>
              <w:rPr>
                <w:b/>
                <w:szCs w:val="20"/>
              </w:rPr>
            </w:pPr>
            <w:r w:rsidRPr="00115969">
              <w:rPr>
                <w:b/>
                <w:szCs w:val="20"/>
              </w:rPr>
              <w:t>Rezultāts</w:t>
            </w:r>
          </w:p>
        </w:tc>
      </w:tr>
      <w:tr w:rsidR="002B6F9D" w14:paraId="5237AA65" w14:textId="77777777" w:rsidTr="0092769F">
        <w:tc>
          <w:tcPr>
            <w:tcW w:w="9322" w:type="dxa"/>
            <w:gridSpan w:val="2"/>
          </w:tcPr>
          <w:p w14:paraId="5237AA62" w14:textId="77777777" w:rsidR="002B6F9D" w:rsidRPr="00115969" w:rsidRDefault="002B6F9D" w:rsidP="00A808A2">
            <w:pPr>
              <w:pStyle w:val="Tabulasteksts"/>
              <w:rPr>
                <w:szCs w:val="20"/>
              </w:rPr>
            </w:pPr>
            <w:r w:rsidRPr="00115969">
              <w:rPr>
                <w:szCs w:val="20"/>
              </w:rPr>
              <w:t>DNL ir slēgta, nomainīts statuss uz „Slēgta”.</w:t>
            </w:r>
          </w:p>
          <w:p w14:paraId="5237AA63" w14:textId="77777777" w:rsidR="002B6F9D" w:rsidRPr="00115969" w:rsidRDefault="002B6F9D" w:rsidP="00A808A2">
            <w:pPr>
              <w:pStyle w:val="Tabulasteksts"/>
              <w:rPr>
                <w:szCs w:val="20"/>
              </w:rPr>
            </w:pPr>
            <w:r w:rsidRPr="00115969">
              <w:rPr>
                <w:szCs w:val="20"/>
              </w:rPr>
              <w:t>Datu izmaiņas ir reģistrētas.</w:t>
            </w:r>
          </w:p>
          <w:p w14:paraId="5237AA64" w14:textId="77777777" w:rsidR="002B6F9D" w:rsidRPr="00115969" w:rsidRDefault="002B6F9D" w:rsidP="00A808A2">
            <w:pPr>
              <w:pStyle w:val="Tabulasteksts"/>
              <w:rPr>
                <w:szCs w:val="20"/>
              </w:rPr>
            </w:pPr>
            <w:r w:rsidRPr="00115969">
              <w:rPr>
                <w:szCs w:val="20"/>
              </w:rPr>
              <w:t>Darbība ar personas datiem ir auditēta.</w:t>
            </w:r>
          </w:p>
        </w:tc>
      </w:tr>
      <w:tr w:rsidR="002B6F9D" w14:paraId="5237AA67" w14:textId="77777777" w:rsidTr="0092769F">
        <w:tc>
          <w:tcPr>
            <w:tcW w:w="9322" w:type="dxa"/>
            <w:gridSpan w:val="2"/>
            <w:shd w:val="clear" w:color="auto" w:fill="8C9EB4"/>
          </w:tcPr>
          <w:p w14:paraId="5237AA66" w14:textId="77777777" w:rsidR="002B6F9D" w:rsidRPr="00115969" w:rsidRDefault="002B6F9D" w:rsidP="0092769F">
            <w:pPr>
              <w:pStyle w:val="Tabulasteksts"/>
              <w:rPr>
                <w:b/>
                <w:szCs w:val="20"/>
              </w:rPr>
            </w:pPr>
            <w:r w:rsidRPr="00115969">
              <w:rPr>
                <w:b/>
                <w:szCs w:val="20"/>
              </w:rPr>
              <w:t>Saistītās funkcijas</w:t>
            </w:r>
          </w:p>
        </w:tc>
      </w:tr>
      <w:tr w:rsidR="002B6F9D" w14:paraId="5237AA6E" w14:textId="77777777" w:rsidTr="0092769F">
        <w:tc>
          <w:tcPr>
            <w:tcW w:w="9322" w:type="dxa"/>
            <w:gridSpan w:val="2"/>
            <w:shd w:val="clear" w:color="auto" w:fill="FFFFFF"/>
          </w:tcPr>
          <w:p w14:paraId="5237AA68" w14:textId="77777777" w:rsidR="002B6F9D" w:rsidRPr="00115969" w:rsidRDefault="002B6F9D" w:rsidP="000231B6">
            <w:pPr>
              <w:pStyle w:val="Tabulasteksts"/>
              <w:rPr>
                <w:szCs w:val="20"/>
              </w:rPr>
            </w:pPr>
            <w:r w:rsidRPr="00115969">
              <w:rPr>
                <w:szCs w:val="20"/>
              </w:rPr>
              <w:t>Pārbaudīt funkciju piekļuves tiesības – PNIS.AUTH.F.01 [16]</w:t>
            </w:r>
          </w:p>
          <w:p w14:paraId="5237AA69" w14:textId="77777777" w:rsidR="002B6F9D" w:rsidRPr="00115969" w:rsidRDefault="002B6F9D" w:rsidP="000A5F09">
            <w:pPr>
              <w:pStyle w:val="Tabulasteksts"/>
              <w:rPr>
                <w:szCs w:val="20"/>
              </w:rPr>
            </w:pPr>
            <w:r w:rsidRPr="00115969">
              <w:rPr>
                <w:szCs w:val="20"/>
              </w:rPr>
              <w:t>Pārbaudīt datu piekļuves tiesības – PNIS.AUTH.F.02 [16]</w:t>
            </w:r>
          </w:p>
          <w:p w14:paraId="5237AA6A" w14:textId="77777777" w:rsidR="002B6F9D" w:rsidRPr="00115969" w:rsidRDefault="002B6F9D" w:rsidP="000231B6">
            <w:pPr>
              <w:pStyle w:val="Tabulasteksts"/>
              <w:rPr>
                <w:szCs w:val="20"/>
              </w:rPr>
            </w:pPr>
            <w:r w:rsidRPr="00115969">
              <w:rPr>
                <w:szCs w:val="20"/>
              </w:rPr>
              <w:t>Nosūtīt kļūdas ziņojumu – PNIS.STD.F.01 [16]</w:t>
            </w:r>
          </w:p>
          <w:p w14:paraId="5237AA6B" w14:textId="77777777" w:rsidR="002B6F9D" w:rsidRPr="00115969" w:rsidRDefault="002B6F9D" w:rsidP="000231B6">
            <w:pPr>
              <w:pStyle w:val="Tabulasteksts"/>
              <w:rPr>
                <w:szCs w:val="20"/>
              </w:rPr>
            </w:pPr>
            <w:r w:rsidRPr="00115969">
              <w:rPr>
                <w:szCs w:val="20"/>
              </w:rPr>
              <w:t>Noformēt pacienta datu auditu – PNIS.AUD.F.01 [16]</w:t>
            </w:r>
          </w:p>
          <w:p w14:paraId="5237AA6C" w14:textId="77777777" w:rsidR="002B6F9D" w:rsidRPr="00115969" w:rsidRDefault="002B6F9D" w:rsidP="000231B6">
            <w:pPr>
              <w:pStyle w:val="Tabulasteksts"/>
              <w:rPr>
                <w:szCs w:val="20"/>
              </w:rPr>
            </w:pPr>
            <w:r w:rsidRPr="00115969">
              <w:rPr>
                <w:szCs w:val="20"/>
              </w:rPr>
              <w:t>Noformēt datu izmaiņas – PNIS.AUD.F.02 [16]</w:t>
            </w:r>
          </w:p>
          <w:p w14:paraId="5237AA6D" w14:textId="77777777" w:rsidR="002B6F9D" w:rsidRPr="00115969" w:rsidRDefault="002B6F9D" w:rsidP="000231B6">
            <w:pPr>
              <w:pStyle w:val="Tabulasteksts"/>
              <w:rPr>
                <w:szCs w:val="20"/>
              </w:rPr>
            </w:pPr>
            <w:r w:rsidRPr="00115969">
              <w:rPr>
                <w:szCs w:val="20"/>
              </w:rPr>
              <w:t>IP notifikāciju piegādes serviss [15]</w:t>
            </w:r>
          </w:p>
        </w:tc>
      </w:tr>
    </w:tbl>
    <w:p w14:paraId="5237AA6F" w14:textId="77777777" w:rsidR="002B6F9D" w:rsidRDefault="002B6F9D" w:rsidP="00AB1412">
      <w:pPr>
        <w:pStyle w:val="Heading4"/>
      </w:pPr>
      <w:bookmarkStart w:id="95" w:name="_Ref297631232"/>
      <w:bookmarkStart w:id="96" w:name="_Ref298792122"/>
      <w:r>
        <w:t xml:space="preserve">Anulēt DNL – </w:t>
      </w:r>
      <w:r w:rsidRPr="004339B6">
        <w:t>PNIS.DNL.F.</w:t>
      </w:r>
      <w:bookmarkEnd w:id="95"/>
      <w:r w:rsidRPr="004339B6">
        <w:t>07</w:t>
      </w:r>
      <w:bookmarkEnd w:id="9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A72" w14:textId="77777777" w:rsidTr="007B61F6">
        <w:tc>
          <w:tcPr>
            <w:tcW w:w="2660" w:type="dxa"/>
            <w:shd w:val="clear" w:color="auto" w:fill="8C9EB4"/>
          </w:tcPr>
          <w:p w14:paraId="5237AA70" w14:textId="77777777" w:rsidR="002B6F9D" w:rsidRDefault="002B6F9D" w:rsidP="007B61F6">
            <w:pPr>
              <w:pStyle w:val="Tabulasvirsraksts"/>
              <w:jc w:val="left"/>
            </w:pPr>
            <w:r>
              <w:t>Identifikators</w:t>
            </w:r>
          </w:p>
        </w:tc>
        <w:tc>
          <w:tcPr>
            <w:tcW w:w="6662" w:type="dxa"/>
            <w:shd w:val="clear" w:color="auto" w:fill="FFFFFF"/>
          </w:tcPr>
          <w:p w14:paraId="5237AA71" w14:textId="77777777" w:rsidR="002B6F9D" w:rsidRPr="008D1BAD" w:rsidRDefault="002B6F9D" w:rsidP="00321BAC">
            <w:pPr>
              <w:pStyle w:val="Tabulasvirsraksts"/>
              <w:jc w:val="left"/>
              <w:rPr>
                <w:b w:val="0"/>
              </w:rPr>
            </w:pPr>
            <w:r>
              <w:rPr>
                <w:b w:val="0"/>
              </w:rPr>
              <w:t>PNIS.DNL.F.0</w:t>
            </w:r>
            <w:r w:rsidR="00321BAC">
              <w:rPr>
                <w:b w:val="0"/>
              </w:rPr>
              <w:t>7</w:t>
            </w:r>
          </w:p>
        </w:tc>
      </w:tr>
      <w:tr w:rsidR="002B6F9D" w14:paraId="5237AA75" w14:textId="77777777" w:rsidTr="007B61F6">
        <w:tc>
          <w:tcPr>
            <w:tcW w:w="2660" w:type="dxa"/>
            <w:shd w:val="clear" w:color="auto" w:fill="8C9EB4"/>
          </w:tcPr>
          <w:p w14:paraId="5237AA73" w14:textId="77777777" w:rsidR="002B6F9D" w:rsidRPr="00A45118" w:rsidRDefault="002B6F9D" w:rsidP="00A45118">
            <w:pPr>
              <w:pStyle w:val="Tabulasvirsraksts"/>
              <w:jc w:val="left"/>
            </w:pPr>
            <w:r w:rsidRPr="00A45118">
              <w:t>Nosaukums</w:t>
            </w:r>
          </w:p>
        </w:tc>
        <w:tc>
          <w:tcPr>
            <w:tcW w:w="6662" w:type="dxa"/>
          </w:tcPr>
          <w:p w14:paraId="5237AA74" w14:textId="77777777" w:rsidR="002B6F9D" w:rsidRPr="00115969" w:rsidRDefault="002B6F9D" w:rsidP="007B61F6">
            <w:pPr>
              <w:pStyle w:val="Tabulasteksts"/>
              <w:rPr>
                <w:szCs w:val="20"/>
              </w:rPr>
            </w:pPr>
            <w:r w:rsidRPr="00115969">
              <w:rPr>
                <w:szCs w:val="20"/>
              </w:rPr>
              <w:t>Anulēt darbnespējas lapu</w:t>
            </w:r>
          </w:p>
        </w:tc>
      </w:tr>
      <w:tr w:rsidR="002B6F9D" w14:paraId="5237AA78" w14:textId="77777777" w:rsidTr="007B61F6">
        <w:tc>
          <w:tcPr>
            <w:tcW w:w="2660" w:type="dxa"/>
            <w:shd w:val="clear" w:color="auto" w:fill="8C9EB4"/>
          </w:tcPr>
          <w:p w14:paraId="5237AA76" w14:textId="77777777" w:rsidR="002B6F9D" w:rsidRPr="00A45118" w:rsidRDefault="002B6F9D" w:rsidP="00A45118">
            <w:pPr>
              <w:pStyle w:val="Tabulasvirsraksts"/>
              <w:jc w:val="left"/>
            </w:pPr>
            <w:r w:rsidRPr="00A45118">
              <w:t>Lietotājs</w:t>
            </w:r>
          </w:p>
        </w:tc>
        <w:tc>
          <w:tcPr>
            <w:tcW w:w="6662" w:type="dxa"/>
          </w:tcPr>
          <w:p w14:paraId="5237AA77" w14:textId="77777777" w:rsidR="002B6F9D" w:rsidRPr="00115969" w:rsidRDefault="002B6F9D" w:rsidP="007B61F6">
            <w:pPr>
              <w:pStyle w:val="Tabulasteksts"/>
              <w:rPr>
                <w:szCs w:val="20"/>
              </w:rPr>
            </w:pPr>
            <w:r w:rsidRPr="00115969">
              <w:rPr>
                <w:szCs w:val="20"/>
              </w:rPr>
              <w:t>Ārēja sistēma</w:t>
            </w:r>
          </w:p>
        </w:tc>
      </w:tr>
      <w:tr w:rsidR="002B6F9D" w14:paraId="5237AA7A" w14:textId="77777777" w:rsidTr="007B61F6">
        <w:tc>
          <w:tcPr>
            <w:tcW w:w="9322" w:type="dxa"/>
            <w:gridSpan w:val="2"/>
            <w:shd w:val="clear" w:color="auto" w:fill="8C9EB4"/>
          </w:tcPr>
          <w:p w14:paraId="5237AA79" w14:textId="77777777" w:rsidR="002B6F9D" w:rsidRPr="00115969" w:rsidRDefault="002B6F9D" w:rsidP="007B61F6">
            <w:pPr>
              <w:pStyle w:val="Tabulasteksts"/>
              <w:rPr>
                <w:b/>
                <w:szCs w:val="20"/>
              </w:rPr>
            </w:pPr>
            <w:r w:rsidRPr="00115969">
              <w:rPr>
                <w:b/>
                <w:szCs w:val="20"/>
              </w:rPr>
              <w:t>Ievads</w:t>
            </w:r>
          </w:p>
        </w:tc>
      </w:tr>
      <w:tr w:rsidR="002B6F9D" w14:paraId="5237AA7C" w14:textId="77777777" w:rsidTr="007B61F6">
        <w:tc>
          <w:tcPr>
            <w:tcW w:w="9322" w:type="dxa"/>
            <w:gridSpan w:val="2"/>
          </w:tcPr>
          <w:p w14:paraId="5237AA7B" w14:textId="77777777" w:rsidR="002B6F9D" w:rsidRPr="00115969" w:rsidRDefault="002B6F9D" w:rsidP="007B61F6">
            <w:pPr>
              <w:pStyle w:val="Tabulasteksts"/>
              <w:rPr>
                <w:szCs w:val="20"/>
              </w:rPr>
            </w:pPr>
            <w:r w:rsidRPr="00115969">
              <w:rPr>
                <w:szCs w:val="20"/>
              </w:rPr>
              <w:t>Funkcija saņem un apstrādā pieprasījumu no ārējas sistēmas anulēt darbnespējas lapu</w:t>
            </w:r>
          </w:p>
        </w:tc>
      </w:tr>
      <w:tr w:rsidR="002B6F9D" w14:paraId="5237AA7E" w14:textId="77777777" w:rsidTr="007B61F6">
        <w:tc>
          <w:tcPr>
            <w:tcW w:w="9322" w:type="dxa"/>
            <w:gridSpan w:val="2"/>
            <w:shd w:val="clear" w:color="auto" w:fill="8C9EB4"/>
          </w:tcPr>
          <w:p w14:paraId="5237AA7D" w14:textId="77777777" w:rsidR="002B6F9D" w:rsidRPr="00115969" w:rsidRDefault="002B6F9D" w:rsidP="007B61F6">
            <w:pPr>
              <w:pStyle w:val="Tabulasteksts"/>
              <w:rPr>
                <w:b/>
                <w:szCs w:val="20"/>
              </w:rPr>
            </w:pPr>
            <w:r w:rsidRPr="00115969">
              <w:rPr>
                <w:b/>
                <w:szCs w:val="20"/>
              </w:rPr>
              <w:t>Sākuma stāvoklis</w:t>
            </w:r>
          </w:p>
        </w:tc>
      </w:tr>
      <w:tr w:rsidR="002B6F9D" w14:paraId="5237AA80" w14:textId="77777777" w:rsidTr="007B61F6">
        <w:tc>
          <w:tcPr>
            <w:tcW w:w="9322" w:type="dxa"/>
            <w:gridSpan w:val="2"/>
          </w:tcPr>
          <w:p w14:paraId="5237AA7F" w14:textId="77777777" w:rsidR="002B6F9D" w:rsidRPr="00115969" w:rsidRDefault="002B6F9D" w:rsidP="007B61F6">
            <w:pPr>
              <w:pStyle w:val="Tabulasteksts"/>
              <w:rPr>
                <w:szCs w:val="20"/>
              </w:rPr>
            </w:pPr>
            <w:r w:rsidRPr="00115969">
              <w:rPr>
                <w:szCs w:val="20"/>
              </w:rPr>
              <w:t>DNL ir izveidota (statusā „Atvērta”) vai slēgta (statusā „Slēgta”).</w:t>
            </w:r>
          </w:p>
        </w:tc>
      </w:tr>
      <w:tr w:rsidR="002B6F9D" w14:paraId="5237AA82" w14:textId="77777777" w:rsidTr="007B61F6">
        <w:tc>
          <w:tcPr>
            <w:tcW w:w="9322" w:type="dxa"/>
            <w:gridSpan w:val="2"/>
            <w:shd w:val="clear" w:color="auto" w:fill="8C9EB4"/>
          </w:tcPr>
          <w:p w14:paraId="5237AA81" w14:textId="77777777" w:rsidR="002B6F9D" w:rsidRPr="00115969" w:rsidRDefault="002B6F9D" w:rsidP="007B61F6">
            <w:pPr>
              <w:pStyle w:val="Tabulasteksts"/>
              <w:rPr>
                <w:b/>
                <w:szCs w:val="20"/>
              </w:rPr>
            </w:pPr>
            <w:r w:rsidRPr="00115969">
              <w:rPr>
                <w:b/>
                <w:szCs w:val="20"/>
              </w:rPr>
              <w:t>Ievaddati</w:t>
            </w:r>
          </w:p>
        </w:tc>
      </w:tr>
      <w:tr w:rsidR="002B6F9D" w14:paraId="5237AA84" w14:textId="77777777" w:rsidTr="007B61F6">
        <w:tc>
          <w:tcPr>
            <w:tcW w:w="9322" w:type="dxa"/>
            <w:gridSpan w:val="2"/>
            <w:shd w:val="clear" w:color="auto" w:fill="FFFFFF"/>
          </w:tcPr>
          <w:p w14:paraId="5237AA83" w14:textId="77777777" w:rsidR="002B6F9D" w:rsidRPr="00115969" w:rsidRDefault="002B6F9D" w:rsidP="007B61F6">
            <w:pPr>
              <w:pStyle w:val="Tabulasteksts"/>
              <w:rPr>
                <w:b/>
                <w:szCs w:val="20"/>
              </w:rPr>
            </w:pPr>
            <w:r w:rsidRPr="00115969">
              <w:rPr>
                <w:szCs w:val="20"/>
              </w:rPr>
              <w:t>PNIS.DNL.DS.13</w:t>
            </w:r>
          </w:p>
        </w:tc>
      </w:tr>
      <w:tr w:rsidR="002B6F9D" w14:paraId="5237AA86" w14:textId="77777777" w:rsidTr="007B61F6">
        <w:tc>
          <w:tcPr>
            <w:tcW w:w="9322" w:type="dxa"/>
            <w:gridSpan w:val="2"/>
            <w:shd w:val="clear" w:color="auto" w:fill="8C9EB4"/>
          </w:tcPr>
          <w:p w14:paraId="5237AA85" w14:textId="77777777" w:rsidR="002B6F9D" w:rsidRPr="00115969" w:rsidRDefault="002B6F9D" w:rsidP="007B61F6">
            <w:pPr>
              <w:pStyle w:val="Tabulasteksts"/>
              <w:rPr>
                <w:b/>
                <w:szCs w:val="20"/>
              </w:rPr>
            </w:pPr>
            <w:r w:rsidRPr="00115969">
              <w:rPr>
                <w:b/>
                <w:szCs w:val="20"/>
              </w:rPr>
              <w:t>Pamata algoritms</w:t>
            </w:r>
          </w:p>
        </w:tc>
      </w:tr>
      <w:tr w:rsidR="002B6F9D" w14:paraId="5237AA97" w14:textId="77777777" w:rsidTr="007B61F6">
        <w:tc>
          <w:tcPr>
            <w:tcW w:w="9322" w:type="dxa"/>
            <w:gridSpan w:val="2"/>
            <w:shd w:val="clear" w:color="auto" w:fill="FFFFFF"/>
          </w:tcPr>
          <w:p w14:paraId="5237AA87" w14:textId="77777777" w:rsidR="002B6F9D" w:rsidRPr="00115969" w:rsidRDefault="002B6F9D" w:rsidP="00450691">
            <w:pPr>
              <w:pStyle w:val="Tabulasteksts"/>
              <w:numPr>
                <w:ilvl w:val="0"/>
                <w:numId w:val="18"/>
              </w:numPr>
              <w:rPr>
                <w:szCs w:val="20"/>
              </w:rPr>
            </w:pPr>
            <w:r w:rsidRPr="00115969">
              <w:rPr>
                <w:szCs w:val="20"/>
              </w:rPr>
              <w:t>Lietotājs iniciē DNL anulēšanu.</w:t>
            </w:r>
          </w:p>
          <w:p w14:paraId="5237AA88" w14:textId="77777777" w:rsidR="002B6F9D" w:rsidRPr="00115969" w:rsidRDefault="002B6F9D" w:rsidP="00450691">
            <w:pPr>
              <w:pStyle w:val="Tabulasteksts"/>
              <w:numPr>
                <w:ilvl w:val="0"/>
                <w:numId w:val="18"/>
              </w:numPr>
              <w:rPr>
                <w:szCs w:val="20"/>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A89" w14:textId="5947EC14" w:rsidR="002B6F9D" w:rsidRPr="00115969" w:rsidRDefault="002B6F9D" w:rsidP="00450691">
            <w:pPr>
              <w:pStyle w:val="Tabulasteksts"/>
              <w:numPr>
                <w:ilvl w:val="0"/>
                <w:numId w:val="18"/>
              </w:numPr>
              <w:rPr>
                <w:szCs w:val="20"/>
              </w:rPr>
            </w:pPr>
            <w:r w:rsidRPr="00115969">
              <w:rPr>
                <w:szCs w:val="20"/>
              </w:rPr>
              <w:lastRenderedPageBreak/>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A8A" w14:textId="77777777" w:rsidR="002B6F9D" w:rsidRPr="00115969" w:rsidRDefault="002B6F9D" w:rsidP="00450691">
            <w:pPr>
              <w:pStyle w:val="Tabulasteksts"/>
              <w:numPr>
                <w:ilvl w:val="0"/>
                <w:numId w:val="18"/>
              </w:numPr>
              <w:rPr>
                <w:szCs w:val="20"/>
              </w:rPr>
            </w:pPr>
            <w:r w:rsidRPr="00115969">
              <w:rPr>
                <w:szCs w:val="20"/>
              </w:rPr>
              <w:t>Sistēma pārbauda lietotāja tiesības veikt darbību ar atlasītu DNL – ja DNL ārstniecības iestāde nav autorizēta lietotāja ārstniecības iestāde, tad izsauc kļūdu apstrādes funkciju (PNIS.STD.F.01, kļūdas kods DNL012) un tālākos soļus neizpilda.</w:t>
            </w:r>
          </w:p>
          <w:p w14:paraId="5237AA8B" w14:textId="77777777" w:rsidR="002B6F9D" w:rsidRPr="00115969" w:rsidRDefault="002B6F9D" w:rsidP="00450691">
            <w:pPr>
              <w:pStyle w:val="Tabulasteksts"/>
              <w:numPr>
                <w:ilvl w:val="0"/>
                <w:numId w:val="18"/>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A8C" w14:textId="77777777" w:rsidR="002B6F9D" w:rsidRPr="00115969" w:rsidRDefault="00A91954" w:rsidP="00450691">
            <w:pPr>
              <w:pStyle w:val="Tabulasteksts"/>
              <w:numPr>
                <w:ilvl w:val="0"/>
                <w:numId w:val="18"/>
              </w:numPr>
              <w:rPr>
                <w:szCs w:val="20"/>
              </w:rPr>
            </w:pPr>
            <w:r>
              <w:rPr>
                <w:szCs w:val="20"/>
              </w:rPr>
              <w:t>Sistēma atlasītai DNL saglabā</w:t>
            </w:r>
            <w:r w:rsidR="002B6F9D" w:rsidRPr="00115969">
              <w:rPr>
                <w:szCs w:val="20"/>
              </w:rPr>
              <w:t xml:space="preserve"> ievaddatus un atjauno statusu uz „Anulēta”, statusa datumu uz sistēmas datumu, atbildīgo par statusa uzstādīšanu uz autorizēta lietotāja ārstniecības personu. </w:t>
            </w:r>
          </w:p>
          <w:p w14:paraId="5237AA8D" w14:textId="77777777" w:rsidR="002B6F9D" w:rsidRPr="00115969" w:rsidRDefault="002B6F9D" w:rsidP="00450691">
            <w:pPr>
              <w:pStyle w:val="Tabulasteksts"/>
              <w:numPr>
                <w:ilvl w:val="0"/>
                <w:numId w:val="18"/>
              </w:numPr>
              <w:rPr>
                <w:szCs w:val="20"/>
              </w:rPr>
            </w:pPr>
            <w:r w:rsidRPr="00115969">
              <w:rPr>
                <w:szCs w:val="20"/>
              </w:rPr>
              <w:t>Sistēma noformē PNIS.DNL.DS.11.</w:t>
            </w:r>
          </w:p>
          <w:p w14:paraId="5237AA8E" w14:textId="77777777" w:rsidR="002B6F9D" w:rsidRPr="00115969" w:rsidRDefault="002B6F9D" w:rsidP="00450691">
            <w:pPr>
              <w:pStyle w:val="Tabulasteksts"/>
              <w:numPr>
                <w:ilvl w:val="0"/>
                <w:numId w:val="18"/>
              </w:numPr>
              <w:rPr>
                <w:szCs w:val="20"/>
              </w:rPr>
            </w:pPr>
            <w:r w:rsidRPr="00115969">
              <w:rPr>
                <w:szCs w:val="20"/>
              </w:rPr>
              <w:t xml:space="preserve">Sistēma noformē pacienta datu audita ierakstu DNL saņēmējam un norādītam bērnam (ja tāds ir norādīts), izsaucot pacienta datu audita funkciju (PNIS.AUD.F.01). </w:t>
            </w:r>
          </w:p>
          <w:p w14:paraId="5237AA8F" w14:textId="77777777" w:rsidR="002B6F9D" w:rsidRPr="00115969" w:rsidRDefault="002B6F9D" w:rsidP="00450691">
            <w:pPr>
              <w:pStyle w:val="Tabulasteksts"/>
              <w:numPr>
                <w:ilvl w:val="0"/>
                <w:numId w:val="18"/>
              </w:numPr>
              <w:rPr>
                <w:szCs w:val="20"/>
              </w:rPr>
            </w:pPr>
            <w:r w:rsidRPr="00115969">
              <w:rPr>
                <w:szCs w:val="20"/>
              </w:rPr>
              <w:t>Sistēma noformē datu izmaiņas faktu, izsaucot datu izmaiņu noformēšanas funkciju (PNIS.AUD.F.02).</w:t>
            </w:r>
          </w:p>
          <w:p w14:paraId="5237AA90" w14:textId="77777777" w:rsidR="002B6F9D" w:rsidRPr="00115969" w:rsidRDefault="002B6F9D" w:rsidP="00450691">
            <w:pPr>
              <w:pStyle w:val="Tabulasteksts"/>
              <w:numPr>
                <w:ilvl w:val="0"/>
                <w:numId w:val="19"/>
              </w:numPr>
              <w:rPr>
                <w:szCs w:val="20"/>
              </w:rPr>
            </w:pPr>
            <w:r w:rsidRPr="00115969">
              <w:rPr>
                <w:szCs w:val="20"/>
              </w:rPr>
              <w:t>Sistēma izsauc notifikāciju piegādes servisu:</w:t>
            </w:r>
          </w:p>
          <w:p w14:paraId="5237AA91" w14:textId="77777777" w:rsidR="002B6F9D" w:rsidRPr="00115969" w:rsidRDefault="002B6F9D" w:rsidP="00450691">
            <w:pPr>
              <w:pStyle w:val="Tabulasteksts"/>
              <w:numPr>
                <w:ilvl w:val="1"/>
                <w:numId w:val="29"/>
              </w:numPr>
              <w:rPr>
                <w:szCs w:val="20"/>
              </w:rPr>
            </w:pPr>
            <w:r w:rsidRPr="00115969">
              <w:rPr>
                <w:szCs w:val="20"/>
              </w:rPr>
              <w:t>Notifikācijas saņēmējs: DNL saņēmējs;</w:t>
            </w:r>
          </w:p>
          <w:p w14:paraId="5237AA92" w14:textId="77777777" w:rsidR="002B6F9D" w:rsidRPr="00115969" w:rsidRDefault="002B6F9D" w:rsidP="00450691">
            <w:pPr>
              <w:pStyle w:val="Tabulasteksts"/>
              <w:numPr>
                <w:ilvl w:val="1"/>
                <w:numId w:val="29"/>
              </w:numPr>
              <w:rPr>
                <w:szCs w:val="20"/>
              </w:rPr>
            </w:pPr>
            <w:r w:rsidRPr="00115969">
              <w:rPr>
                <w:szCs w:val="20"/>
              </w:rPr>
              <w:t>Notifikācijas saturs: Ir anulēta DNL – atsauce uz noteiktu DNL.</w:t>
            </w:r>
          </w:p>
          <w:p w14:paraId="5237AA93" w14:textId="77777777" w:rsidR="002B6F9D" w:rsidRPr="00115969" w:rsidRDefault="002B6F9D" w:rsidP="00450691">
            <w:pPr>
              <w:pStyle w:val="Tabulasteksts"/>
              <w:numPr>
                <w:ilvl w:val="0"/>
                <w:numId w:val="19"/>
              </w:numPr>
              <w:rPr>
                <w:szCs w:val="20"/>
              </w:rPr>
            </w:pPr>
            <w:r w:rsidRPr="00115969">
              <w:rPr>
                <w:szCs w:val="20"/>
              </w:rPr>
              <w:t>Sistēma izsauc notifikāciju piegādes servisu, ja DNL lauka „VI atzīme par DNL anulēšanu” vērtība ir „Anulēt”:</w:t>
            </w:r>
          </w:p>
          <w:p w14:paraId="5237AA94" w14:textId="77777777" w:rsidR="002B6F9D" w:rsidRPr="00115969" w:rsidRDefault="002B6F9D" w:rsidP="00450691">
            <w:pPr>
              <w:pStyle w:val="Tabulasteksts"/>
              <w:numPr>
                <w:ilvl w:val="1"/>
                <w:numId w:val="29"/>
              </w:numPr>
              <w:rPr>
                <w:szCs w:val="20"/>
              </w:rPr>
            </w:pPr>
            <w:r w:rsidRPr="00115969">
              <w:rPr>
                <w:szCs w:val="20"/>
              </w:rPr>
              <w:t>Notifikācijas saņēmējs: VI kontaktpersona;</w:t>
            </w:r>
          </w:p>
          <w:p w14:paraId="5237AA95" w14:textId="77777777" w:rsidR="002B6F9D" w:rsidRPr="00115969" w:rsidRDefault="002B6F9D" w:rsidP="00450691">
            <w:pPr>
              <w:pStyle w:val="Tabulasteksts"/>
              <w:numPr>
                <w:ilvl w:val="1"/>
                <w:numId w:val="29"/>
              </w:numPr>
              <w:rPr>
                <w:smallCaps/>
                <w:szCs w:val="20"/>
                <w:lang w:eastAsia="en-US"/>
              </w:rPr>
            </w:pPr>
            <w:r w:rsidRPr="00115969">
              <w:rPr>
                <w:szCs w:val="20"/>
              </w:rPr>
              <w:t>Notifikācijas saturs: Ir anulēta DNL – atsauce uz noteiktu DNL.</w:t>
            </w:r>
          </w:p>
          <w:p w14:paraId="5237AA96" w14:textId="77777777" w:rsidR="002B6F9D" w:rsidRPr="00115969" w:rsidRDefault="002B6F9D" w:rsidP="00450691">
            <w:pPr>
              <w:pStyle w:val="Tabulasteksts"/>
              <w:numPr>
                <w:ilvl w:val="0"/>
                <w:numId w:val="18"/>
              </w:numPr>
              <w:rPr>
                <w:szCs w:val="20"/>
              </w:rPr>
            </w:pPr>
            <w:r w:rsidRPr="00115969">
              <w:rPr>
                <w:szCs w:val="20"/>
              </w:rPr>
              <w:t>Sistēma sagatavo statusa ziņojumu par veiksmīgu DNL anulēšanu un atgriež lietotājam līdz ar izvaddatiem</w:t>
            </w:r>
          </w:p>
        </w:tc>
      </w:tr>
      <w:tr w:rsidR="002B6F9D" w14:paraId="5237AA99" w14:textId="77777777" w:rsidTr="007B61F6">
        <w:tc>
          <w:tcPr>
            <w:tcW w:w="9322" w:type="dxa"/>
            <w:gridSpan w:val="2"/>
            <w:shd w:val="clear" w:color="auto" w:fill="8C9EB4"/>
          </w:tcPr>
          <w:p w14:paraId="5237AA98" w14:textId="77777777" w:rsidR="002B6F9D" w:rsidRPr="00115969" w:rsidRDefault="002B6F9D" w:rsidP="007B61F6">
            <w:pPr>
              <w:pStyle w:val="Tabulasteksts"/>
              <w:rPr>
                <w:b/>
                <w:szCs w:val="20"/>
              </w:rPr>
            </w:pPr>
            <w:r w:rsidRPr="00115969">
              <w:rPr>
                <w:b/>
                <w:szCs w:val="20"/>
              </w:rPr>
              <w:t>Alternatīva apstrāde</w:t>
            </w:r>
          </w:p>
        </w:tc>
      </w:tr>
      <w:tr w:rsidR="002B6F9D" w14:paraId="5237AA9B" w14:textId="77777777" w:rsidTr="007B61F6">
        <w:tc>
          <w:tcPr>
            <w:tcW w:w="9322" w:type="dxa"/>
            <w:gridSpan w:val="2"/>
          </w:tcPr>
          <w:p w14:paraId="5237AA9A" w14:textId="77777777" w:rsidR="002B6F9D" w:rsidRPr="00115969" w:rsidRDefault="002B6F9D" w:rsidP="007B61F6">
            <w:pPr>
              <w:pStyle w:val="Tabulasteksts"/>
              <w:rPr>
                <w:szCs w:val="20"/>
              </w:rPr>
            </w:pPr>
            <w:r w:rsidRPr="00115969">
              <w:rPr>
                <w:szCs w:val="20"/>
              </w:rPr>
              <w:t>-</w:t>
            </w:r>
          </w:p>
        </w:tc>
      </w:tr>
      <w:tr w:rsidR="002B6F9D" w14:paraId="5237AA9D" w14:textId="77777777" w:rsidTr="007B61F6">
        <w:tc>
          <w:tcPr>
            <w:tcW w:w="9322" w:type="dxa"/>
            <w:gridSpan w:val="2"/>
            <w:shd w:val="clear" w:color="auto" w:fill="8C9EB4"/>
          </w:tcPr>
          <w:p w14:paraId="5237AA9C" w14:textId="77777777" w:rsidR="002B6F9D" w:rsidRPr="00115969" w:rsidRDefault="002B6F9D" w:rsidP="007B61F6">
            <w:pPr>
              <w:pStyle w:val="Tabulasteksts"/>
              <w:rPr>
                <w:b/>
                <w:szCs w:val="20"/>
              </w:rPr>
            </w:pPr>
            <w:r w:rsidRPr="00115969">
              <w:rPr>
                <w:b/>
                <w:szCs w:val="20"/>
              </w:rPr>
              <w:t>Rezultāts</w:t>
            </w:r>
          </w:p>
        </w:tc>
      </w:tr>
      <w:tr w:rsidR="002B6F9D" w14:paraId="5237AAA1" w14:textId="77777777" w:rsidTr="007B61F6">
        <w:tc>
          <w:tcPr>
            <w:tcW w:w="9322" w:type="dxa"/>
            <w:gridSpan w:val="2"/>
          </w:tcPr>
          <w:p w14:paraId="5237AA9E" w14:textId="77777777" w:rsidR="002B6F9D" w:rsidRPr="00115969" w:rsidRDefault="002B6F9D" w:rsidP="007B61F6">
            <w:pPr>
              <w:pStyle w:val="Tabulasteksts"/>
              <w:rPr>
                <w:szCs w:val="20"/>
              </w:rPr>
            </w:pPr>
            <w:r w:rsidRPr="00115969">
              <w:rPr>
                <w:szCs w:val="20"/>
              </w:rPr>
              <w:t>DNL ir anulēta, nomainīts statuss uz „Anulēta”.</w:t>
            </w:r>
          </w:p>
          <w:p w14:paraId="5237AA9F" w14:textId="77777777" w:rsidR="002B6F9D" w:rsidRPr="00115969" w:rsidRDefault="002B6F9D" w:rsidP="007B61F6">
            <w:pPr>
              <w:pStyle w:val="Tabulasteksts"/>
              <w:rPr>
                <w:szCs w:val="20"/>
              </w:rPr>
            </w:pPr>
            <w:r w:rsidRPr="00115969">
              <w:rPr>
                <w:szCs w:val="20"/>
              </w:rPr>
              <w:t>Datu izmaiņas ir reģistrētas.</w:t>
            </w:r>
          </w:p>
          <w:p w14:paraId="5237AAA0" w14:textId="77777777" w:rsidR="002B6F9D" w:rsidRPr="00115969" w:rsidRDefault="002B6F9D" w:rsidP="007B61F6">
            <w:pPr>
              <w:pStyle w:val="Tabulasteksts"/>
              <w:rPr>
                <w:b/>
                <w:szCs w:val="20"/>
              </w:rPr>
            </w:pPr>
            <w:r w:rsidRPr="00115969">
              <w:rPr>
                <w:szCs w:val="20"/>
              </w:rPr>
              <w:t>Darbība ar personas datiem ir auditēta.</w:t>
            </w:r>
          </w:p>
        </w:tc>
      </w:tr>
      <w:tr w:rsidR="002B6F9D" w14:paraId="5237AAA3" w14:textId="77777777" w:rsidTr="007B61F6">
        <w:tc>
          <w:tcPr>
            <w:tcW w:w="9322" w:type="dxa"/>
            <w:gridSpan w:val="2"/>
            <w:shd w:val="clear" w:color="auto" w:fill="8C9EB4"/>
          </w:tcPr>
          <w:p w14:paraId="5237AAA2" w14:textId="77777777" w:rsidR="002B6F9D" w:rsidRPr="00115969" w:rsidRDefault="002B6F9D" w:rsidP="007B61F6">
            <w:pPr>
              <w:pStyle w:val="Tabulasteksts"/>
              <w:rPr>
                <w:b/>
                <w:szCs w:val="20"/>
              </w:rPr>
            </w:pPr>
            <w:r w:rsidRPr="00115969">
              <w:rPr>
                <w:b/>
                <w:szCs w:val="20"/>
              </w:rPr>
              <w:t>Izvaddati</w:t>
            </w:r>
          </w:p>
        </w:tc>
      </w:tr>
      <w:tr w:rsidR="002B6F9D" w14:paraId="5237AAA5" w14:textId="77777777" w:rsidTr="007B61F6">
        <w:tc>
          <w:tcPr>
            <w:tcW w:w="9322" w:type="dxa"/>
            <w:gridSpan w:val="2"/>
          </w:tcPr>
          <w:p w14:paraId="5237AAA4" w14:textId="77777777" w:rsidR="002B6F9D" w:rsidRPr="00115969" w:rsidRDefault="002B6F9D" w:rsidP="006806F2">
            <w:pPr>
              <w:pStyle w:val="Tabulasteksts"/>
              <w:rPr>
                <w:szCs w:val="20"/>
              </w:rPr>
            </w:pPr>
            <w:r w:rsidRPr="00115969">
              <w:rPr>
                <w:szCs w:val="20"/>
              </w:rPr>
              <w:t>PNIS.DNL.DS.11</w:t>
            </w:r>
          </w:p>
        </w:tc>
      </w:tr>
      <w:tr w:rsidR="002B6F9D" w14:paraId="5237AAA7" w14:textId="77777777" w:rsidTr="007B61F6">
        <w:tc>
          <w:tcPr>
            <w:tcW w:w="9322" w:type="dxa"/>
            <w:gridSpan w:val="2"/>
            <w:shd w:val="clear" w:color="auto" w:fill="8C9EB4"/>
          </w:tcPr>
          <w:p w14:paraId="5237AAA6" w14:textId="77777777" w:rsidR="002B6F9D" w:rsidRPr="00115969" w:rsidRDefault="002B6F9D" w:rsidP="007B61F6">
            <w:pPr>
              <w:pStyle w:val="Tabulasteksts"/>
              <w:rPr>
                <w:b/>
                <w:szCs w:val="20"/>
              </w:rPr>
            </w:pPr>
            <w:r w:rsidRPr="00115969">
              <w:rPr>
                <w:b/>
                <w:szCs w:val="20"/>
              </w:rPr>
              <w:t>Saistītās funkcijas</w:t>
            </w:r>
          </w:p>
        </w:tc>
      </w:tr>
      <w:tr w:rsidR="002B6F9D" w14:paraId="5237AAAE" w14:textId="77777777" w:rsidTr="007B61F6">
        <w:tc>
          <w:tcPr>
            <w:tcW w:w="9322" w:type="dxa"/>
            <w:gridSpan w:val="2"/>
            <w:shd w:val="clear" w:color="auto" w:fill="FFFFFF"/>
          </w:tcPr>
          <w:p w14:paraId="5237AAA8" w14:textId="77777777" w:rsidR="002B6F9D" w:rsidRPr="00115969" w:rsidRDefault="002B6F9D" w:rsidP="007B61F6">
            <w:pPr>
              <w:pStyle w:val="Tabulasteksts"/>
              <w:rPr>
                <w:szCs w:val="20"/>
              </w:rPr>
            </w:pPr>
            <w:r w:rsidRPr="00115969">
              <w:rPr>
                <w:szCs w:val="20"/>
              </w:rPr>
              <w:t>Pārbaudīt funkciju piekļuves tiesības – PNIS.AUTH.F.01 [16]</w:t>
            </w:r>
          </w:p>
          <w:p w14:paraId="5237AAA9" w14:textId="77777777" w:rsidR="002B6F9D" w:rsidRPr="00115969" w:rsidRDefault="002B6F9D" w:rsidP="000A5F09">
            <w:pPr>
              <w:pStyle w:val="Tabulasteksts"/>
              <w:rPr>
                <w:szCs w:val="20"/>
              </w:rPr>
            </w:pPr>
            <w:r w:rsidRPr="00115969">
              <w:rPr>
                <w:szCs w:val="20"/>
              </w:rPr>
              <w:t>Pārbaudīt datu piekļuves tiesības – PNIS.AUTH.F.02 [16]</w:t>
            </w:r>
          </w:p>
          <w:p w14:paraId="5237AAAA" w14:textId="77777777" w:rsidR="002B6F9D" w:rsidRPr="00115969" w:rsidRDefault="002B6F9D" w:rsidP="007B61F6">
            <w:pPr>
              <w:pStyle w:val="Tabulasteksts"/>
              <w:rPr>
                <w:szCs w:val="20"/>
              </w:rPr>
            </w:pPr>
            <w:r w:rsidRPr="00115969">
              <w:rPr>
                <w:szCs w:val="20"/>
              </w:rPr>
              <w:t>Nosūtīt kļūdas ziņojumu – PNIS.STD.F.01 [16]</w:t>
            </w:r>
          </w:p>
          <w:p w14:paraId="5237AAAB" w14:textId="77777777" w:rsidR="002B6F9D" w:rsidRPr="00115969" w:rsidRDefault="002B6F9D" w:rsidP="007B61F6">
            <w:pPr>
              <w:pStyle w:val="Tabulasteksts"/>
              <w:rPr>
                <w:szCs w:val="20"/>
              </w:rPr>
            </w:pPr>
            <w:r w:rsidRPr="00115969">
              <w:rPr>
                <w:szCs w:val="20"/>
              </w:rPr>
              <w:t>Noformēt pacienta datu auditu – PNIS.AUD.F.01 [16]</w:t>
            </w:r>
          </w:p>
          <w:p w14:paraId="5237AAAC" w14:textId="77777777" w:rsidR="002B6F9D" w:rsidRPr="00115969" w:rsidRDefault="002B6F9D" w:rsidP="007B61F6">
            <w:pPr>
              <w:pStyle w:val="Tabulasteksts"/>
              <w:rPr>
                <w:szCs w:val="20"/>
              </w:rPr>
            </w:pPr>
            <w:r w:rsidRPr="00115969">
              <w:rPr>
                <w:szCs w:val="20"/>
              </w:rPr>
              <w:t>Noformēt datu izmaiņas – PNIS.AUD.F.02 [16]</w:t>
            </w:r>
          </w:p>
          <w:p w14:paraId="5237AAAD" w14:textId="77777777" w:rsidR="002B6F9D" w:rsidRPr="00115969" w:rsidRDefault="002B6F9D" w:rsidP="007B61F6">
            <w:pPr>
              <w:pStyle w:val="Tabulasteksts"/>
              <w:rPr>
                <w:szCs w:val="20"/>
              </w:rPr>
            </w:pPr>
            <w:r w:rsidRPr="00115969">
              <w:rPr>
                <w:szCs w:val="20"/>
              </w:rPr>
              <w:t>IP notifikāciju piegādes serviss [15]</w:t>
            </w:r>
          </w:p>
        </w:tc>
      </w:tr>
    </w:tbl>
    <w:p w14:paraId="5237AAAF" w14:textId="77777777" w:rsidR="002B6F9D" w:rsidRDefault="002B6F9D" w:rsidP="00AB1412">
      <w:pPr>
        <w:pStyle w:val="Heading4"/>
      </w:pPr>
      <w:bookmarkStart w:id="97" w:name="_Ref297631234"/>
      <w:bookmarkStart w:id="98" w:name="_Ref299496149"/>
      <w:r>
        <w:t xml:space="preserve">Ģenerēt DNL piekļuves kodu – </w:t>
      </w:r>
      <w:r w:rsidRPr="004339B6">
        <w:t>PNIS.DNL.F.</w:t>
      </w:r>
      <w:bookmarkEnd w:id="97"/>
      <w:r w:rsidRPr="004339B6">
        <w:t>08</w:t>
      </w:r>
      <w:bookmarkEnd w:id="9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AB2" w14:textId="77777777" w:rsidTr="006D4378">
        <w:tc>
          <w:tcPr>
            <w:tcW w:w="2660" w:type="dxa"/>
            <w:shd w:val="clear" w:color="auto" w:fill="8C9EB4"/>
          </w:tcPr>
          <w:p w14:paraId="5237AAB0" w14:textId="77777777" w:rsidR="002B6F9D" w:rsidRDefault="002B6F9D" w:rsidP="006D4378">
            <w:pPr>
              <w:pStyle w:val="Tabulasvirsraksts"/>
              <w:jc w:val="left"/>
            </w:pPr>
            <w:r>
              <w:t>Identifikators</w:t>
            </w:r>
          </w:p>
        </w:tc>
        <w:tc>
          <w:tcPr>
            <w:tcW w:w="6662" w:type="dxa"/>
            <w:shd w:val="clear" w:color="auto" w:fill="FFFFFF"/>
          </w:tcPr>
          <w:p w14:paraId="5237AAB1" w14:textId="77777777" w:rsidR="002B6F9D" w:rsidRPr="008D1BAD" w:rsidRDefault="002B6F9D" w:rsidP="003319B4">
            <w:pPr>
              <w:pStyle w:val="Tabulasvirsraksts"/>
              <w:jc w:val="left"/>
              <w:rPr>
                <w:b w:val="0"/>
              </w:rPr>
            </w:pPr>
            <w:r w:rsidRPr="008D1BAD">
              <w:rPr>
                <w:b w:val="0"/>
              </w:rPr>
              <w:t>PNIS.</w:t>
            </w:r>
            <w:r>
              <w:rPr>
                <w:b w:val="0"/>
              </w:rPr>
              <w:t>DNL</w:t>
            </w:r>
            <w:r w:rsidRPr="008D1BAD">
              <w:rPr>
                <w:b w:val="0"/>
              </w:rPr>
              <w:t>.F.</w:t>
            </w:r>
            <w:r>
              <w:rPr>
                <w:b w:val="0"/>
              </w:rPr>
              <w:t>08</w:t>
            </w:r>
          </w:p>
        </w:tc>
      </w:tr>
      <w:tr w:rsidR="002B6F9D" w14:paraId="5237AAB5" w14:textId="77777777" w:rsidTr="006D4378">
        <w:tc>
          <w:tcPr>
            <w:tcW w:w="2660" w:type="dxa"/>
            <w:shd w:val="clear" w:color="auto" w:fill="8C9EB4"/>
          </w:tcPr>
          <w:p w14:paraId="5237AAB3" w14:textId="77777777" w:rsidR="002B6F9D" w:rsidRPr="00A45118" w:rsidRDefault="002B6F9D" w:rsidP="00A45118">
            <w:pPr>
              <w:pStyle w:val="Tabulasvirsraksts"/>
              <w:jc w:val="left"/>
            </w:pPr>
            <w:r w:rsidRPr="00A45118">
              <w:t>Nosaukums</w:t>
            </w:r>
          </w:p>
        </w:tc>
        <w:tc>
          <w:tcPr>
            <w:tcW w:w="6662" w:type="dxa"/>
          </w:tcPr>
          <w:p w14:paraId="5237AAB4" w14:textId="77777777" w:rsidR="002B6F9D" w:rsidRPr="00115969" w:rsidRDefault="002B6F9D" w:rsidP="003319B4">
            <w:pPr>
              <w:pStyle w:val="Tabulasteksts"/>
              <w:rPr>
                <w:szCs w:val="20"/>
              </w:rPr>
            </w:pPr>
            <w:r w:rsidRPr="00115969">
              <w:rPr>
                <w:szCs w:val="20"/>
              </w:rPr>
              <w:t>Ģenerēt DNL piekļuves kodu</w:t>
            </w:r>
          </w:p>
        </w:tc>
      </w:tr>
      <w:tr w:rsidR="002B6F9D" w14:paraId="5237AAB8" w14:textId="77777777" w:rsidTr="006D4378">
        <w:tc>
          <w:tcPr>
            <w:tcW w:w="2660" w:type="dxa"/>
            <w:shd w:val="clear" w:color="auto" w:fill="8C9EB4"/>
          </w:tcPr>
          <w:p w14:paraId="5237AAB6" w14:textId="77777777" w:rsidR="002B6F9D" w:rsidRPr="00A45118" w:rsidRDefault="002B6F9D" w:rsidP="00A45118">
            <w:pPr>
              <w:pStyle w:val="Tabulasvirsraksts"/>
              <w:jc w:val="left"/>
            </w:pPr>
            <w:r w:rsidRPr="00A45118">
              <w:t>Lietotājs</w:t>
            </w:r>
          </w:p>
        </w:tc>
        <w:tc>
          <w:tcPr>
            <w:tcW w:w="6662" w:type="dxa"/>
          </w:tcPr>
          <w:p w14:paraId="5237AAB7" w14:textId="77777777" w:rsidR="002B6F9D" w:rsidRPr="00115969" w:rsidRDefault="002B6F9D" w:rsidP="006D4378">
            <w:pPr>
              <w:pStyle w:val="Tabulasteksts"/>
              <w:rPr>
                <w:szCs w:val="20"/>
              </w:rPr>
            </w:pPr>
            <w:r w:rsidRPr="00115969">
              <w:rPr>
                <w:szCs w:val="20"/>
              </w:rPr>
              <w:t>Ārēja sistēma</w:t>
            </w:r>
          </w:p>
        </w:tc>
      </w:tr>
      <w:tr w:rsidR="002B6F9D" w14:paraId="5237AABA" w14:textId="77777777" w:rsidTr="006D4378">
        <w:tc>
          <w:tcPr>
            <w:tcW w:w="9322" w:type="dxa"/>
            <w:gridSpan w:val="2"/>
            <w:shd w:val="clear" w:color="auto" w:fill="8C9EB4"/>
          </w:tcPr>
          <w:p w14:paraId="5237AAB9" w14:textId="77777777" w:rsidR="002B6F9D" w:rsidRPr="00115969" w:rsidRDefault="002B6F9D" w:rsidP="006D4378">
            <w:pPr>
              <w:pStyle w:val="Tabulasteksts"/>
              <w:rPr>
                <w:b/>
                <w:szCs w:val="20"/>
              </w:rPr>
            </w:pPr>
            <w:r w:rsidRPr="00115969">
              <w:rPr>
                <w:b/>
                <w:szCs w:val="20"/>
              </w:rPr>
              <w:t>Apraksts</w:t>
            </w:r>
          </w:p>
        </w:tc>
      </w:tr>
      <w:tr w:rsidR="002B6F9D" w:rsidRPr="004D6827" w14:paraId="5237AABC" w14:textId="77777777" w:rsidTr="006D4378">
        <w:tc>
          <w:tcPr>
            <w:tcW w:w="9322" w:type="dxa"/>
            <w:gridSpan w:val="2"/>
          </w:tcPr>
          <w:p w14:paraId="5237AABB" w14:textId="77777777" w:rsidR="002B6F9D" w:rsidRPr="00115969" w:rsidRDefault="002B6F9D" w:rsidP="003319B4">
            <w:pPr>
              <w:pStyle w:val="Tabulasteksts"/>
              <w:rPr>
                <w:szCs w:val="20"/>
              </w:rPr>
            </w:pPr>
            <w:r w:rsidRPr="00115969">
              <w:rPr>
                <w:szCs w:val="20"/>
              </w:rPr>
              <w:lastRenderedPageBreak/>
              <w:t>Funkcija saņem un apstrādā pieprasījumu no ārējas sistēmas ģenerēt darbnespējas lapai unikālu piekļuves kodu</w:t>
            </w:r>
          </w:p>
        </w:tc>
      </w:tr>
      <w:tr w:rsidR="002B6F9D" w14:paraId="5237AABE" w14:textId="77777777" w:rsidTr="006D4378">
        <w:tc>
          <w:tcPr>
            <w:tcW w:w="9322" w:type="dxa"/>
            <w:gridSpan w:val="2"/>
            <w:shd w:val="clear" w:color="auto" w:fill="8C9EB4"/>
          </w:tcPr>
          <w:p w14:paraId="5237AABD" w14:textId="77777777" w:rsidR="002B6F9D" w:rsidRPr="00115969" w:rsidRDefault="002B6F9D" w:rsidP="006D4378">
            <w:pPr>
              <w:pStyle w:val="Tabulasteksts"/>
              <w:rPr>
                <w:b/>
                <w:szCs w:val="20"/>
              </w:rPr>
            </w:pPr>
            <w:r w:rsidRPr="00115969">
              <w:rPr>
                <w:b/>
                <w:szCs w:val="20"/>
              </w:rPr>
              <w:t>Sākuma stāvoklis</w:t>
            </w:r>
          </w:p>
        </w:tc>
      </w:tr>
      <w:tr w:rsidR="002B6F9D" w:rsidRPr="004D6827" w14:paraId="5237AAC0" w14:textId="77777777" w:rsidTr="006D4378">
        <w:tc>
          <w:tcPr>
            <w:tcW w:w="9322" w:type="dxa"/>
            <w:gridSpan w:val="2"/>
          </w:tcPr>
          <w:p w14:paraId="5237AABF" w14:textId="77777777" w:rsidR="002B6F9D" w:rsidRPr="00115969" w:rsidRDefault="002B6F9D" w:rsidP="006D4378">
            <w:pPr>
              <w:pStyle w:val="Tabulasteksts"/>
              <w:rPr>
                <w:szCs w:val="20"/>
              </w:rPr>
            </w:pPr>
            <w:r w:rsidRPr="00115969">
              <w:rPr>
                <w:szCs w:val="20"/>
              </w:rPr>
              <w:t>DNL ir izveidota.</w:t>
            </w:r>
          </w:p>
        </w:tc>
      </w:tr>
      <w:tr w:rsidR="002B6F9D" w14:paraId="5237AAC2" w14:textId="77777777" w:rsidTr="006D4378">
        <w:tc>
          <w:tcPr>
            <w:tcW w:w="9322" w:type="dxa"/>
            <w:gridSpan w:val="2"/>
            <w:shd w:val="clear" w:color="auto" w:fill="8C9EB4"/>
          </w:tcPr>
          <w:p w14:paraId="5237AAC1" w14:textId="77777777" w:rsidR="002B6F9D" w:rsidRPr="00115969" w:rsidRDefault="002B6F9D" w:rsidP="006D4378">
            <w:pPr>
              <w:pStyle w:val="Tabulasteksts"/>
              <w:rPr>
                <w:b/>
                <w:szCs w:val="20"/>
              </w:rPr>
            </w:pPr>
            <w:r w:rsidRPr="00115969">
              <w:rPr>
                <w:b/>
                <w:szCs w:val="20"/>
              </w:rPr>
              <w:t>Ievaddati</w:t>
            </w:r>
          </w:p>
        </w:tc>
      </w:tr>
      <w:tr w:rsidR="002B6F9D" w:rsidRPr="004D6827" w14:paraId="5237AAC4" w14:textId="77777777" w:rsidTr="006D4378">
        <w:tc>
          <w:tcPr>
            <w:tcW w:w="9322" w:type="dxa"/>
            <w:gridSpan w:val="2"/>
            <w:shd w:val="clear" w:color="auto" w:fill="FFFFFF"/>
          </w:tcPr>
          <w:p w14:paraId="5237AAC3" w14:textId="77777777" w:rsidR="002B6F9D" w:rsidRPr="00115969" w:rsidRDefault="002B6F9D" w:rsidP="006D4378">
            <w:pPr>
              <w:pStyle w:val="Tabulasteksts"/>
              <w:rPr>
                <w:szCs w:val="20"/>
              </w:rPr>
            </w:pPr>
            <w:r w:rsidRPr="00115969">
              <w:rPr>
                <w:szCs w:val="20"/>
              </w:rPr>
              <w:t>PNIS.DNL.DS.02</w:t>
            </w:r>
          </w:p>
        </w:tc>
      </w:tr>
      <w:tr w:rsidR="002B6F9D" w14:paraId="5237AAC6" w14:textId="77777777" w:rsidTr="006D4378">
        <w:tc>
          <w:tcPr>
            <w:tcW w:w="9322" w:type="dxa"/>
            <w:gridSpan w:val="2"/>
            <w:shd w:val="clear" w:color="auto" w:fill="8C9EB4"/>
          </w:tcPr>
          <w:p w14:paraId="5237AAC5" w14:textId="77777777" w:rsidR="002B6F9D" w:rsidRPr="00115969" w:rsidRDefault="002B6F9D" w:rsidP="006D4378">
            <w:pPr>
              <w:pStyle w:val="Tabulasteksts"/>
              <w:rPr>
                <w:b/>
                <w:szCs w:val="20"/>
              </w:rPr>
            </w:pPr>
            <w:r w:rsidRPr="00115969">
              <w:rPr>
                <w:b/>
                <w:szCs w:val="20"/>
              </w:rPr>
              <w:t>Pamata algoritms</w:t>
            </w:r>
          </w:p>
        </w:tc>
      </w:tr>
      <w:tr w:rsidR="002B6F9D" w:rsidRPr="004D6827" w14:paraId="5237AAE4" w14:textId="77777777" w:rsidTr="006D4378">
        <w:tc>
          <w:tcPr>
            <w:tcW w:w="9322" w:type="dxa"/>
            <w:gridSpan w:val="2"/>
            <w:shd w:val="clear" w:color="auto" w:fill="FFFFFF"/>
          </w:tcPr>
          <w:p w14:paraId="5237AAC7" w14:textId="77777777" w:rsidR="002B6F9D" w:rsidRPr="00115969" w:rsidRDefault="002B6F9D" w:rsidP="00450691">
            <w:pPr>
              <w:pStyle w:val="Tabulasteksts"/>
              <w:numPr>
                <w:ilvl w:val="0"/>
                <w:numId w:val="13"/>
              </w:numPr>
              <w:rPr>
                <w:szCs w:val="20"/>
              </w:rPr>
            </w:pPr>
            <w:r w:rsidRPr="00115969">
              <w:rPr>
                <w:szCs w:val="20"/>
              </w:rPr>
              <w:t>Lietotājs iniciē DNL piekļuves koda ģenerēšanu.</w:t>
            </w:r>
          </w:p>
          <w:p w14:paraId="5237AAC8" w14:textId="77777777" w:rsidR="002B6F9D" w:rsidRPr="00115969" w:rsidRDefault="002B6F9D" w:rsidP="00450691">
            <w:pPr>
              <w:pStyle w:val="Tabulasteksts"/>
              <w:numPr>
                <w:ilvl w:val="0"/>
                <w:numId w:val="13"/>
              </w:numPr>
              <w:rPr>
                <w:szCs w:val="20"/>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AC9" w14:textId="145D74B6" w:rsidR="002B6F9D" w:rsidRPr="00115969" w:rsidRDefault="002B6F9D" w:rsidP="00450691">
            <w:pPr>
              <w:pStyle w:val="Tabulasteksts"/>
              <w:numPr>
                <w:ilvl w:val="0"/>
                <w:numId w:val="13"/>
              </w:numPr>
              <w:rPr>
                <w:szCs w:val="20"/>
              </w:rPr>
            </w:pPr>
            <w:r w:rsidRPr="00115969">
              <w:rPr>
                <w:szCs w:val="20"/>
              </w:rPr>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ACA" w14:textId="77777777" w:rsidR="002B6F9D" w:rsidRPr="00115969" w:rsidRDefault="002B6F9D" w:rsidP="00450691">
            <w:pPr>
              <w:pStyle w:val="Tabulasteksts"/>
              <w:numPr>
                <w:ilvl w:val="0"/>
                <w:numId w:val="13"/>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ACB" w14:textId="77777777" w:rsidR="002B6F9D" w:rsidRPr="00115969" w:rsidRDefault="002B6F9D" w:rsidP="00450691">
            <w:pPr>
              <w:pStyle w:val="Tabulasteksts"/>
              <w:numPr>
                <w:ilvl w:val="0"/>
                <w:numId w:val="13"/>
              </w:numPr>
              <w:rPr>
                <w:szCs w:val="20"/>
              </w:rPr>
            </w:pPr>
            <w:r w:rsidRPr="00115969">
              <w:rPr>
                <w:szCs w:val="20"/>
              </w:rPr>
              <w:t>Sistēma pārbauda atlasītās DNL statusu – ja DNL statuss ir „Atvērta” vai „Anulēta”, tad izsauc kļūdu apstrādes funkciju (PNIS.STD.F.01, kļūdas kods DNL004) un tālākos soļus neizpilda.</w:t>
            </w:r>
          </w:p>
          <w:p w14:paraId="5237AACC" w14:textId="77777777" w:rsidR="002B6F9D" w:rsidRPr="00115969" w:rsidRDefault="002B6F9D" w:rsidP="00450691">
            <w:pPr>
              <w:pStyle w:val="Tabulasteksts"/>
              <w:numPr>
                <w:ilvl w:val="0"/>
                <w:numId w:val="13"/>
              </w:numPr>
              <w:rPr>
                <w:szCs w:val="20"/>
              </w:rPr>
            </w:pPr>
            <w:r w:rsidRPr="00115969">
              <w:rPr>
                <w:szCs w:val="20"/>
              </w:rPr>
              <w:t xml:space="preserve">Sistēma ģenerē piekļuves kodu - unikālu simbolu virknes kombināciju, piekļuves koda ģenerēšanas algoritms formāts </w:t>
            </w:r>
            <w:r w:rsidRPr="00115969">
              <w:rPr>
                <w:rFonts w:cs="Arial"/>
                <w:szCs w:val="20"/>
              </w:rPr>
              <w:t>tiks detalizēts PN IS programmatūras projektējumā.</w:t>
            </w:r>
          </w:p>
          <w:p w14:paraId="5237AACD" w14:textId="77777777" w:rsidR="002B6F9D" w:rsidRPr="00115969" w:rsidRDefault="002B6F9D" w:rsidP="00450691">
            <w:pPr>
              <w:pStyle w:val="Tabulasteksts"/>
              <w:numPr>
                <w:ilvl w:val="0"/>
                <w:numId w:val="13"/>
              </w:numPr>
              <w:rPr>
                <w:szCs w:val="20"/>
              </w:rPr>
            </w:pPr>
            <w:r w:rsidRPr="00115969">
              <w:rPr>
                <w:rFonts w:cs="Arial"/>
                <w:szCs w:val="20"/>
              </w:rPr>
              <w:t>Sistēma izsauc IP servisu sistēmas uzstādījumu izgūšanai: DNL piekļuves saites spēkā periods (dienas).</w:t>
            </w:r>
          </w:p>
          <w:p w14:paraId="5237AACE" w14:textId="77777777" w:rsidR="002B6F9D" w:rsidRPr="00115969" w:rsidRDefault="002B6F9D" w:rsidP="00450691">
            <w:pPr>
              <w:pStyle w:val="Tabulasteksts"/>
              <w:numPr>
                <w:ilvl w:val="0"/>
                <w:numId w:val="13"/>
              </w:numPr>
              <w:rPr>
                <w:szCs w:val="20"/>
              </w:rPr>
            </w:pPr>
            <w:r w:rsidRPr="00115969">
              <w:rPr>
                <w:szCs w:val="20"/>
              </w:rPr>
              <w:t>Sistēma saglabā datus 3. tabulā pēc šāda principa:</w:t>
            </w:r>
          </w:p>
          <w:tbl>
            <w:tblPr>
              <w:tblW w:w="6500" w:type="dxa"/>
              <w:jc w:val="center"/>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A0" w:firstRow="1" w:lastRow="0" w:firstColumn="1" w:lastColumn="0" w:noHBand="0" w:noVBand="0"/>
            </w:tblPr>
            <w:tblGrid>
              <w:gridCol w:w="628"/>
              <w:gridCol w:w="2684"/>
              <w:gridCol w:w="3188"/>
            </w:tblGrid>
            <w:tr w:rsidR="002B6F9D" w14:paraId="5237AAD2" w14:textId="77777777" w:rsidTr="00A83953">
              <w:trPr>
                <w:jc w:val="center"/>
              </w:trPr>
              <w:tc>
                <w:tcPr>
                  <w:tcW w:w="628" w:type="dxa"/>
                  <w:tcBorders>
                    <w:top w:val="single" w:sz="4" w:space="0" w:color="D9D9D9"/>
                    <w:left w:val="single" w:sz="4" w:space="0" w:color="D9D9D9"/>
                    <w:bottom w:val="single" w:sz="4" w:space="0" w:color="D9D9D9"/>
                    <w:right w:val="single" w:sz="4" w:space="0" w:color="D9D9D9"/>
                  </w:tcBorders>
                  <w:shd w:val="clear" w:color="auto" w:fill="FFFFFF"/>
                </w:tcPr>
                <w:p w14:paraId="5237AACF" w14:textId="77777777" w:rsidR="002B6F9D" w:rsidRPr="00115969" w:rsidRDefault="002B6F9D" w:rsidP="00C65114">
                  <w:pPr>
                    <w:pStyle w:val="Tabulasteksts"/>
                    <w:rPr>
                      <w:szCs w:val="20"/>
                    </w:rPr>
                  </w:pPr>
                  <w:r w:rsidRPr="00115969">
                    <w:rPr>
                      <w:szCs w:val="20"/>
                    </w:rPr>
                    <w:t>Nr.</w:t>
                  </w:r>
                </w:p>
              </w:tc>
              <w:tc>
                <w:tcPr>
                  <w:tcW w:w="2684" w:type="dxa"/>
                  <w:tcBorders>
                    <w:top w:val="single" w:sz="4" w:space="0" w:color="D9D9D9"/>
                    <w:left w:val="single" w:sz="4" w:space="0" w:color="D9D9D9"/>
                    <w:bottom w:val="single" w:sz="4" w:space="0" w:color="D9D9D9"/>
                    <w:right w:val="single" w:sz="4" w:space="0" w:color="D9D9D9"/>
                  </w:tcBorders>
                  <w:shd w:val="clear" w:color="auto" w:fill="FFFFFF"/>
                </w:tcPr>
                <w:p w14:paraId="5237AAD0" w14:textId="77777777" w:rsidR="002B6F9D" w:rsidRPr="00115969" w:rsidRDefault="002B6F9D" w:rsidP="00C65114">
                  <w:pPr>
                    <w:pStyle w:val="Tabulasteksts"/>
                    <w:rPr>
                      <w:szCs w:val="20"/>
                    </w:rPr>
                  </w:pPr>
                  <w:r w:rsidRPr="00115969">
                    <w:rPr>
                      <w:szCs w:val="20"/>
                    </w:rPr>
                    <w:t>DNL dati</w:t>
                  </w:r>
                </w:p>
              </w:tc>
              <w:tc>
                <w:tcPr>
                  <w:tcW w:w="3188" w:type="dxa"/>
                  <w:tcBorders>
                    <w:top w:val="single" w:sz="4" w:space="0" w:color="D9D9D9"/>
                    <w:left w:val="single" w:sz="4" w:space="0" w:color="D9D9D9"/>
                    <w:bottom w:val="single" w:sz="4" w:space="0" w:color="D9D9D9"/>
                    <w:right w:val="single" w:sz="4" w:space="0" w:color="D9D9D9"/>
                  </w:tcBorders>
                  <w:shd w:val="clear" w:color="auto" w:fill="FFFFFF"/>
                </w:tcPr>
                <w:p w14:paraId="5237AAD1" w14:textId="77777777" w:rsidR="002B6F9D" w:rsidRPr="00115969" w:rsidRDefault="002B6F9D" w:rsidP="00A83953">
                  <w:pPr>
                    <w:pStyle w:val="Tabulasteksts"/>
                    <w:jc w:val="center"/>
                    <w:rPr>
                      <w:szCs w:val="20"/>
                    </w:rPr>
                  </w:pPr>
                  <w:r w:rsidRPr="00115969">
                    <w:rPr>
                      <w:szCs w:val="20"/>
                    </w:rPr>
                    <w:t>Jauni dati</w:t>
                  </w:r>
                </w:p>
              </w:tc>
            </w:tr>
            <w:tr w:rsidR="002B6F9D" w14:paraId="5237AAD6" w14:textId="77777777" w:rsidTr="00A83953">
              <w:trPr>
                <w:trHeight w:val="60"/>
                <w:jc w:val="center"/>
              </w:trPr>
              <w:tc>
                <w:tcPr>
                  <w:tcW w:w="628" w:type="dxa"/>
                  <w:tcBorders>
                    <w:top w:val="single" w:sz="4" w:space="0" w:color="D9D9D9"/>
                    <w:left w:val="single" w:sz="4" w:space="0" w:color="D9D9D9"/>
                    <w:bottom w:val="single" w:sz="4" w:space="0" w:color="D9D9D9"/>
                    <w:right w:val="single" w:sz="4" w:space="0" w:color="D9D9D9"/>
                  </w:tcBorders>
                  <w:shd w:val="clear" w:color="auto" w:fill="FFFFFF"/>
                </w:tcPr>
                <w:p w14:paraId="5237AAD3" w14:textId="77777777" w:rsidR="002B6F9D" w:rsidRPr="00115969" w:rsidRDefault="00140E6C">
                  <w:pPr>
                    <w:pStyle w:val="Tabulasteksts"/>
                    <w:rPr>
                      <w:szCs w:val="20"/>
                    </w:rPr>
                  </w:pPr>
                  <w:r w:rsidRPr="00115969">
                    <w:rPr>
                      <w:szCs w:val="20"/>
                    </w:rPr>
                    <w:t>2</w:t>
                  </w:r>
                  <w:r>
                    <w:rPr>
                      <w:szCs w:val="20"/>
                    </w:rPr>
                    <w:t>7</w:t>
                  </w:r>
                </w:p>
              </w:tc>
              <w:tc>
                <w:tcPr>
                  <w:tcW w:w="2684" w:type="dxa"/>
                  <w:tcBorders>
                    <w:top w:val="single" w:sz="4" w:space="0" w:color="D9D9D9"/>
                    <w:left w:val="single" w:sz="4" w:space="0" w:color="D9D9D9"/>
                    <w:bottom w:val="single" w:sz="4" w:space="0" w:color="D9D9D9"/>
                    <w:right w:val="single" w:sz="4" w:space="0" w:color="D9D9D9"/>
                  </w:tcBorders>
                  <w:shd w:val="clear" w:color="auto" w:fill="FFFFFF"/>
                </w:tcPr>
                <w:p w14:paraId="5237AAD4" w14:textId="77777777" w:rsidR="002B6F9D" w:rsidRPr="00115969" w:rsidRDefault="002B6F9D" w:rsidP="00C65114">
                  <w:pPr>
                    <w:pStyle w:val="Tabulasteksts"/>
                    <w:rPr>
                      <w:szCs w:val="20"/>
                    </w:rPr>
                  </w:pPr>
                  <w:r w:rsidRPr="00115969">
                    <w:rPr>
                      <w:szCs w:val="20"/>
                    </w:rPr>
                    <w:t>Piekļuves kods</w:t>
                  </w:r>
                </w:p>
              </w:tc>
              <w:tc>
                <w:tcPr>
                  <w:tcW w:w="3188" w:type="dxa"/>
                  <w:tcBorders>
                    <w:top w:val="single" w:sz="4" w:space="0" w:color="D9D9D9"/>
                    <w:left w:val="single" w:sz="4" w:space="0" w:color="D9D9D9"/>
                    <w:bottom w:val="single" w:sz="4" w:space="0" w:color="D9D9D9"/>
                    <w:right w:val="single" w:sz="4" w:space="0" w:color="D9D9D9"/>
                  </w:tcBorders>
                  <w:shd w:val="clear" w:color="auto" w:fill="FFFFFF"/>
                </w:tcPr>
                <w:p w14:paraId="5237AAD5" w14:textId="77777777" w:rsidR="002B6F9D" w:rsidRPr="00115969" w:rsidRDefault="002B6F9D" w:rsidP="00C65114">
                  <w:pPr>
                    <w:pStyle w:val="Tabulasteksts"/>
                    <w:rPr>
                      <w:szCs w:val="20"/>
                    </w:rPr>
                  </w:pPr>
                  <w:r w:rsidRPr="00115969">
                    <w:rPr>
                      <w:szCs w:val="20"/>
                    </w:rPr>
                    <w:t>Ģenerēts piekļuves kods</w:t>
                  </w:r>
                </w:p>
              </w:tc>
            </w:tr>
            <w:tr w:rsidR="002B6F9D" w14:paraId="5237AADA" w14:textId="77777777" w:rsidTr="00A83953">
              <w:trPr>
                <w:trHeight w:val="60"/>
                <w:jc w:val="center"/>
              </w:trPr>
              <w:tc>
                <w:tcPr>
                  <w:tcW w:w="628" w:type="dxa"/>
                  <w:tcBorders>
                    <w:top w:val="single" w:sz="4" w:space="0" w:color="D9D9D9"/>
                    <w:left w:val="single" w:sz="4" w:space="0" w:color="D9D9D9"/>
                    <w:bottom w:val="single" w:sz="4" w:space="0" w:color="D9D9D9"/>
                    <w:right w:val="single" w:sz="4" w:space="0" w:color="D9D9D9"/>
                  </w:tcBorders>
                  <w:shd w:val="clear" w:color="auto" w:fill="FFFFFF"/>
                </w:tcPr>
                <w:p w14:paraId="5237AAD7" w14:textId="77777777" w:rsidR="002B6F9D" w:rsidRPr="00115969" w:rsidRDefault="00140E6C" w:rsidP="00227166">
                  <w:pPr>
                    <w:pStyle w:val="Tabulasteksts"/>
                    <w:rPr>
                      <w:smallCaps/>
                      <w:szCs w:val="20"/>
                      <w:lang w:eastAsia="en-US"/>
                    </w:rPr>
                  </w:pPr>
                  <w:r w:rsidRPr="00115969">
                    <w:rPr>
                      <w:szCs w:val="20"/>
                    </w:rPr>
                    <w:t>2</w:t>
                  </w:r>
                  <w:r>
                    <w:rPr>
                      <w:szCs w:val="20"/>
                    </w:rPr>
                    <w:t>8</w:t>
                  </w:r>
                </w:p>
              </w:tc>
              <w:tc>
                <w:tcPr>
                  <w:tcW w:w="2684" w:type="dxa"/>
                  <w:tcBorders>
                    <w:top w:val="single" w:sz="4" w:space="0" w:color="D9D9D9"/>
                    <w:left w:val="single" w:sz="4" w:space="0" w:color="D9D9D9"/>
                    <w:bottom w:val="single" w:sz="4" w:space="0" w:color="D9D9D9"/>
                    <w:right w:val="single" w:sz="4" w:space="0" w:color="D9D9D9"/>
                  </w:tcBorders>
                  <w:shd w:val="clear" w:color="auto" w:fill="FFFFFF"/>
                </w:tcPr>
                <w:p w14:paraId="5237AAD8" w14:textId="77777777" w:rsidR="002B6F9D" w:rsidRPr="00115969" w:rsidRDefault="002B6F9D" w:rsidP="00C65114">
                  <w:pPr>
                    <w:pStyle w:val="Tabulasteksts"/>
                    <w:rPr>
                      <w:szCs w:val="20"/>
                    </w:rPr>
                  </w:pPr>
                  <w:r w:rsidRPr="00115969">
                    <w:rPr>
                      <w:szCs w:val="20"/>
                    </w:rPr>
                    <w:t>Piekļuves koda spēkā no</w:t>
                  </w:r>
                </w:p>
              </w:tc>
              <w:tc>
                <w:tcPr>
                  <w:tcW w:w="3188" w:type="dxa"/>
                  <w:tcBorders>
                    <w:top w:val="single" w:sz="4" w:space="0" w:color="D9D9D9"/>
                    <w:left w:val="single" w:sz="4" w:space="0" w:color="D9D9D9"/>
                    <w:bottom w:val="single" w:sz="4" w:space="0" w:color="D9D9D9"/>
                    <w:right w:val="single" w:sz="4" w:space="0" w:color="D9D9D9"/>
                  </w:tcBorders>
                  <w:shd w:val="clear" w:color="auto" w:fill="FFFFFF"/>
                </w:tcPr>
                <w:p w14:paraId="5237AAD9" w14:textId="77777777" w:rsidR="002B6F9D" w:rsidRPr="00115969" w:rsidRDefault="002B6F9D" w:rsidP="00C65114">
                  <w:pPr>
                    <w:pStyle w:val="Tabulasteksts"/>
                    <w:rPr>
                      <w:szCs w:val="20"/>
                    </w:rPr>
                  </w:pPr>
                  <w:r w:rsidRPr="00115969">
                    <w:rPr>
                      <w:szCs w:val="20"/>
                    </w:rPr>
                    <w:t>Sistēmas datums</w:t>
                  </w:r>
                </w:p>
              </w:tc>
            </w:tr>
            <w:tr w:rsidR="002B6F9D" w14:paraId="5237AADF" w14:textId="77777777" w:rsidTr="00A83953">
              <w:trPr>
                <w:trHeight w:val="60"/>
                <w:jc w:val="center"/>
              </w:trPr>
              <w:tc>
                <w:tcPr>
                  <w:tcW w:w="628" w:type="dxa"/>
                  <w:tcBorders>
                    <w:top w:val="single" w:sz="4" w:space="0" w:color="D9D9D9"/>
                    <w:left w:val="single" w:sz="4" w:space="0" w:color="D9D9D9"/>
                    <w:bottom w:val="single" w:sz="4" w:space="0" w:color="D9D9D9"/>
                    <w:right w:val="single" w:sz="4" w:space="0" w:color="D9D9D9"/>
                  </w:tcBorders>
                  <w:shd w:val="clear" w:color="auto" w:fill="FFFFFF"/>
                </w:tcPr>
                <w:p w14:paraId="5237AADB" w14:textId="77777777" w:rsidR="002B6F9D" w:rsidRPr="00115969" w:rsidRDefault="00140E6C" w:rsidP="00227166">
                  <w:pPr>
                    <w:pStyle w:val="Tabulasteksts"/>
                    <w:rPr>
                      <w:smallCaps/>
                      <w:szCs w:val="20"/>
                      <w:lang w:eastAsia="en-US"/>
                    </w:rPr>
                  </w:pPr>
                  <w:r w:rsidRPr="00115969">
                    <w:rPr>
                      <w:szCs w:val="20"/>
                    </w:rPr>
                    <w:t>2</w:t>
                  </w:r>
                  <w:r>
                    <w:rPr>
                      <w:szCs w:val="20"/>
                    </w:rPr>
                    <w:t>9</w:t>
                  </w:r>
                </w:p>
              </w:tc>
              <w:tc>
                <w:tcPr>
                  <w:tcW w:w="2684" w:type="dxa"/>
                  <w:tcBorders>
                    <w:top w:val="single" w:sz="4" w:space="0" w:color="D9D9D9"/>
                    <w:left w:val="single" w:sz="4" w:space="0" w:color="D9D9D9"/>
                    <w:bottom w:val="single" w:sz="4" w:space="0" w:color="D9D9D9"/>
                    <w:right w:val="single" w:sz="4" w:space="0" w:color="D9D9D9"/>
                  </w:tcBorders>
                  <w:shd w:val="clear" w:color="auto" w:fill="FFFFFF"/>
                </w:tcPr>
                <w:p w14:paraId="5237AADC" w14:textId="77777777" w:rsidR="002B6F9D" w:rsidRPr="00115969" w:rsidRDefault="002B6F9D" w:rsidP="00C65114">
                  <w:pPr>
                    <w:pStyle w:val="Tabulasteksts"/>
                    <w:rPr>
                      <w:szCs w:val="20"/>
                    </w:rPr>
                  </w:pPr>
                  <w:r w:rsidRPr="00115969">
                    <w:rPr>
                      <w:szCs w:val="20"/>
                    </w:rPr>
                    <w:t>Piekļuves koda spēkā līdz</w:t>
                  </w:r>
                </w:p>
              </w:tc>
              <w:tc>
                <w:tcPr>
                  <w:tcW w:w="3188" w:type="dxa"/>
                  <w:tcBorders>
                    <w:top w:val="single" w:sz="4" w:space="0" w:color="D9D9D9"/>
                    <w:left w:val="single" w:sz="4" w:space="0" w:color="D9D9D9"/>
                    <w:bottom w:val="single" w:sz="4" w:space="0" w:color="D9D9D9"/>
                    <w:right w:val="single" w:sz="4" w:space="0" w:color="D9D9D9"/>
                  </w:tcBorders>
                  <w:shd w:val="clear" w:color="auto" w:fill="FFFFFF"/>
                </w:tcPr>
                <w:p w14:paraId="7BBBB210" w14:textId="77777777" w:rsidR="00746161" w:rsidRPr="00746161" w:rsidRDefault="002B6F9D" w:rsidP="00746161">
                  <w:pPr>
                    <w:pStyle w:val="Tabulasteksts"/>
                    <w:rPr>
                      <w:szCs w:val="20"/>
                    </w:rPr>
                  </w:pPr>
                  <w:r w:rsidRPr="00115969">
                    <w:rPr>
                      <w:szCs w:val="20"/>
                    </w:rPr>
                    <w:t xml:space="preserve">Sistēmas datums + </w:t>
                  </w:r>
                  <w:r w:rsidRPr="00115969">
                    <w:rPr>
                      <w:rFonts w:cs="Arial"/>
                      <w:szCs w:val="20"/>
                    </w:rPr>
                    <w:t xml:space="preserve">DNL piekļuves saites spēkā periods (sistēmas parametrs – skat. </w:t>
                  </w:r>
                  <w:r w:rsidR="00026858">
                    <w:fldChar w:fldCharType="begin"/>
                  </w:r>
                  <w:r w:rsidR="00026858">
                    <w:instrText xml:space="preserve"> REF _Ref303659341 \h  \* MERGEFORMAT </w:instrText>
                  </w:r>
                  <w:r w:rsidR="00026858">
                    <w:fldChar w:fldCharType="separate"/>
                  </w:r>
                </w:p>
                <w:p w14:paraId="5237AADE" w14:textId="77777777" w:rsidR="002B6F9D" w:rsidRPr="00115969" w:rsidRDefault="00746161" w:rsidP="00C65114">
                  <w:pPr>
                    <w:pStyle w:val="Tabulasteksts"/>
                    <w:rPr>
                      <w:szCs w:val="20"/>
                    </w:rPr>
                  </w:pPr>
                  <w:r w:rsidRPr="00746161">
                    <w:rPr>
                      <w:szCs w:val="20"/>
                    </w:rPr>
                    <w:t xml:space="preserve">1. pielikums – Darbnespējas lapas konfigurācijas </w:t>
                  </w:r>
                  <w:r>
                    <w:t>parametri</w:t>
                  </w:r>
                  <w:r w:rsidR="00026858">
                    <w:fldChar w:fldCharType="end"/>
                  </w:r>
                  <w:r w:rsidR="002B6F9D" w:rsidRPr="00321BAC">
                    <w:rPr>
                      <w:szCs w:val="20"/>
                    </w:rPr>
                    <w:t>)</w:t>
                  </w:r>
                </w:p>
              </w:tc>
            </w:tr>
          </w:tbl>
          <w:p w14:paraId="5237AAE0" w14:textId="77777777" w:rsidR="002B6F9D" w:rsidRPr="00115969" w:rsidRDefault="002B6F9D" w:rsidP="00450691">
            <w:pPr>
              <w:pStyle w:val="Tabulasteksts"/>
              <w:numPr>
                <w:ilvl w:val="0"/>
                <w:numId w:val="18"/>
              </w:numPr>
              <w:rPr>
                <w:szCs w:val="20"/>
              </w:rPr>
            </w:pPr>
            <w:r w:rsidRPr="00115969">
              <w:rPr>
                <w:szCs w:val="20"/>
              </w:rPr>
              <w:t>Sistēma noformē PNIS.DNL.DS.05.</w:t>
            </w:r>
          </w:p>
          <w:p w14:paraId="5237AAE1" w14:textId="77777777" w:rsidR="002B6F9D" w:rsidRPr="00115969" w:rsidRDefault="002B6F9D" w:rsidP="00450691">
            <w:pPr>
              <w:pStyle w:val="Tabulasteksts"/>
              <w:numPr>
                <w:ilvl w:val="0"/>
                <w:numId w:val="18"/>
              </w:numPr>
              <w:rPr>
                <w:szCs w:val="20"/>
              </w:rPr>
            </w:pPr>
            <w:r w:rsidRPr="00115969">
              <w:rPr>
                <w:szCs w:val="20"/>
              </w:rPr>
              <w:t xml:space="preserve">Sistēma noformē pacienta datu audita ierakstu DNL saņēmējam un norādītam bērnam (ja tāds ir norādīts), izsaucot pacienta datu audita funkciju (PNIS.AUD.F.01). </w:t>
            </w:r>
          </w:p>
          <w:p w14:paraId="5237AAE2" w14:textId="77777777" w:rsidR="002B6F9D" w:rsidRPr="00115969" w:rsidRDefault="002B6F9D" w:rsidP="00450691">
            <w:pPr>
              <w:pStyle w:val="Tabulasteksts"/>
              <w:numPr>
                <w:ilvl w:val="0"/>
                <w:numId w:val="18"/>
              </w:numPr>
              <w:rPr>
                <w:szCs w:val="20"/>
              </w:rPr>
            </w:pPr>
            <w:r w:rsidRPr="00115969">
              <w:rPr>
                <w:szCs w:val="20"/>
              </w:rPr>
              <w:t>Sistēma noformē datu izmaiņas faktu, izsaucot datu izmaiņu noformēšanas funkciju (PNIS.AUD.F.02).</w:t>
            </w:r>
          </w:p>
          <w:p w14:paraId="5237AAE3" w14:textId="77777777" w:rsidR="002B6F9D" w:rsidRPr="00115969" w:rsidRDefault="002B6F9D" w:rsidP="00450691">
            <w:pPr>
              <w:pStyle w:val="Tabulasteksts"/>
              <w:numPr>
                <w:ilvl w:val="0"/>
                <w:numId w:val="18"/>
              </w:numPr>
              <w:rPr>
                <w:szCs w:val="20"/>
              </w:rPr>
            </w:pPr>
            <w:r w:rsidRPr="00115969">
              <w:rPr>
                <w:szCs w:val="20"/>
              </w:rPr>
              <w:t>Sistēma sagatavo statusa ziņojumu par veiksmīgu DNL piekļuves saites ģenerēšanu un atgriež lietotājam līdz ar izvaddatiem.</w:t>
            </w:r>
          </w:p>
        </w:tc>
      </w:tr>
      <w:tr w:rsidR="002B6F9D" w14:paraId="5237AAE6" w14:textId="77777777" w:rsidTr="006D4378">
        <w:tc>
          <w:tcPr>
            <w:tcW w:w="9322" w:type="dxa"/>
            <w:gridSpan w:val="2"/>
            <w:shd w:val="clear" w:color="auto" w:fill="8C9EB4"/>
          </w:tcPr>
          <w:p w14:paraId="5237AAE5" w14:textId="77777777" w:rsidR="002B6F9D" w:rsidRPr="00115969" w:rsidRDefault="002B6F9D" w:rsidP="006D4378">
            <w:pPr>
              <w:pStyle w:val="Tabulasteksts"/>
              <w:rPr>
                <w:b/>
                <w:szCs w:val="20"/>
              </w:rPr>
            </w:pPr>
            <w:r w:rsidRPr="00115969">
              <w:rPr>
                <w:b/>
                <w:szCs w:val="20"/>
              </w:rPr>
              <w:t>Alternatīva apstrāde</w:t>
            </w:r>
          </w:p>
        </w:tc>
      </w:tr>
      <w:tr w:rsidR="002B6F9D" w:rsidRPr="004D6827" w14:paraId="5237AAE8" w14:textId="77777777" w:rsidTr="006D4378">
        <w:tc>
          <w:tcPr>
            <w:tcW w:w="9322" w:type="dxa"/>
            <w:gridSpan w:val="2"/>
          </w:tcPr>
          <w:p w14:paraId="5237AAE7" w14:textId="77777777" w:rsidR="002B6F9D" w:rsidRPr="00115969" w:rsidRDefault="002B6F9D" w:rsidP="006D4378">
            <w:pPr>
              <w:pStyle w:val="Tabulasteksts"/>
              <w:rPr>
                <w:szCs w:val="20"/>
              </w:rPr>
            </w:pPr>
            <w:r w:rsidRPr="00115969">
              <w:rPr>
                <w:szCs w:val="20"/>
              </w:rPr>
              <w:t>-</w:t>
            </w:r>
          </w:p>
        </w:tc>
      </w:tr>
      <w:tr w:rsidR="002B6F9D" w14:paraId="5237AAEA" w14:textId="77777777" w:rsidTr="006D4378">
        <w:tc>
          <w:tcPr>
            <w:tcW w:w="9322" w:type="dxa"/>
            <w:gridSpan w:val="2"/>
            <w:shd w:val="clear" w:color="auto" w:fill="8C9EB4"/>
          </w:tcPr>
          <w:p w14:paraId="5237AAE9" w14:textId="77777777" w:rsidR="002B6F9D" w:rsidRPr="00115969" w:rsidRDefault="002B6F9D" w:rsidP="006D4378">
            <w:pPr>
              <w:pStyle w:val="Tabulasteksts"/>
              <w:rPr>
                <w:b/>
                <w:szCs w:val="20"/>
              </w:rPr>
            </w:pPr>
            <w:r w:rsidRPr="00115969">
              <w:rPr>
                <w:b/>
                <w:szCs w:val="20"/>
              </w:rPr>
              <w:t>Izvaddati</w:t>
            </w:r>
          </w:p>
        </w:tc>
      </w:tr>
      <w:tr w:rsidR="002B6F9D" w:rsidRPr="004D6827" w14:paraId="5237AAEC" w14:textId="77777777" w:rsidTr="006D4378">
        <w:tc>
          <w:tcPr>
            <w:tcW w:w="9322" w:type="dxa"/>
            <w:gridSpan w:val="2"/>
          </w:tcPr>
          <w:p w14:paraId="5237AAEB" w14:textId="77777777" w:rsidR="002B6F9D" w:rsidRPr="00115969" w:rsidRDefault="002B6F9D" w:rsidP="005A7DBA">
            <w:pPr>
              <w:pStyle w:val="Tabulasteksts"/>
              <w:rPr>
                <w:szCs w:val="20"/>
              </w:rPr>
            </w:pPr>
            <w:r w:rsidRPr="00115969">
              <w:rPr>
                <w:szCs w:val="20"/>
              </w:rPr>
              <w:t>PNIS.DNL.DS.05</w:t>
            </w:r>
          </w:p>
        </w:tc>
      </w:tr>
      <w:tr w:rsidR="002B6F9D" w14:paraId="5237AAEE" w14:textId="77777777" w:rsidTr="006D4378">
        <w:tc>
          <w:tcPr>
            <w:tcW w:w="9322" w:type="dxa"/>
            <w:gridSpan w:val="2"/>
            <w:shd w:val="clear" w:color="auto" w:fill="8C9EB4"/>
          </w:tcPr>
          <w:p w14:paraId="5237AAED" w14:textId="77777777" w:rsidR="002B6F9D" w:rsidRPr="00115969" w:rsidRDefault="002B6F9D" w:rsidP="006D4378">
            <w:pPr>
              <w:pStyle w:val="Tabulasteksts"/>
              <w:rPr>
                <w:b/>
                <w:szCs w:val="20"/>
              </w:rPr>
            </w:pPr>
            <w:r w:rsidRPr="00115969">
              <w:rPr>
                <w:b/>
                <w:szCs w:val="20"/>
              </w:rPr>
              <w:t>Rezultāts</w:t>
            </w:r>
          </w:p>
        </w:tc>
      </w:tr>
      <w:tr w:rsidR="002B6F9D" w:rsidRPr="004D6827" w14:paraId="5237AAF0" w14:textId="77777777" w:rsidTr="006D4378">
        <w:tc>
          <w:tcPr>
            <w:tcW w:w="9322" w:type="dxa"/>
            <w:gridSpan w:val="2"/>
          </w:tcPr>
          <w:p w14:paraId="5237AAEF" w14:textId="77777777" w:rsidR="002B6F9D" w:rsidRPr="00115969" w:rsidRDefault="002B6F9D" w:rsidP="006D4378">
            <w:pPr>
              <w:pStyle w:val="Tabulasteksts"/>
              <w:rPr>
                <w:szCs w:val="20"/>
              </w:rPr>
            </w:pPr>
            <w:r w:rsidRPr="00115969">
              <w:rPr>
                <w:szCs w:val="20"/>
              </w:rPr>
              <w:t>DNL piekļuves kods ir izveidots un saglabāts daru bāze.</w:t>
            </w:r>
          </w:p>
        </w:tc>
      </w:tr>
      <w:tr w:rsidR="002B6F9D" w14:paraId="5237AAF2" w14:textId="77777777" w:rsidTr="006D4378">
        <w:tc>
          <w:tcPr>
            <w:tcW w:w="9322" w:type="dxa"/>
            <w:gridSpan w:val="2"/>
            <w:shd w:val="clear" w:color="auto" w:fill="8C9EB4"/>
          </w:tcPr>
          <w:p w14:paraId="5237AAF1" w14:textId="77777777" w:rsidR="002B6F9D" w:rsidRPr="00115969" w:rsidRDefault="002B6F9D" w:rsidP="006D4378">
            <w:pPr>
              <w:pStyle w:val="Tabulasteksts"/>
              <w:rPr>
                <w:b/>
                <w:szCs w:val="20"/>
              </w:rPr>
            </w:pPr>
            <w:r w:rsidRPr="00115969">
              <w:rPr>
                <w:b/>
                <w:szCs w:val="20"/>
              </w:rPr>
              <w:t>Saistītās funkcijas</w:t>
            </w:r>
          </w:p>
        </w:tc>
      </w:tr>
      <w:tr w:rsidR="002B6F9D" w14:paraId="5237AAF8" w14:textId="77777777" w:rsidTr="006D4378">
        <w:tc>
          <w:tcPr>
            <w:tcW w:w="9322" w:type="dxa"/>
            <w:gridSpan w:val="2"/>
            <w:shd w:val="clear" w:color="auto" w:fill="FFFFFF"/>
          </w:tcPr>
          <w:p w14:paraId="5237AAF3" w14:textId="77777777" w:rsidR="002B6F9D" w:rsidRPr="00115969" w:rsidRDefault="002B6F9D" w:rsidP="00940526">
            <w:pPr>
              <w:pStyle w:val="Tabulasteksts"/>
              <w:rPr>
                <w:szCs w:val="20"/>
              </w:rPr>
            </w:pPr>
            <w:r w:rsidRPr="00115969">
              <w:rPr>
                <w:szCs w:val="20"/>
              </w:rPr>
              <w:t>Pārbaudīt funkciju piekļuves tiesības – PNIS.AUTH.F.01 [16]</w:t>
            </w:r>
          </w:p>
          <w:p w14:paraId="5237AAF4" w14:textId="77777777" w:rsidR="002B6F9D" w:rsidRPr="00115969" w:rsidRDefault="002B6F9D" w:rsidP="000A5F09">
            <w:pPr>
              <w:pStyle w:val="Tabulasteksts"/>
              <w:rPr>
                <w:szCs w:val="20"/>
              </w:rPr>
            </w:pPr>
            <w:r w:rsidRPr="00115969">
              <w:rPr>
                <w:szCs w:val="20"/>
              </w:rPr>
              <w:lastRenderedPageBreak/>
              <w:t>Pārbaudīt datu piekļuves tiesības – PNIS.AUTH.F.02 [16]</w:t>
            </w:r>
          </w:p>
          <w:p w14:paraId="5237AAF5" w14:textId="77777777" w:rsidR="002B6F9D" w:rsidRPr="00115969" w:rsidRDefault="002B6F9D" w:rsidP="00940526">
            <w:pPr>
              <w:pStyle w:val="Tabulasteksts"/>
              <w:rPr>
                <w:szCs w:val="20"/>
              </w:rPr>
            </w:pPr>
            <w:r w:rsidRPr="00115969">
              <w:rPr>
                <w:szCs w:val="20"/>
              </w:rPr>
              <w:t>Nosūtīt kļūdas ziņojumu – PNIS.STD.F.01 [16]</w:t>
            </w:r>
          </w:p>
          <w:p w14:paraId="5237AAF6" w14:textId="77777777" w:rsidR="002B6F9D" w:rsidRPr="00115969" w:rsidRDefault="002B6F9D" w:rsidP="00940526">
            <w:pPr>
              <w:pStyle w:val="Tabulasteksts"/>
              <w:rPr>
                <w:szCs w:val="20"/>
              </w:rPr>
            </w:pPr>
            <w:r w:rsidRPr="00115969">
              <w:rPr>
                <w:szCs w:val="20"/>
              </w:rPr>
              <w:t>Noformēt pacienta datu auditu – PNIS.AUD.F.01 [16]</w:t>
            </w:r>
          </w:p>
          <w:p w14:paraId="5237AAF7" w14:textId="77777777" w:rsidR="002B6F9D" w:rsidRPr="00115969" w:rsidRDefault="002B6F9D" w:rsidP="00940526">
            <w:pPr>
              <w:pStyle w:val="Tabulasteksts"/>
              <w:rPr>
                <w:szCs w:val="20"/>
              </w:rPr>
            </w:pPr>
            <w:r w:rsidRPr="00115969">
              <w:rPr>
                <w:szCs w:val="20"/>
              </w:rPr>
              <w:t>Noformēt datu izmaiņas – PNIS.AUD.F.02 [16]</w:t>
            </w:r>
          </w:p>
        </w:tc>
      </w:tr>
    </w:tbl>
    <w:p w14:paraId="5237AAF9" w14:textId="77777777" w:rsidR="00F253B2" w:rsidRPr="00227166" w:rsidRDefault="002B6F9D" w:rsidP="00AB1412">
      <w:pPr>
        <w:pStyle w:val="Heading4"/>
      </w:pPr>
      <w:bookmarkStart w:id="99" w:name="_Ref297631235"/>
      <w:bookmarkStart w:id="100" w:name="_Ref299496151"/>
      <w:r>
        <w:t xml:space="preserve">Izgūt DNL datus sūtīšanai darba devējiem vai citiem interesentiem – </w:t>
      </w:r>
      <w:r w:rsidRPr="004339B6">
        <w:t>PNIS.DNL.F.</w:t>
      </w:r>
      <w:bookmarkEnd w:id="99"/>
      <w:r w:rsidRPr="004339B6">
        <w:t>09</w:t>
      </w:r>
      <w:bookmarkEnd w:id="10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AFC" w14:textId="77777777" w:rsidTr="0092769F">
        <w:tc>
          <w:tcPr>
            <w:tcW w:w="2660" w:type="dxa"/>
            <w:shd w:val="clear" w:color="auto" w:fill="8C9EB4"/>
          </w:tcPr>
          <w:p w14:paraId="5237AAFA" w14:textId="77777777" w:rsidR="002B6F9D" w:rsidRDefault="002B6F9D" w:rsidP="0092769F">
            <w:pPr>
              <w:pStyle w:val="Tabulasvirsraksts"/>
              <w:jc w:val="left"/>
            </w:pPr>
            <w:r>
              <w:t>Identifikators</w:t>
            </w:r>
          </w:p>
        </w:tc>
        <w:tc>
          <w:tcPr>
            <w:tcW w:w="6662" w:type="dxa"/>
            <w:shd w:val="clear" w:color="auto" w:fill="FFFFFF"/>
          </w:tcPr>
          <w:p w14:paraId="5237AAFB" w14:textId="77777777" w:rsidR="002B6F9D" w:rsidRPr="008D1BAD" w:rsidRDefault="002B6F9D" w:rsidP="00E3079F">
            <w:pPr>
              <w:pStyle w:val="Tabulasvirsraksts"/>
              <w:jc w:val="left"/>
              <w:rPr>
                <w:b w:val="0"/>
              </w:rPr>
            </w:pPr>
            <w:r w:rsidRPr="008D1BAD">
              <w:rPr>
                <w:b w:val="0"/>
              </w:rPr>
              <w:t>PNIS.</w:t>
            </w:r>
            <w:r>
              <w:rPr>
                <w:b w:val="0"/>
              </w:rPr>
              <w:t>DNL</w:t>
            </w:r>
            <w:r w:rsidRPr="008D1BAD">
              <w:rPr>
                <w:b w:val="0"/>
              </w:rPr>
              <w:t>.F.</w:t>
            </w:r>
            <w:r>
              <w:rPr>
                <w:b w:val="0"/>
              </w:rPr>
              <w:t>09</w:t>
            </w:r>
          </w:p>
        </w:tc>
      </w:tr>
      <w:tr w:rsidR="002B6F9D" w14:paraId="5237AAFF" w14:textId="77777777" w:rsidTr="0092769F">
        <w:tc>
          <w:tcPr>
            <w:tcW w:w="2660" w:type="dxa"/>
            <w:shd w:val="clear" w:color="auto" w:fill="8C9EB4"/>
          </w:tcPr>
          <w:p w14:paraId="5237AAFD" w14:textId="77777777" w:rsidR="002B6F9D" w:rsidRPr="00A45118" w:rsidRDefault="002B6F9D" w:rsidP="00A45118">
            <w:pPr>
              <w:pStyle w:val="Tabulasvirsraksts"/>
              <w:jc w:val="left"/>
            </w:pPr>
            <w:r w:rsidRPr="00A45118">
              <w:t>Nosaukums</w:t>
            </w:r>
          </w:p>
        </w:tc>
        <w:tc>
          <w:tcPr>
            <w:tcW w:w="6662" w:type="dxa"/>
          </w:tcPr>
          <w:p w14:paraId="5237AAFE" w14:textId="77777777" w:rsidR="002B6F9D" w:rsidRPr="00115969" w:rsidRDefault="002B6F9D" w:rsidP="00E3079F">
            <w:pPr>
              <w:pStyle w:val="Tabulasteksts"/>
              <w:rPr>
                <w:szCs w:val="20"/>
              </w:rPr>
            </w:pPr>
            <w:r w:rsidRPr="00115969">
              <w:rPr>
                <w:szCs w:val="20"/>
              </w:rPr>
              <w:t>Izgūt DNL datus sūtīšanai darba devējiem vai citiem interesentiem</w:t>
            </w:r>
          </w:p>
        </w:tc>
      </w:tr>
      <w:tr w:rsidR="002B6F9D" w14:paraId="5237AB02" w14:textId="77777777" w:rsidTr="0092769F">
        <w:tc>
          <w:tcPr>
            <w:tcW w:w="2660" w:type="dxa"/>
            <w:shd w:val="clear" w:color="auto" w:fill="8C9EB4"/>
          </w:tcPr>
          <w:p w14:paraId="5237AB00" w14:textId="77777777" w:rsidR="002B6F9D" w:rsidRPr="00A45118" w:rsidRDefault="002B6F9D" w:rsidP="00A45118">
            <w:pPr>
              <w:pStyle w:val="Tabulasvirsraksts"/>
              <w:jc w:val="left"/>
            </w:pPr>
            <w:r w:rsidRPr="00A45118">
              <w:t>Lietotājs</w:t>
            </w:r>
          </w:p>
        </w:tc>
        <w:tc>
          <w:tcPr>
            <w:tcW w:w="6662" w:type="dxa"/>
          </w:tcPr>
          <w:p w14:paraId="5237AB01" w14:textId="77777777" w:rsidR="002B6F9D" w:rsidRPr="00115969" w:rsidRDefault="002B6F9D" w:rsidP="0067407E">
            <w:pPr>
              <w:pStyle w:val="Tabulasteksts"/>
              <w:rPr>
                <w:szCs w:val="20"/>
              </w:rPr>
            </w:pPr>
            <w:r w:rsidRPr="00115969">
              <w:rPr>
                <w:szCs w:val="20"/>
              </w:rPr>
              <w:t>Ārēja sistēma</w:t>
            </w:r>
          </w:p>
        </w:tc>
      </w:tr>
      <w:tr w:rsidR="002B6F9D" w14:paraId="5237AB04" w14:textId="77777777" w:rsidTr="0092769F">
        <w:tc>
          <w:tcPr>
            <w:tcW w:w="9322" w:type="dxa"/>
            <w:gridSpan w:val="2"/>
            <w:shd w:val="clear" w:color="auto" w:fill="8C9EB4"/>
          </w:tcPr>
          <w:p w14:paraId="5237AB03" w14:textId="77777777" w:rsidR="002B6F9D" w:rsidRPr="00115969" w:rsidRDefault="002B6F9D" w:rsidP="0092769F">
            <w:pPr>
              <w:pStyle w:val="Tabulasteksts"/>
              <w:rPr>
                <w:b/>
                <w:szCs w:val="20"/>
              </w:rPr>
            </w:pPr>
            <w:r w:rsidRPr="00115969">
              <w:rPr>
                <w:b/>
                <w:szCs w:val="20"/>
              </w:rPr>
              <w:t>Ievads</w:t>
            </w:r>
          </w:p>
        </w:tc>
      </w:tr>
      <w:tr w:rsidR="002B6F9D" w14:paraId="5237AB06" w14:textId="77777777" w:rsidTr="0092769F">
        <w:tc>
          <w:tcPr>
            <w:tcW w:w="9322" w:type="dxa"/>
            <w:gridSpan w:val="2"/>
          </w:tcPr>
          <w:p w14:paraId="5237AB05" w14:textId="77777777" w:rsidR="002B6F9D" w:rsidRPr="00115969" w:rsidRDefault="002B6F9D" w:rsidP="00E3079F">
            <w:pPr>
              <w:pStyle w:val="Tabulasteksts"/>
              <w:rPr>
                <w:szCs w:val="20"/>
              </w:rPr>
            </w:pPr>
            <w:r w:rsidRPr="00115969">
              <w:rPr>
                <w:szCs w:val="20"/>
              </w:rPr>
              <w:t>Funkcija saņem un apstrādā darbnespējas lapas informāciju izguves pieprasījumu no ārējas sistēmas sūtīšanai darba</w:t>
            </w:r>
            <w:r w:rsidR="00AC4C07">
              <w:rPr>
                <w:szCs w:val="20"/>
              </w:rPr>
              <w:t xml:space="preserve"> </w:t>
            </w:r>
            <w:r w:rsidRPr="00115969">
              <w:rPr>
                <w:szCs w:val="20"/>
              </w:rPr>
              <w:t>devējiem vai citiem interesentiem</w:t>
            </w:r>
          </w:p>
        </w:tc>
      </w:tr>
      <w:tr w:rsidR="002B6F9D" w14:paraId="5237AB08" w14:textId="77777777" w:rsidTr="0092769F">
        <w:tc>
          <w:tcPr>
            <w:tcW w:w="9322" w:type="dxa"/>
            <w:gridSpan w:val="2"/>
            <w:shd w:val="clear" w:color="auto" w:fill="8C9EB4"/>
          </w:tcPr>
          <w:p w14:paraId="5237AB07" w14:textId="77777777" w:rsidR="002B6F9D" w:rsidRPr="00115969" w:rsidRDefault="002B6F9D" w:rsidP="0077744D">
            <w:pPr>
              <w:pStyle w:val="Tabulasteksts"/>
              <w:rPr>
                <w:b/>
                <w:szCs w:val="20"/>
              </w:rPr>
            </w:pPr>
            <w:r w:rsidRPr="00115969">
              <w:rPr>
                <w:b/>
                <w:szCs w:val="20"/>
              </w:rPr>
              <w:t>Sākuma stāvoklis</w:t>
            </w:r>
          </w:p>
        </w:tc>
      </w:tr>
      <w:tr w:rsidR="002B6F9D" w14:paraId="5237AB0A" w14:textId="77777777" w:rsidTr="0092769F">
        <w:tc>
          <w:tcPr>
            <w:tcW w:w="9322" w:type="dxa"/>
            <w:gridSpan w:val="2"/>
          </w:tcPr>
          <w:p w14:paraId="5237AB09" w14:textId="77777777" w:rsidR="002B6F9D" w:rsidRPr="00115969" w:rsidRDefault="002B6F9D" w:rsidP="0077744D">
            <w:pPr>
              <w:pStyle w:val="Tabulasteksts"/>
              <w:rPr>
                <w:szCs w:val="20"/>
              </w:rPr>
            </w:pPr>
            <w:r w:rsidRPr="00115969">
              <w:rPr>
                <w:szCs w:val="20"/>
              </w:rPr>
              <w:t>DNL ir izveidota.</w:t>
            </w:r>
          </w:p>
        </w:tc>
      </w:tr>
      <w:tr w:rsidR="002B6F9D" w14:paraId="5237AB0C" w14:textId="77777777" w:rsidTr="0092769F">
        <w:tc>
          <w:tcPr>
            <w:tcW w:w="9322" w:type="dxa"/>
            <w:gridSpan w:val="2"/>
            <w:shd w:val="clear" w:color="auto" w:fill="8C9EB4"/>
          </w:tcPr>
          <w:p w14:paraId="5237AB0B" w14:textId="77777777" w:rsidR="002B6F9D" w:rsidRPr="00115969" w:rsidRDefault="002B6F9D" w:rsidP="0092769F">
            <w:pPr>
              <w:pStyle w:val="Tabulasteksts"/>
              <w:rPr>
                <w:b/>
                <w:szCs w:val="20"/>
              </w:rPr>
            </w:pPr>
            <w:r w:rsidRPr="00115969">
              <w:rPr>
                <w:b/>
                <w:szCs w:val="20"/>
              </w:rPr>
              <w:t>Ievaddati</w:t>
            </w:r>
          </w:p>
        </w:tc>
      </w:tr>
      <w:tr w:rsidR="002B6F9D" w14:paraId="5237AB0E" w14:textId="77777777" w:rsidTr="0092769F">
        <w:tc>
          <w:tcPr>
            <w:tcW w:w="9322" w:type="dxa"/>
            <w:gridSpan w:val="2"/>
            <w:shd w:val="clear" w:color="auto" w:fill="FFFFFF"/>
          </w:tcPr>
          <w:p w14:paraId="5237AB0D" w14:textId="77777777" w:rsidR="002B6F9D" w:rsidRPr="00115969" w:rsidRDefault="002B6F9D" w:rsidP="0092769F">
            <w:pPr>
              <w:pStyle w:val="Tabulasteksts"/>
              <w:rPr>
                <w:b/>
                <w:szCs w:val="20"/>
              </w:rPr>
            </w:pPr>
            <w:r w:rsidRPr="00115969">
              <w:rPr>
                <w:szCs w:val="20"/>
              </w:rPr>
              <w:t>PNIS.DNL.DS.02</w:t>
            </w:r>
          </w:p>
        </w:tc>
      </w:tr>
      <w:tr w:rsidR="002B6F9D" w14:paraId="5237AB10" w14:textId="77777777" w:rsidTr="0092769F">
        <w:tc>
          <w:tcPr>
            <w:tcW w:w="9322" w:type="dxa"/>
            <w:gridSpan w:val="2"/>
            <w:shd w:val="clear" w:color="auto" w:fill="8C9EB4"/>
          </w:tcPr>
          <w:p w14:paraId="5237AB0F" w14:textId="77777777" w:rsidR="002B6F9D" w:rsidRPr="00115969" w:rsidRDefault="002B6F9D" w:rsidP="0092769F">
            <w:pPr>
              <w:pStyle w:val="Tabulasteksts"/>
              <w:rPr>
                <w:b/>
                <w:szCs w:val="20"/>
              </w:rPr>
            </w:pPr>
            <w:r w:rsidRPr="00115969">
              <w:rPr>
                <w:b/>
                <w:szCs w:val="20"/>
              </w:rPr>
              <w:t>Pamata algoritms</w:t>
            </w:r>
          </w:p>
        </w:tc>
      </w:tr>
      <w:tr w:rsidR="002B6F9D" w14:paraId="5237AB30" w14:textId="77777777" w:rsidTr="0092769F">
        <w:tc>
          <w:tcPr>
            <w:tcW w:w="9322" w:type="dxa"/>
            <w:gridSpan w:val="2"/>
            <w:shd w:val="clear" w:color="auto" w:fill="FFFFFF"/>
          </w:tcPr>
          <w:p w14:paraId="5237AB11" w14:textId="5100DA53" w:rsidR="002B6F9D" w:rsidRPr="00115969" w:rsidRDefault="002B6F9D" w:rsidP="00450691">
            <w:pPr>
              <w:pStyle w:val="Tabulasteksts"/>
              <w:numPr>
                <w:ilvl w:val="0"/>
                <w:numId w:val="27"/>
              </w:numPr>
              <w:rPr>
                <w:szCs w:val="20"/>
              </w:rPr>
            </w:pPr>
            <w:r w:rsidRPr="00115969">
              <w:rPr>
                <w:szCs w:val="20"/>
              </w:rPr>
              <w:t xml:space="preserve">Lietotājs iniciē DNL datu izgūšanu sūtīšanai </w:t>
            </w:r>
            <w:r w:rsidR="004937AE" w:rsidRPr="00115969">
              <w:rPr>
                <w:szCs w:val="20"/>
              </w:rPr>
              <w:t>darba devējiem</w:t>
            </w:r>
            <w:r w:rsidRPr="00115969">
              <w:rPr>
                <w:szCs w:val="20"/>
              </w:rPr>
              <w:t xml:space="preserve"> vai citiem interesentiem.</w:t>
            </w:r>
          </w:p>
          <w:p w14:paraId="5237AB12" w14:textId="77777777" w:rsidR="002B6F9D" w:rsidRPr="00115969" w:rsidRDefault="002B6F9D" w:rsidP="00450691">
            <w:pPr>
              <w:pStyle w:val="Tabulasteksts"/>
              <w:numPr>
                <w:ilvl w:val="0"/>
                <w:numId w:val="27"/>
              </w:numPr>
              <w:rPr>
                <w:szCs w:val="20"/>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B13" w14:textId="714F6E9E" w:rsidR="002B6F9D" w:rsidRPr="00115969" w:rsidRDefault="002B6F9D" w:rsidP="00450691">
            <w:pPr>
              <w:pStyle w:val="Tabulasteksts"/>
              <w:numPr>
                <w:ilvl w:val="0"/>
                <w:numId w:val="27"/>
              </w:numPr>
              <w:rPr>
                <w:szCs w:val="20"/>
              </w:rPr>
            </w:pPr>
            <w:r w:rsidRPr="00115969">
              <w:rPr>
                <w:szCs w:val="20"/>
              </w:rPr>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B14" w14:textId="77777777" w:rsidR="002B6F9D" w:rsidRPr="00115969" w:rsidRDefault="002B6F9D" w:rsidP="00450691">
            <w:pPr>
              <w:pStyle w:val="Tabulasteksts"/>
              <w:numPr>
                <w:ilvl w:val="0"/>
                <w:numId w:val="27"/>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3EEB82B4" w14:textId="77777777" w:rsidR="00746161" w:rsidRPr="00746161" w:rsidRDefault="002B6F9D" w:rsidP="00746161">
            <w:pPr>
              <w:pStyle w:val="Tabulasteksts"/>
              <w:numPr>
                <w:ilvl w:val="0"/>
                <w:numId w:val="27"/>
              </w:numPr>
              <w:rPr>
                <w:szCs w:val="20"/>
              </w:rPr>
            </w:pPr>
            <w:r w:rsidRPr="00115969">
              <w:rPr>
                <w:szCs w:val="20"/>
              </w:rPr>
              <w:t>Sistēma</w:t>
            </w:r>
            <w:r w:rsidR="00F253B2">
              <w:rPr>
                <w:szCs w:val="20"/>
              </w:rPr>
              <w:t xml:space="preserve">, izmantojot spēkā esošo piekļuves kodu un </w:t>
            </w:r>
            <w:r w:rsidR="000C1778">
              <w:rPr>
                <w:szCs w:val="20"/>
              </w:rPr>
              <w:t xml:space="preserve">saites pirmo daļu </w:t>
            </w:r>
            <w:r w:rsidR="000C1778" w:rsidRPr="00321BAC">
              <w:rPr>
                <w:szCs w:val="20"/>
              </w:rPr>
              <w:t xml:space="preserve">(sistēmas parametrs – skat. </w:t>
            </w:r>
            <w:r w:rsidR="00026858">
              <w:fldChar w:fldCharType="begin"/>
            </w:r>
            <w:r w:rsidR="00026858">
              <w:instrText xml:space="preserve"> REF _Ref303659341 \h  \* MERGEFORMAT </w:instrText>
            </w:r>
            <w:r w:rsidR="00026858">
              <w:fldChar w:fldCharType="separate"/>
            </w:r>
          </w:p>
          <w:p w14:paraId="5237AB16" w14:textId="77777777" w:rsidR="00F253B2" w:rsidRDefault="00746161" w:rsidP="00450691">
            <w:pPr>
              <w:pStyle w:val="Tabulasteksts"/>
              <w:numPr>
                <w:ilvl w:val="0"/>
                <w:numId w:val="27"/>
              </w:numPr>
              <w:rPr>
                <w:szCs w:val="20"/>
              </w:rPr>
            </w:pPr>
            <w:r w:rsidRPr="00746161">
              <w:rPr>
                <w:szCs w:val="20"/>
              </w:rPr>
              <w:t xml:space="preserve">1. pielikums – Darbnespējas lapas konfigurācijas </w:t>
            </w:r>
            <w:r>
              <w:t>parametri</w:t>
            </w:r>
            <w:r w:rsidR="00026858">
              <w:fldChar w:fldCharType="end"/>
            </w:r>
            <w:r w:rsidR="000C1778" w:rsidRPr="00321BAC">
              <w:rPr>
                <w:szCs w:val="20"/>
              </w:rPr>
              <w:t>)</w:t>
            </w:r>
            <w:r w:rsidR="00F253B2">
              <w:rPr>
                <w:szCs w:val="20"/>
              </w:rPr>
              <w:t xml:space="preserve"> izveido </w:t>
            </w:r>
            <w:r w:rsidR="000C1778">
              <w:rPr>
                <w:szCs w:val="20"/>
              </w:rPr>
              <w:t>piekļuves</w:t>
            </w:r>
            <w:r w:rsidR="00F253B2">
              <w:rPr>
                <w:szCs w:val="20"/>
              </w:rPr>
              <w:t xml:space="preserve"> saiti. </w:t>
            </w:r>
            <w:r w:rsidR="000C1778">
              <w:rPr>
                <w:szCs w:val="20"/>
              </w:rPr>
              <w:t>Caur saiti jāvar piekļūt</w:t>
            </w:r>
            <w:r w:rsidR="00F253B2">
              <w:rPr>
                <w:szCs w:val="20"/>
              </w:rPr>
              <w:t xml:space="preserve"> šād</w:t>
            </w:r>
            <w:r w:rsidR="000C1778">
              <w:rPr>
                <w:szCs w:val="20"/>
              </w:rPr>
              <w:t>ai</w:t>
            </w:r>
            <w:r w:rsidR="00F253B2">
              <w:rPr>
                <w:szCs w:val="20"/>
              </w:rPr>
              <w:t xml:space="preserve"> informācij</w:t>
            </w:r>
            <w:r w:rsidR="000C1778">
              <w:rPr>
                <w:szCs w:val="20"/>
              </w:rPr>
              <w:t>ai par DNL</w:t>
            </w:r>
            <w:r w:rsidR="00F253B2">
              <w:rPr>
                <w:szCs w:val="20"/>
              </w:rPr>
              <w:t>:</w:t>
            </w:r>
          </w:p>
          <w:tbl>
            <w:tblPr>
              <w:tblpPr w:leftFromText="180" w:rightFromText="180" w:vertAnchor="text" w:horzAnchor="margin" w:tblpX="562" w:tblpY="38"/>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54"/>
              <w:gridCol w:w="3996"/>
            </w:tblGrid>
            <w:tr w:rsidR="000C1778" w:rsidRPr="008D1BAD" w14:paraId="5237AB1B" w14:textId="77777777" w:rsidTr="00227166">
              <w:tc>
                <w:tcPr>
                  <w:tcW w:w="3654" w:type="dxa"/>
                </w:tcPr>
                <w:p w14:paraId="5237AB17" w14:textId="77777777" w:rsidR="000C1778" w:rsidRPr="00A45118" w:rsidRDefault="000C1778" w:rsidP="00C776A9">
                  <w:pPr>
                    <w:pStyle w:val="TableText"/>
                    <w:rPr>
                      <w:rFonts w:ascii="Arial" w:hAnsi="Arial"/>
                      <w:sz w:val="20"/>
                      <w:szCs w:val="20"/>
                    </w:rPr>
                  </w:pPr>
                  <w:r w:rsidRPr="00A45118">
                    <w:rPr>
                      <w:rFonts w:ascii="Arial" w:hAnsi="Arial"/>
                      <w:sz w:val="20"/>
                      <w:szCs w:val="20"/>
                    </w:rPr>
                    <w:t>DNL tips</w:t>
                  </w:r>
                </w:p>
              </w:tc>
              <w:tc>
                <w:tcPr>
                  <w:tcW w:w="3996" w:type="dxa"/>
                </w:tcPr>
                <w:p w14:paraId="5237AB18" w14:textId="77777777" w:rsidR="000C1778" w:rsidRPr="00A45118" w:rsidRDefault="000C1778" w:rsidP="00C776A9">
                  <w:pPr>
                    <w:pStyle w:val="TableText"/>
                    <w:rPr>
                      <w:rFonts w:ascii="Arial" w:hAnsi="Arial"/>
                      <w:sz w:val="20"/>
                      <w:szCs w:val="20"/>
                    </w:rPr>
                  </w:pPr>
                  <w:r w:rsidRPr="00A45118">
                    <w:rPr>
                      <w:rFonts w:ascii="Arial" w:hAnsi="Arial"/>
                      <w:sz w:val="20"/>
                      <w:szCs w:val="20"/>
                    </w:rPr>
                    <w:t>DNL tips:</w:t>
                  </w:r>
                </w:p>
                <w:p w14:paraId="5237AB19" w14:textId="77777777" w:rsidR="000C1778" w:rsidRPr="00A45118" w:rsidRDefault="000C1778" w:rsidP="00450691">
                  <w:pPr>
                    <w:pStyle w:val="TableText"/>
                    <w:numPr>
                      <w:ilvl w:val="0"/>
                      <w:numId w:val="20"/>
                    </w:numPr>
                    <w:rPr>
                      <w:rFonts w:ascii="Arial" w:hAnsi="Arial"/>
                      <w:sz w:val="20"/>
                      <w:szCs w:val="20"/>
                    </w:rPr>
                  </w:pPr>
                  <w:r w:rsidRPr="00A45118">
                    <w:rPr>
                      <w:rFonts w:ascii="Arial" w:hAnsi="Arial"/>
                      <w:sz w:val="20"/>
                      <w:szCs w:val="20"/>
                    </w:rPr>
                    <w:t>A</w:t>
                  </w:r>
                </w:p>
                <w:p w14:paraId="5237AB1A" w14:textId="77777777" w:rsidR="000C1778" w:rsidRPr="00A45118" w:rsidRDefault="000C1778" w:rsidP="00450691">
                  <w:pPr>
                    <w:pStyle w:val="TableText"/>
                    <w:numPr>
                      <w:ilvl w:val="0"/>
                      <w:numId w:val="20"/>
                    </w:numPr>
                    <w:rPr>
                      <w:rFonts w:ascii="Arial" w:hAnsi="Arial"/>
                      <w:sz w:val="20"/>
                      <w:szCs w:val="20"/>
                    </w:rPr>
                  </w:pPr>
                  <w:r w:rsidRPr="00A45118">
                    <w:rPr>
                      <w:rFonts w:ascii="Arial" w:hAnsi="Arial"/>
                      <w:sz w:val="20"/>
                      <w:szCs w:val="20"/>
                    </w:rPr>
                    <w:t>B</w:t>
                  </w:r>
                </w:p>
              </w:tc>
            </w:tr>
            <w:tr w:rsidR="000C1778" w:rsidRPr="008D1BAD" w14:paraId="5237AB1E" w14:textId="77777777" w:rsidTr="00227166">
              <w:tc>
                <w:tcPr>
                  <w:tcW w:w="3654" w:type="dxa"/>
                </w:tcPr>
                <w:p w14:paraId="5237AB1C" w14:textId="77777777" w:rsidR="000C1778" w:rsidRPr="00A45118" w:rsidRDefault="000C1778" w:rsidP="00C776A9">
                  <w:pPr>
                    <w:pStyle w:val="TableText"/>
                    <w:rPr>
                      <w:rFonts w:ascii="Arial" w:hAnsi="Arial"/>
                      <w:sz w:val="20"/>
                      <w:szCs w:val="20"/>
                    </w:rPr>
                  </w:pPr>
                  <w:r w:rsidRPr="00A45118">
                    <w:rPr>
                      <w:rFonts w:ascii="Arial" w:hAnsi="Arial"/>
                      <w:sz w:val="20"/>
                      <w:szCs w:val="20"/>
                    </w:rPr>
                    <w:t>DNL saņēmējs</w:t>
                  </w:r>
                </w:p>
              </w:tc>
              <w:tc>
                <w:tcPr>
                  <w:tcW w:w="3996" w:type="dxa"/>
                </w:tcPr>
                <w:p w14:paraId="5237AB1D" w14:textId="77777777" w:rsidR="000C1778" w:rsidRPr="00A45118" w:rsidRDefault="000C1778" w:rsidP="00C776A9">
                  <w:pPr>
                    <w:pStyle w:val="TableText"/>
                    <w:rPr>
                      <w:rFonts w:ascii="Arial" w:hAnsi="Arial"/>
                      <w:sz w:val="20"/>
                      <w:szCs w:val="20"/>
                    </w:rPr>
                  </w:pPr>
                  <w:r w:rsidRPr="00A45118">
                    <w:rPr>
                      <w:rFonts w:ascii="Arial" w:hAnsi="Arial"/>
                      <w:sz w:val="20"/>
                      <w:szCs w:val="20"/>
                    </w:rPr>
                    <w:t>Darbnespējīga persona, kurai tiek izsniegta DNL</w:t>
                  </w:r>
                </w:p>
              </w:tc>
            </w:tr>
            <w:tr w:rsidR="000C1778" w14:paraId="5237AB21" w14:textId="77777777" w:rsidTr="00227166">
              <w:tc>
                <w:tcPr>
                  <w:tcW w:w="3654" w:type="dxa"/>
                </w:tcPr>
                <w:p w14:paraId="5237AB1F" w14:textId="77777777" w:rsidR="000C1778" w:rsidRPr="00A45118" w:rsidRDefault="000C1778" w:rsidP="00C776A9">
                  <w:pPr>
                    <w:pStyle w:val="TableText"/>
                    <w:rPr>
                      <w:rFonts w:ascii="Arial" w:hAnsi="Arial"/>
                      <w:sz w:val="20"/>
                      <w:szCs w:val="20"/>
                    </w:rPr>
                  </w:pPr>
                  <w:r w:rsidRPr="00A45118">
                    <w:rPr>
                      <w:rFonts w:ascii="Arial" w:hAnsi="Arial"/>
                      <w:sz w:val="20"/>
                      <w:szCs w:val="20"/>
                    </w:rPr>
                    <w:t>DNL izsniedzējs</w:t>
                  </w:r>
                </w:p>
              </w:tc>
              <w:tc>
                <w:tcPr>
                  <w:tcW w:w="3996" w:type="dxa"/>
                </w:tcPr>
                <w:p w14:paraId="5237AB20" w14:textId="77777777" w:rsidR="000C1778" w:rsidRPr="00A45118" w:rsidRDefault="000C1778" w:rsidP="00C776A9">
                  <w:pPr>
                    <w:pStyle w:val="TableText"/>
                    <w:rPr>
                      <w:rFonts w:ascii="Arial" w:hAnsi="Arial"/>
                      <w:sz w:val="20"/>
                      <w:szCs w:val="20"/>
                    </w:rPr>
                  </w:pPr>
                  <w:r w:rsidRPr="00A45118">
                    <w:rPr>
                      <w:rFonts w:ascii="Arial" w:hAnsi="Arial"/>
                      <w:sz w:val="20"/>
                      <w:szCs w:val="20"/>
                    </w:rPr>
                    <w:t>DNL izsniedzējs – Ārstniecības iestāde</w:t>
                  </w:r>
                </w:p>
              </w:tc>
            </w:tr>
            <w:tr w:rsidR="000C1778" w:rsidRPr="008D1BAD" w14:paraId="5237AB24" w14:textId="77777777" w:rsidTr="00227166">
              <w:tc>
                <w:tcPr>
                  <w:tcW w:w="3654" w:type="dxa"/>
                </w:tcPr>
                <w:p w14:paraId="5237AB22" w14:textId="77777777" w:rsidR="000C1778" w:rsidRPr="00A45118" w:rsidRDefault="000C1778" w:rsidP="00C776A9">
                  <w:pPr>
                    <w:pStyle w:val="TableText"/>
                    <w:rPr>
                      <w:rFonts w:ascii="Arial" w:hAnsi="Arial"/>
                      <w:sz w:val="20"/>
                      <w:szCs w:val="20"/>
                    </w:rPr>
                  </w:pPr>
                  <w:r w:rsidRPr="00A45118">
                    <w:rPr>
                      <w:rFonts w:ascii="Arial" w:hAnsi="Arial"/>
                      <w:sz w:val="20"/>
                      <w:szCs w:val="20"/>
                    </w:rPr>
                    <w:t>DNL statuss</w:t>
                  </w:r>
                </w:p>
              </w:tc>
              <w:tc>
                <w:tcPr>
                  <w:tcW w:w="3996" w:type="dxa"/>
                </w:tcPr>
                <w:p w14:paraId="5237AB23" w14:textId="77777777" w:rsidR="000C1778" w:rsidRPr="00A45118" w:rsidRDefault="000C1778" w:rsidP="00C776A9">
                  <w:pPr>
                    <w:pStyle w:val="TableText"/>
                    <w:rPr>
                      <w:rFonts w:ascii="Arial" w:hAnsi="Arial"/>
                      <w:sz w:val="20"/>
                      <w:szCs w:val="20"/>
                    </w:rPr>
                  </w:pPr>
                  <w:r w:rsidRPr="00A45118">
                    <w:rPr>
                      <w:rFonts w:ascii="Arial" w:hAnsi="Arial"/>
                      <w:sz w:val="20"/>
                      <w:szCs w:val="20"/>
                    </w:rPr>
                    <w:t xml:space="preserve">DNL statusi ir aprakstīti nodaļā – </w:t>
                  </w:r>
                  <w:r w:rsidR="00026858" w:rsidRPr="00A45118">
                    <w:rPr>
                      <w:sz w:val="20"/>
                      <w:szCs w:val="20"/>
                    </w:rPr>
                    <w:fldChar w:fldCharType="begin"/>
                  </w:r>
                  <w:r w:rsidR="00026858" w:rsidRPr="00A45118">
                    <w:rPr>
                      <w:sz w:val="20"/>
                      <w:szCs w:val="20"/>
                    </w:rPr>
                    <w:instrText xml:space="preserve"> REF _Ref303662124 \h  \* MERGEFORMAT </w:instrText>
                  </w:r>
                  <w:r w:rsidR="00026858" w:rsidRPr="00A45118">
                    <w:rPr>
                      <w:sz w:val="20"/>
                      <w:szCs w:val="20"/>
                    </w:rPr>
                  </w:r>
                  <w:r w:rsidR="00026858" w:rsidRPr="00A45118">
                    <w:rPr>
                      <w:sz w:val="20"/>
                      <w:szCs w:val="20"/>
                    </w:rPr>
                    <w:fldChar w:fldCharType="separate"/>
                  </w:r>
                  <w:r w:rsidR="00746161" w:rsidRPr="00746161">
                    <w:rPr>
                      <w:rFonts w:ascii="Arial" w:hAnsi="Arial"/>
                      <w:sz w:val="20"/>
                      <w:szCs w:val="20"/>
                    </w:rPr>
                    <w:t>Statusu diagramma</w:t>
                  </w:r>
                  <w:r w:rsidR="00026858" w:rsidRPr="00A45118">
                    <w:rPr>
                      <w:sz w:val="20"/>
                      <w:szCs w:val="20"/>
                    </w:rPr>
                    <w:fldChar w:fldCharType="end"/>
                  </w:r>
                </w:p>
              </w:tc>
            </w:tr>
            <w:tr w:rsidR="000C1778" w:rsidRPr="008D1BAD" w14:paraId="5237AB27" w14:textId="77777777" w:rsidTr="00227166">
              <w:tc>
                <w:tcPr>
                  <w:tcW w:w="3654" w:type="dxa"/>
                </w:tcPr>
                <w:p w14:paraId="5237AB25" w14:textId="77777777" w:rsidR="000C1778" w:rsidRPr="00A45118" w:rsidRDefault="000C1778" w:rsidP="00C776A9">
                  <w:pPr>
                    <w:pStyle w:val="TableText"/>
                    <w:rPr>
                      <w:rFonts w:ascii="Arial" w:hAnsi="Arial"/>
                      <w:sz w:val="20"/>
                      <w:szCs w:val="20"/>
                    </w:rPr>
                  </w:pPr>
                  <w:r w:rsidRPr="00A45118">
                    <w:rPr>
                      <w:rFonts w:ascii="Arial" w:hAnsi="Arial"/>
                      <w:sz w:val="20"/>
                      <w:szCs w:val="20"/>
                    </w:rPr>
                    <w:t>DNL statusa datums</w:t>
                  </w:r>
                </w:p>
              </w:tc>
              <w:tc>
                <w:tcPr>
                  <w:tcW w:w="3996" w:type="dxa"/>
                </w:tcPr>
                <w:p w14:paraId="5237AB26" w14:textId="77777777" w:rsidR="000C1778" w:rsidRPr="00A45118" w:rsidRDefault="000C1778" w:rsidP="00C776A9">
                  <w:pPr>
                    <w:pStyle w:val="TableText"/>
                    <w:rPr>
                      <w:rFonts w:ascii="Arial" w:hAnsi="Arial"/>
                      <w:sz w:val="20"/>
                      <w:szCs w:val="20"/>
                    </w:rPr>
                  </w:pPr>
                  <w:r w:rsidRPr="00A45118">
                    <w:rPr>
                      <w:rFonts w:ascii="Arial" w:hAnsi="Arial"/>
                      <w:sz w:val="20"/>
                      <w:szCs w:val="20"/>
                    </w:rPr>
                    <w:t>Attiecīga DNL statusa datums</w:t>
                  </w:r>
                </w:p>
              </w:tc>
            </w:tr>
            <w:tr w:rsidR="000C1778" w14:paraId="5237AB2A" w14:textId="77777777" w:rsidTr="00227166">
              <w:tc>
                <w:tcPr>
                  <w:tcW w:w="3654" w:type="dxa"/>
                </w:tcPr>
                <w:p w14:paraId="5237AB28" w14:textId="77777777" w:rsidR="000C1778" w:rsidRPr="00A45118" w:rsidRDefault="000C1778" w:rsidP="00C776A9">
                  <w:pPr>
                    <w:pStyle w:val="TableText"/>
                    <w:rPr>
                      <w:rFonts w:ascii="Arial" w:hAnsi="Arial"/>
                      <w:sz w:val="20"/>
                      <w:szCs w:val="20"/>
                    </w:rPr>
                  </w:pPr>
                  <w:r w:rsidRPr="00A45118">
                    <w:rPr>
                      <w:rFonts w:ascii="Arial" w:hAnsi="Arial"/>
                      <w:sz w:val="20"/>
                      <w:szCs w:val="20"/>
                    </w:rPr>
                    <w:t>DNL periods</w:t>
                  </w:r>
                </w:p>
              </w:tc>
              <w:tc>
                <w:tcPr>
                  <w:tcW w:w="3996" w:type="dxa"/>
                </w:tcPr>
                <w:p w14:paraId="5237AB29" w14:textId="77777777" w:rsidR="000C1778" w:rsidRPr="00A45118" w:rsidRDefault="000C1778" w:rsidP="00C776A9">
                  <w:pPr>
                    <w:pStyle w:val="TableText"/>
                    <w:rPr>
                      <w:rFonts w:ascii="Arial" w:hAnsi="Arial"/>
                      <w:sz w:val="20"/>
                      <w:szCs w:val="20"/>
                    </w:rPr>
                  </w:pPr>
                  <w:r w:rsidRPr="00A45118">
                    <w:rPr>
                      <w:rFonts w:ascii="Arial" w:hAnsi="Arial"/>
                      <w:sz w:val="20"/>
                      <w:szCs w:val="20"/>
                    </w:rPr>
                    <w:t>Darbnespējas periods</w:t>
                  </w:r>
                </w:p>
              </w:tc>
            </w:tr>
          </w:tbl>
          <w:p w14:paraId="5237AB2B" w14:textId="77777777" w:rsidR="00F253B2" w:rsidRDefault="00F253B2" w:rsidP="00227166">
            <w:pPr>
              <w:pStyle w:val="Tabulasteksts"/>
              <w:rPr>
                <w:szCs w:val="20"/>
              </w:rPr>
            </w:pPr>
          </w:p>
          <w:p w14:paraId="5237AB2C" w14:textId="77777777" w:rsidR="000C1778" w:rsidRDefault="000C1778" w:rsidP="00227166">
            <w:pPr>
              <w:pStyle w:val="Tabulasteksts"/>
              <w:rPr>
                <w:szCs w:val="20"/>
              </w:rPr>
            </w:pPr>
          </w:p>
          <w:p w14:paraId="5237AB2D" w14:textId="77777777" w:rsidR="002B6F9D" w:rsidRPr="00115969" w:rsidRDefault="00F253B2" w:rsidP="00450691">
            <w:pPr>
              <w:pStyle w:val="Tabulasteksts"/>
              <w:numPr>
                <w:ilvl w:val="0"/>
                <w:numId w:val="27"/>
              </w:numPr>
              <w:rPr>
                <w:szCs w:val="20"/>
              </w:rPr>
            </w:pPr>
            <w:r>
              <w:rPr>
                <w:szCs w:val="20"/>
              </w:rPr>
              <w:t>Sistēma</w:t>
            </w:r>
            <w:r w:rsidR="002B6F9D" w:rsidRPr="00115969">
              <w:rPr>
                <w:szCs w:val="20"/>
              </w:rPr>
              <w:t xml:space="preserve"> noformē PNIS.DNL.DS.06</w:t>
            </w:r>
            <w:r w:rsidR="00140E6C">
              <w:rPr>
                <w:szCs w:val="20"/>
              </w:rPr>
              <w:t>.</w:t>
            </w:r>
          </w:p>
          <w:p w14:paraId="5237AB2E" w14:textId="77777777" w:rsidR="002B6F9D" w:rsidRPr="00115969" w:rsidRDefault="002B6F9D" w:rsidP="00450691">
            <w:pPr>
              <w:pStyle w:val="Tabulasteksts"/>
              <w:numPr>
                <w:ilvl w:val="0"/>
                <w:numId w:val="27"/>
              </w:numPr>
              <w:rPr>
                <w:szCs w:val="20"/>
              </w:rPr>
            </w:pPr>
            <w:r w:rsidRPr="00115969">
              <w:rPr>
                <w:szCs w:val="20"/>
              </w:rPr>
              <w:t>Sistēma noformē pacienta datu audita ierakstu DNL saņēmējam un norādītam bērnam (ja tāds ir norādīts), izsaucot pacienta datu audita funkciju (PNIS.AUD.F.01).</w:t>
            </w:r>
          </w:p>
          <w:p w14:paraId="5237AB2F" w14:textId="77777777" w:rsidR="002B6F9D" w:rsidRPr="00115969" w:rsidRDefault="002B6F9D" w:rsidP="00450691">
            <w:pPr>
              <w:pStyle w:val="Tabulasteksts"/>
              <w:numPr>
                <w:ilvl w:val="0"/>
                <w:numId w:val="27"/>
              </w:numPr>
              <w:rPr>
                <w:szCs w:val="20"/>
              </w:rPr>
            </w:pPr>
            <w:r w:rsidRPr="00115969">
              <w:rPr>
                <w:szCs w:val="20"/>
              </w:rPr>
              <w:t>Sistēma sagatavo statusa ziņojumu par veiksmīgu DNL datu izgūšanu un atgriež lietotājam līdz ar izvaddatiem.</w:t>
            </w:r>
          </w:p>
        </w:tc>
      </w:tr>
      <w:tr w:rsidR="002B6F9D" w14:paraId="5237AB32" w14:textId="77777777" w:rsidTr="0092769F">
        <w:tc>
          <w:tcPr>
            <w:tcW w:w="9322" w:type="dxa"/>
            <w:gridSpan w:val="2"/>
            <w:shd w:val="clear" w:color="auto" w:fill="8C9EB4"/>
          </w:tcPr>
          <w:p w14:paraId="5237AB31" w14:textId="77777777" w:rsidR="002B6F9D" w:rsidRPr="00115969" w:rsidRDefault="002B6F9D" w:rsidP="0092769F">
            <w:pPr>
              <w:pStyle w:val="Tabulasteksts"/>
              <w:rPr>
                <w:b/>
                <w:szCs w:val="20"/>
              </w:rPr>
            </w:pPr>
            <w:r w:rsidRPr="00115969">
              <w:rPr>
                <w:b/>
                <w:szCs w:val="20"/>
              </w:rPr>
              <w:t>Alternatīva apstrāde</w:t>
            </w:r>
          </w:p>
        </w:tc>
      </w:tr>
      <w:tr w:rsidR="002B6F9D" w14:paraId="5237AB34" w14:textId="77777777" w:rsidTr="0092769F">
        <w:tc>
          <w:tcPr>
            <w:tcW w:w="9322" w:type="dxa"/>
            <w:gridSpan w:val="2"/>
          </w:tcPr>
          <w:p w14:paraId="5237AB33" w14:textId="77777777" w:rsidR="002B6F9D" w:rsidRPr="00115969" w:rsidRDefault="002B6F9D" w:rsidP="0092769F">
            <w:pPr>
              <w:pStyle w:val="Tabulasteksts"/>
              <w:rPr>
                <w:szCs w:val="20"/>
              </w:rPr>
            </w:pPr>
            <w:r w:rsidRPr="00115969">
              <w:rPr>
                <w:szCs w:val="20"/>
              </w:rPr>
              <w:lastRenderedPageBreak/>
              <w:t>-</w:t>
            </w:r>
          </w:p>
        </w:tc>
      </w:tr>
      <w:tr w:rsidR="002B6F9D" w14:paraId="5237AB36" w14:textId="77777777" w:rsidTr="0092769F">
        <w:tc>
          <w:tcPr>
            <w:tcW w:w="9322" w:type="dxa"/>
            <w:gridSpan w:val="2"/>
            <w:shd w:val="clear" w:color="auto" w:fill="8C9EB4"/>
          </w:tcPr>
          <w:p w14:paraId="5237AB35" w14:textId="77777777" w:rsidR="002B6F9D" w:rsidRPr="00115969" w:rsidRDefault="002B6F9D" w:rsidP="0092769F">
            <w:pPr>
              <w:pStyle w:val="Tabulasteksts"/>
              <w:rPr>
                <w:b/>
                <w:szCs w:val="20"/>
              </w:rPr>
            </w:pPr>
            <w:r w:rsidRPr="00115969">
              <w:rPr>
                <w:b/>
                <w:szCs w:val="20"/>
              </w:rPr>
              <w:t>Rezultāts</w:t>
            </w:r>
          </w:p>
        </w:tc>
      </w:tr>
      <w:tr w:rsidR="002B6F9D" w14:paraId="5237AB38" w14:textId="77777777" w:rsidTr="0092769F">
        <w:tc>
          <w:tcPr>
            <w:tcW w:w="9322" w:type="dxa"/>
            <w:gridSpan w:val="2"/>
          </w:tcPr>
          <w:p w14:paraId="5237AB37" w14:textId="77777777" w:rsidR="002B6F9D" w:rsidRPr="00115969" w:rsidRDefault="002B6F9D" w:rsidP="000A7D5F">
            <w:pPr>
              <w:pStyle w:val="Tabulasteksts"/>
              <w:rPr>
                <w:b/>
                <w:szCs w:val="20"/>
              </w:rPr>
            </w:pPr>
            <w:r w:rsidRPr="00115969">
              <w:rPr>
                <w:szCs w:val="20"/>
              </w:rPr>
              <w:t>DNL dati ir izgūti.</w:t>
            </w:r>
          </w:p>
        </w:tc>
      </w:tr>
      <w:tr w:rsidR="002B6F9D" w14:paraId="5237AB3A" w14:textId="77777777" w:rsidTr="0092769F">
        <w:tc>
          <w:tcPr>
            <w:tcW w:w="9322" w:type="dxa"/>
            <w:gridSpan w:val="2"/>
            <w:shd w:val="clear" w:color="auto" w:fill="8C9EB4"/>
          </w:tcPr>
          <w:p w14:paraId="5237AB39" w14:textId="77777777" w:rsidR="002B6F9D" w:rsidRPr="00115969" w:rsidRDefault="002B6F9D" w:rsidP="0092769F">
            <w:pPr>
              <w:pStyle w:val="Tabulasteksts"/>
              <w:rPr>
                <w:b/>
                <w:szCs w:val="20"/>
              </w:rPr>
            </w:pPr>
            <w:r w:rsidRPr="00115969">
              <w:rPr>
                <w:b/>
                <w:szCs w:val="20"/>
              </w:rPr>
              <w:t>Izvaddati</w:t>
            </w:r>
          </w:p>
        </w:tc>
      </w:tr>
      <w:tr w:rsidR="002B6F9D" w14:paraId="5237AB3C" w14:textId="77777777" w:rsidTr="0092769F">
        <w:tc>
          <w:tcPr>
            <w:tcW w:w="9322" w:type="dxa"/>
            <w:gridSpan w:val="2"/>
          </w:tcPr>
          <w:p w14:paraId="5237AB3B" w14:textId="77777777" w:rsidR="002B6F9D" w:rsidRPr="00115969" w:rsidRDefault="002B6F9D" w:rsidP="005A7DBA">
            <w:pPr>
              <w:pStyle w:val="Tabulasteksts"/>
              <w:rPr>
                <w:szCs w:val="20"/>
              </w:rPr>
            </w:pPr>
            <w:r w:rsidRPr="00115969">
              <w:rPr>
                <w:szCs w:val="20"/>
              </w:rPr>
              <w:t>PNIS.DNL.DS.06</w:t>
            </w:r>
          </w:p>
        </w:tc>
      </w:tr>
      <w:tr w:rsidR="002B6F9D" w14:paraId="5237AB3E" w14:textId="77777777" w:rsidTr="0092769F">
        <w:tc>
          <w:tcPr>
            <w:tcW w:w="9322" w:type="dxa"/>
            <w:gridSpan w:val="2"/>
            <w:shd w:val="clear" w:color="auto" w:fill="8C9EB4"/>
          </w:tcPr>
          <w:p w14:paraId="5237AB3D" w14:textId="77777777" w:rsidR="002B6F9D" w:rsidRPr="00115969" w:rsidRDefault="002B6F9D" w:rsidP="0092769F">
            <w:pPr>
              <w:pStyle w:val="Tabulasteksts"/>
              <w:rPr>
                <w:b/>
                <w:szCs w:val="20"/>
              </w:rPr>
            </w:pPr>
            <w:r w:rsidRPr="00115969">
              <w:rPr>
                <w:b/>
                <w:szCs w:val="20"/>
              </w:rPr>
              <w:t>Saistītās funkcijas</w:t>
            </w:r>
          </w:p>
        </w:tc>
      </w:tr>
      <w:tr w:rsidR="002B6F9D" w14:paraId="5237AB43" w14:textId="77777777" w:rsidTr="0092769F">
        <w:tc>
          <w:tcPr>
            <w:tcW w:w="9322" w:type="dxa"/>
            <w:gridSpan w:val="2"/>
            <w:shd w:val="clear" w:color="auto" w:fill="FFFFFF"/>
          </w:tcPr>
          <w:p w14:paraId="5237AB3F" w14:textId="77777777" w:rsidR="002B6F9D" w:rsidRPr="00115969" w:rsidRDefault="002B6F9D" w:rsidP="000A7D5F">
            <w:pPr>
              <w:pStyle w:val="Tabulasteksts"/>
              <w:rPr>
                <w:szCs w:val="20"/>
              </w:rPr>
            </w:pPr>
            <w:r w:rsidRPr="00115969">
              <w:rPr>
                <w:szCs w:val="20"/>
              </w:rPr>
              <w:t>Pārbaudīt funkciju piekļuves tiesības – PNIS.AUTH.F.01 [16]</w:t>
            </w:r>
          </w:p>
          <w:p w14:paraId="5237AB40" w14:textId="77777777" w:rsidR="002B6F9D" w:rsidRPr="00115969" w:rsidRDefault="002B6F9D" w:rsidP="000A5F09">
            <w:pPr>
              <w:pStyle w:val="Tabulasteksts"/>
              <w:rPr>
                <w:szCs w:val="20"/>
              </w:rPr>
            </w:pPr>
            <w:r w:rsidRPr="00115969">
              <w:rPr>
                <w:szCs w:val="20"/>
              </w:rPr>
              <w:t>Pārbaudīt datu piekļuves tiesības – PNIS.AUTH.F.02 [16]</w:t>
            </w:r>
          </w:p>
          <w:p w14:paraId="5237AB41" w14:textId="77777777" w:rsidR="002B6F9D" w:rsidRPr="00115969" w:rsidRDefault="002B6F9D" w:rsidP="000A7D5F">
            <w:pPr>
              <w:pStyle w:val="Tabulasteksts"/>
              <w:rPr>
                <w:szCs w:val="20"/>
              </w:rPr>
            </w:pPr>
            <w:r w:rsidRPr="00115969">
              <w:rPr>
                <w:szCs w:val="20"/>
              </w:rPr>
              <w:t>Nosūtīt kļūdas ziņojumu – PNIS.STD.F.01 [16]</w:t>
            </w:r>
          </w:p>
          <w:p w14:paraId="5237AB42" w14:textId="77777777" w:rsidR="002B6F9D" w:rsidRPr="00115969" w:rsidRDefault="002B6F9D" w:rsidP="000A7D5F">
            <w:pPr>
              <w:pStyle w:val="Tabulasteksts"/>
              <w:rPr>
                <w:szCs w:val="20"/>
              </w:rPr>
            </w:pPr>
            <w:r w:rsidRPr="00115969">
              <w:rPr>
                <w:szCs w:val="20"/>
              </w:rPr>
              <w:t>Noformēt pacienta datu auditu – PNIS.AUD.F.01 [16]</w:t>
            </w:r>
          </w:p>
        </w:tc>
      </w:tr>
    </w:tbl>
    <w:p w14:paraId="5237AB44" w14:textId="77777777" w:rsidR="002B6F9D" w:rsidRDefault="002B6F9D" w:rsidP="00AB1412">
      <w:pPr>
        <w:pStyle w:val="Heading4"/>
      </w:pPr>
      <w:bookmarkStart w:id="101" w:name="_Ref297631239"/>
      <w:bookmarkStart w:id="102" w:name="_Ref299496098"/>
      <w:r>
        <w:t xml:space="preserve">Ģenerēt DNL datni – </w:t>
      </w:r>
      <w:r w:rsidRPr="004339B6">
        <w:t>PNIS.DNL.F.1</w:t>
      </w:r>
      <w:bookmarkEnd w:id="101"/>
      <w:r w:rsidRPr="004339B6">
        <w:t>0</w:t>
      </w:r>
      <w:bookmarkEnd w:id="10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B47" w14:textId="77777777" w:rsidTr="00150B97">
        <w:tc>
          <w:tcPr>
            <w:tcW w:w="2660" w:type="dxa"/>
            <w:shd w:val="clear" w:color="auto" w:fill="8C9EB4"/>
          </w:tcPr>
          <w:p w14:paraId="5237AB45" w14:textId="77777777" w:rsidR="002B6F9D" w:rsidRDefault="002B6F9D" w:rsidP="00150B97">
            <w:pPr>
              <w:pStyle w:val="Tabulasvirsraksts"/>
              <w:jc w:val="left"/>
            </w:pPr>
            <w:r>
              <w:t>Identifikators</w:t>
            </w:r>
          </w:p>
        </w:tc>
        <w:tc>
          <w:tcPr>
            <w:tcW w:w="6662" w:type="dxa"/>
            <w:shd w:val="clear" w:color="auto" w:fill="FFFFFF"/>
          </w:tcPr>
          <w:p w14:paraId="5237AB46" w14:textId="77777777" w:rsidR="002B6F9D" w:rsidRPr="008D1BAD" w:rsidRDefault="002B6F9D" w:rsidP="00150B97">
            <w:pPr>
              <w:pStyle w:val="Tabulasvirsraksts"/>
              <w:jc w:val="left"/>
              <w:rPr>
                <w:b w:val="0"/>
              </w:rPr>
            </w:pPr>
            <w:r w:rsidRPr="008D1BAD">
              <w:rPr>
                <w:b w:val="0"/>
              </w:rPr>
              <w:t>PNIS.</w:t>
            </w:r>
            <w:r>
              <w:rPr>
                <w:b w:val="0"/>
              </w:rPr>
              <w:t>DNL</w:t>
            </w:r>
            <w:r w:rsidRPr="008D1BAD">
              <w:rPr>
                <w:b w:val="0"/>
              </w:rPr>
              <w:t>.F.</w:t>
            </w:r>
            <w:r>
              <w:rPr>
                <w:b w:val="0"/>
              </w:rPr>
              <w:t>10</w:t>
            </w:r>
          </w:p>
        </w:tc>
      </w:tr>
      <w:tr w:rsidR="002B6F9D" w14:paraId="5237AB4A" w14:textId="77777777" w:rsidTr="00150B97">
        <w:tc>
          <w:tcPr>
            <w:tcW w:w="2660" w:type="dxa"/>
            <w:shd w:val="clear" w:color="auto" w:fill="8C9EB4"/>
          </w:tcPr>
          <w:p w14:paraId="5237AB48" w14:textId="77777777" w:rsidR="002B6F9D" w:rsidRPr="00A45118" w:rsidRDefault="002B6F9D" w:rsidP="00A45118">
            <w:pPr>
              <w:pStyle w:val="Tabulasvirsraksts"/>
              <w:jc w:val="left"/>
            </w:pPr>
            <w:r w:rsidRPr="00A45118">
              <w:t>Nosaukums</w:t>
            </w:r>
          </w:p>
        </w:tc>
        <w:tc>
          <w:tcPr>
            <w:tcW w:w="6662" w:type="dxa"/>
          </w:tcPr>
          <w:p w14:paraId="5237AB49" w14:textId="77777777" w:rsidR="002B6F9D" w:rsidRPr="00115969" w:rsidRDefault="002B6F9D" w:rsidP="00E900C9">
            <w:pPr>
              <w:pStyle w:val="Tabulasteksts"/>
              <w:rPr>
                <w:szCs w:val="20"/>
              </w:rPr>
            </w:pPr>
            <w:r w:rsidRPr="00115969">
              <w:rPr>
                <w:szCs w:val="20"/>
              </w:rPr>
              <w:t>Ģenerēt darbnespējas lapas datni</w:t>
            </w:r>
          </w:p>
        </w:tc>
      </w:tr>
      <w:tr w:rsidR="002B6F9D" w14:paraId="5237AB4D" w14:textId="77777777" w:rsidTr="00150B97">
        <w:tc>
          <w:tcPr>
            <w:tcW w:w="2660" w:type="dxa"/>
            <w:shd w:val="clear" w:color="auto" w:fill="8C9EB4"/>
          </w:tcPr>
          <w:p w14:paraId="5237AB4B" w14:textId="77777777" w:rsidR="002B6F9D" w:rsidRPr="00A45118" w:rsidRDefault="002B6F9D" w:rsidP="00A45118">
            <w:pPr>
              <w:pStyle w:val="Tabulasvirsraksts"/>
              <w:jc w:val="left"/>
            </w:pPr>
            <w:r w:rsidRPr="00A45118">
              <w:t>Lietotājs</w:t>
            </w:r>
          </w:p>
        </w:tc>
        <w:tc>
          <w:tcPr>
            <w:tcW w:w="6662" w:type="dxa"/>
          </w:tcPr>
          <w:p w14:paraId="5237AB4C" w14:textId="77777777" w:rsidR="002B6F9D" w:rsidRPr="00115969" w:rsidRDefault="002B6F9D" w:rsidP="000A7D5F">
            <w:pPr>
              <w:pStyle w:val="Tabulasteksts"/>
              <w:rPr>
                <w:szCs w:val="20"/>
              </w:rPr>
            </w:pPr>
            <w:r w:rsidRPr="00115969">
              <w:rPr>
                <w:szCs w:val="20"/>
              </w:rPr>
              <w:t>Ārēja sistēma</w:t>
            </w:r>
          </w:p>
        </w:tc>
      </w:tr>
      <w:tr w:rsidR="002B6F9D" w14:paraId="5237AB4F" w14:textId="77777777" w:rsidTr="00150B97">
        <w:tc>
          <w:tcPr>
            <w:tcW w:w="9322" w:type="dxa"/>
            <w:gridSpan w:val="2"/>
            <w:shd w:val="clear" w:color="auto" w:fill="8C9EB4"/>
          </w:tcPr>
          <w:p w14:paraId="5237AB4E" w14:textId="77777777" w:rsidR="002B6F9D" w:rsidRPr="00115969" w:rsidRDefault="002B6F9D" w:rsidP="00150B97">
            <w:pPr>
              <w:pStyle w:val="Tabulasteksts"/>
              <w:rPr>
                <w:b/>
                <w:szCs w:val="20"/>
              </w:rPr>
            </w:pPr>
            <w:r w:rsidRPr="00115969">
              <w:rPr>
                <w:b/>
                <w:szCs w:val="20"/>
              </w:rPr>
              <w:t>Apraksts</w:t>
            </w:r>
          </w:p>
        </w:tc>
      </w:tr>
      <w:tr w:rsidR="002B6F9D" w:rsidRPr="004D6827" w14:paraId="5237AB51" w14:textId="77777777" w:rsidTr="00150B97">
        <w:tc>
          <w:tcPr>
            <w:tcW w:w="9322" w:type="dxa"/>
            <w:gridSpan w:val="2"/>
          </w:tcPr>
          <w:p w14:paraId="5237AB50" w14:textId="77777777" w:rsidR="002B6F9D" w:rsidRPr="00115969" w:rsidRDefault="002B6F9D" w:rsidP="00E900C9">
            <w:pPr>
              <w:pStyle w:val="Tabulasteksts"/>
              <w:rPr>
                <w:szCs w:val="20"/>
              </w:rPr>
            </w:pPr>
            <w:r w:rsidRPr="00115969">
              <w:rPr>
                <w:szCs w:val="20"/>
              </w:rPr>
              <w:t>Funkcija saņem un apstrādā pieprasījumu no ārējas sistēmas ģenerēt darbnespējas lapas datni.</w:t>
            </w:r>
          </w:p>
        </w:tc>
      </w:tr>
      <w:tr w:rsidR="002B6F9D" w14:paraId="5237AB53" w14:textId="77777777" w:rsidTr="00150B97">
        <w:tc>
          <w:tcPr>
            <w:tcW w:w="9322" w:type="dxa"/>
            <w:gridSpan w:val="2"/>
            <w:shd w:val="clear" w:color="auto" w:fill="8C9EB4"/>
          </w:tcPr>
          <w:p w14:paraId="5237AB52" w14:textId="77777777" w:rsidR="002B6F9D" w:rsidRPr="00115969" w:rsidRDefault="002B6F9D" w:rsidP="00150B97">
            <w:pPr>
              <w:pStyle w:val="Tabulasteksts"/>
              <w:rPr>
                <w:b/>
                <w:szCs w:val="20"/>
              </w:rPr>
            </w:pPr>
            <w:r w:rsidRPr="00115969">
              <w:rPr>
                <w:b/>
                <w:szCs w:val="20"/>
              </w:rPr>
              <w:t>Sākuma stāvoklis</w:t>
            </w:r>
          </w:p>
        </w:tc>
      </w:tr>
      <w:tr w:rsidR="002B6F9D" w:rsidRPr="004D6827" w14:paraId="5237AB55" w14:textId="77777777" w:rsidTr="00150B97">
        <w:tc>
          <w:tcPr>
            <w:tcW w:w="9322" w:type="dxa"/>
            <w:gridSpan w:val="2"/>
          </w:tcPr>
          <w:p w14:paraId="5237AB54" w14:textId="77777777" w:rsidR="002B6F9D" w:rsidRPr="00115969" w:rsidRDefault="002B6F9D" w:rsidP="0060350E">
            <w:pPr>
              <w:pStyle w:val="Tabulasteksts"/>
              <w:rPr>
                <w:szCs w:val="20"/>
              </w:rPr>
            </w:pPr>
            <w:r w:rsidRPr="00115969">
              <w:rPr>
                <w:szCs w:val="20"/>
              </w:rPr>
              <w:t>DNL ir izveidota</w:t>
            </w:r>
          </w:p>
        </w:tc>
      </w:tr>
      <w:tr w:rsidR="002B6F9D" w14:paraId="5237AB57" w14:textId="77777777" w:rsidTr="00150B97">
        <w:tc>
          <w:tcPr>
            <w:tcW w:w="9322" w:type="dxa"/>
            <w:gridSpan w:val="2"/>
            <w:shd w:val="clear" w:color="auto" w:fill="8C9EB4"/>
          </w:tcPr>
          <w:p w14:paraId="5237AB56" w14:textId="77777777" w:rsidR="002B6F9D" w:rsidRPr="00115969" w:rsidRDefault="002B6F9D" w:rsidP="00150B97">
            <w:pPr>
              <w:pStyle w:val="Tabulasteksts"/>
              <w:rPr>
                <w:b/>
                <w:szCs w:val="20"/>
              </w:rPr>
            </w:pPr>
            <w:r w:rsidRPr="00115969">
              <w:rPr>
                <w:b/>
                <w:szCs w:val="20"/>
              </w:rPr>
              <w:t>Ievaddati</w:t>
            </w:r>
          </w:p>
        </w:tc>
      </w:tr>
      <w:tr w:rsidR="002B6F9D" w:rsidRPr="004D6827" w14:paraId="5237AB59" w14:textId="77777777" w:rsidTr="00150B97">
        <w:tc>
          <w:tcPr>
            <w:tcW w:w="9322" w:type="dxa"/>
            <w:gridSpan w:val="2"/>
            <w:shd w:val="clear" w:color="auto" w:fill="FFFFFF"/>
          </w:tcPr>
          <w:p w14:paraId="5237AB58" w14:textId="77777777" w:rsidR="002B6F9D" w:rsidRPr="00115969" w:rsidRDefault="002B6F9D" w:rsidP="005A7DBA">
            <w:pPr>
              <w:pStyle w:val="Tabulasteksts"/>
              <w:rPr>
                <w:szCs w:val="20"/>
              </w:rPr>
            </w:pPr>
            <w:r w:rsidRPr="00115969">
              <w:rPr>
                <w:szCs w:val="20"/>
              </w:rPr>
              <w:t>PNIS.DNL.DS.07</w:t>
            </w:r>
          </w:p>
        </w:tc>
      </w:tr>
      <w:tr w:rsidR="002B6F9D" w14:paraId="5237AB5B" w14:textId="77777777" w:rsidTr="00150B97">
        <w:tc>
          <w:tcPr>
            <w:tcW w:w="9322" w:type="dxa"/>
            <w:gridSpan w:val="2"/>
            <w:shd w:val="clear" w:color="auto" w:fill="8C9EB4"/>
          </w:tcPr>
          <w:p w14:paraId="5237AB5A" w14:textId="77777777" w:rsidR="002B6F9D" w:rsidRPr="00115969" w:rsidRDefault="002B6F9D" w:rsidP="00150B97">
            <w:pPr>
              <w:pStyle w:val="Tabulasteksts"/>
              <w:rPr>
                <w:b/>
                <w:szCs w:val="20"/>
              </w:rPr>
            </w:pPr>
            <w:r w:rsidRPr="00115969">
              <w:rPr>
                <w:b/>
                <w:szCs w:val="20"/>
              </w:rPr>
              <w:t>Pamata algoritms</w:t>
            </w:r>
          </w:p>
        </w:tc>
      </w:tr>
      <w:tr w:rsidR="002B6F9D" w:rsidRPr="004D6827" w14:paraId="5237AB64" w14:textId="77777777" w:rsidTr="00150B97">
        <w:tc>
          <w:tcPr>
            <w:tcW w:w="9322" w:type="dxa"/>
            <w:gridSpan w:val="2"/>
            <w:shd w:val="clear" w:color="auto" w:fill="FFFFFF"/>
          </w:tcPr>
          <w:p w14:paraId="5237AB5C" w14:textId="77777777" w:rsidR="002B6F9D" w:rsidRPr="00115969" w:rsidRDefault="002B6F9D" w:rsidP="00450691">
            <w:pPr>
              <w:pStyle w:val="Tabulasteksts"/>
              <w:numPr>
                <w:ilvl w:val="0"/>
                <w:numId w:val="28"/>
              </w:numPr>
              <w:rPr>
                <w:szCs w:val="20"/>
              </w:rPr>
            </w:pPr>
            <w:r w:rsidRPr="00115969">
              <w:rPr>
                <w:szCs w:val="20"/>
              </w:rPr>
              <w:t>Lietotājs iniciē DNL datnes ģenerēšanu.</w:t>
            </w:r>
          </w:p>
          <w:p w14:paraId="5237AB5D" w14:textId="77777777" w:rsidR="002B6F9D" w:rsidRPr="00115969" w:rsidRDefault="002B6F9D" w:rsidP="00450691">
            <w:pPr>
              <w:pStyle w:val="Tabulasteksts"/>
              <w:numPr>
                <w:ilvl w:val="0"/>
                <w:numId w:val="28"/>
              </w:numPr>
              <w:rPr>
                <w:szCs w:val="20"/>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B5E" w14:textId="169E3DEF" w:rsidR="002B6F9D" w:rsidRPr="00115969" w:rsidRDefault="002B6F9D" w:rsidP="00450691">
            <w:pPr>
              <w:pStyle w:val="Tabulasteksts"/>
              <w:numPr>
                <w:ilvl w:val="0"/>
                <w:numId w:val="28"/>
              </w:numPr>
              <w:rPr>
                <w:szCs w:val="20"/>
              </w:rPr>
            </w:pPr>
            <w:r w:rsidRPr="00115969">
              <w:rPr>
                <w:szCs w:val="20"/>
              </w:rPr>
              <w:t xml:space="preserve">Sistēma </w:t>
            </w:r>
            <w:r w:rsidR="00A45118">
              <w:rPr>
                <w:szCs w:val="20"/>
              </w:rPr>
              <w:t>pārbauda, vai</w:t>
            </w:r>
            <w:r w:rsidRPr="00115969">
              <w:rPr>
                <w:szCs w:val="20"/>
              </w:rPr>
              <w:t xml:space="preserve"> eksistē DNL ar ievaddatos norādīto identifikatoru vai spēkā esošo piekļuves kodu – ja DNL neatrod vai arī tā ir dzēsta, tad izsauc kļūdu apstrādes funkciju (PNIS.STD.F.01, kļūdas kods SYS002) un tālākos soļus neizpilda.</w:t>
            </w:r>
          </w:p>
          <w:p w14:paraId="5237AB5F" w14:textId="77777777" w:rsidR="002B6F9D" w:rsidRPr="00115969" w:rsidRDefault="002B6F9D" w:rsidP="00450691">
            <w:pPr>
              <w:pStyle w:val="Tabulasteksts"/>
              <w:numPr>
                <w:ilvl w:val="0"/>
                <w:numId w:val="28"/>
              </w:numPr>
              <w:rPr>
                <w:szCs w:val="20"/>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B60" w14:textId="77777777" w:rsidR="002B6F9D" w:rsidRPr="00115969" w:rsidRDefault="002B6F9D" w:rsidP="00450691">
            <w:pPr>
              <w:pStyle w:val="Tabulasteksts"/>
              <w:numPr>
                <w:ilvl w:val="0"/>
                <w:numId w:val="28"/>
              </w:numPr>
              <w:rPr>
                <w:szCs w:val="20"/>
              </w:rPr>
            </w:pPr>
            <w:r w:rsidRPr="00115969">
              <w:rPr>
                <w:szCs w:val="20"/>
              </w:rPr>
              <w:t xml:space="preserve">Sistēma sagatavo datni atbilstoši 2. pielikumam A tipa DNL un 3. pielikumam B tipa DNL. Datnes formāts </w:t>
            </w:r>
            <w:r w:rsidRPr="00115969">
              <w:rPr>
                <w:rFonts w:cs="Arial"/>
                <w:szCs w:val="20"/>
              </w:rPr>
              <w:t>tiks detalizēts PN IS programmatūras projektējumā.</w:t>
            </w:r>
          </w:p>
          <w:p w14:paraId="5237AB61" w14:textId="77777777" w:rsidR="002B6F9D" w:rsidRPr="00115969" w:rsidRDefault="002B6F9D" w:rsidP="00450691">
            <w:pPr>
              <w:pStyle w:val="Tabulasteksts"/>
              <w:numPr>
                <w:ilvl w:val="0"/>
                <w:numId w:val="28"/>
              </w:numPr>
              <w:rPr>
                <w:szCs w:val="20"/>
              </w:rPr>
            </w:pPr>
            <w:r w:rsidRPr="00115969">
              <w:rPr>
                <w:szCs w:val="20"/>
              </w:rPr>
              <w:t>Sistēma noformē PNIS.DNL.DS.08.</w:t>
            </w:r>
          </w:p>
          <w:p w14:paraId="5237AB62" w14:textId="77777777" w:rsidR="002B6F9D" w:rsidRPr="00115969" w:rsidRDefault="002B6F9D" w:rsidP="00450691">
            <w:pPr>
              <w:pStyle w:val="Tabulasteksts"/>
              <w:numPr>
                <w:ilvl w:val="0"/>
                <w:numId w:val="28"/>
              </w:numPr>
              <w:rPr>
                <w:szCs w:val="20"/>
              </w:rPr>
            </w:pPr>
            <w:r w:rsidRPr="00115969">
              <w:rPr>
                <w:szCs w:val="20"/>
              </w:rPr>
              <w:t>Sistēma noformē pacienta datu audita ierakstu DNL saņēmējam un norādītam bērnam (ja tāds ir norādīts), izsaucot pacienta datu audita funkciju (PNIS.AUD.F.01).</w:t>
            </w:r>
          </w:p>
          <w:p w14:paraId="5237AB63" w14:textId="77777777" w:rsidR="002B6F9D" w:rsidRPr="00115969" w:rsidRDefault="002B6F9D" w:rsidP="00450691">
            <w:pPr>
              <w:pStyle w:val="Tabulasteksts"/>
              <w:numPr>
                <w:ilvl w:val="0"/>
                <w:numId w:val="28"/>
              </w:numPr>
              <w:rPr>
                <w:szCs w:val="20"/>
              </w:rPr>
            </w:pPr>
            <w:r w:rsidRPr="00115969">
              <w:rPr>
                <w:szCs w:val="20"/>
              </w:rPr>
              <w:t>Sistēma sagatavo statusa ziņojumu par veiksmīgu DNL datnes ģenerēšanu un atgriež lietotājam līdz ar izvaddatiem.</w:t>
            </w:r>
          </w:p>
        </w:tc>
      </w:tr>
      <w:tr w:rsidR="002B6F9D" w14:paraId="5237AB66" w14:textId="77777777" w:rsidTr="00150B97">
        <w:tc>
          <w:tcPr>
            <w:tcW w:w="9322" w:type="dxa"/>
            <w:gridSpan w:val="2"/>
            <w:shd w:val="clear" w:color="auto" w:fill="8C9EB4"/>
          </w:tcPr>
          <w:p w14:paraId="5237AB65" w14:textId="77777777" w:rsidR="002B6F9D" w:rsidRPr="00115969" w:rsidRDefault="002B6F9D" w:rsidP="0067407E">
            <w:pPr>
              <w:pStyle w:val="Tabulasteksts"/>
              <w:rPr>
                <w:b/>
                <w:szCs w:val="20"/>
              </w:rPr>
            </w:pPr>
            <w:r w:rsidRPr="00115969">
              <w:rPr>
                <w:b/>
                <w:szCs w:val="20"/>
              </w:rPr>
              <w:t>Alternatīva apstrāde</w:t>
            </w:r>
          </w:p>
        </w:tc>
      </w:tr>
      <w:tr w:rsidR="002B6F9D" w:rsidRPr="004D6827" w14:paraId="5237AB68" w14:textId="77777777" w:rsidTr="00150B97">
        <w:tc>
          <w:tcPr>
            <w:tcW w:w="9322" w:type="dxa"/>
            <w:gridSpan w:val="2"/>
          </w:tcPr>
          <w:p w14:paraId="5237AB67" w14:textId="77777777" w:rsidR="002B6F9D" w:rsidRPr="00115969" w:rsidRDefault="002B6F9D" w:rsidP="0067407E">
            <w:pPr>
              <w:pStyle w:val="Tabulasteksts"/>
              <w:rPr>
                <w:szCs w:val="20"/>
              </w:rPr>
            </w:pPr>
            <w:r w:rsidRPr="00115969">
              <w:rPr>
                <w:szCs w:val="20"/>
              </w:rPr>
              <w:t>-</w:t>
            </w:r>
          </w:p>
        </w:tc>
      </w:tr>
      <w:tr w:rsidR="002B6F9D" w14:paraId="5237AB6A" w14:textId="77777777" w:rsidTr="00150B97">
        <w:tc>
          <w:tcPr>
            <w:tcW w:w="9322" w:type="dxa"/>
            <w:gridSpan w:val="2"/>
            <w:shd w:val="clear" w:color="auto" w:fill="8C9EB4"/>
          </w:tcPr>
          <w:p w14:paraId="5237AB69" w14:textId="77777777" w:rsidR="002B6F9D" w:rsidRPr="00115969" w:rsidRDefault="002B6F9D" w:rsidP="0067407E">
            <w:pPr>
              <w:pStyle w:val="Tabulasteksts"/>
              <w:rPr>
                <w:b/>
                <w:szCs w:val="20"/>
              </w:rPr>
            </w:pPr>
            <w:r w:rsidRPr="00115969">
              <w:rPr>
                <w:b/>
                <w:szCs w:val="20"/>
              </w:rPr>
              <w:t>Izvaddati</w:t>
            </w:r>
          </w:p>
        </w:tc>
      </w:tr>
      <w:tr w:rsidR="002B6F9D" w:rsidRPr="004D6827" w14:paraId="5237AB6C" w14:textId="77777777" w:rsidTr="00150B97">
        <w:tc>
          <w:tcPr>
            <w:tcW w:w="9322" w:type="dxa"/>
            <w:gridSpan w:val="2"/>
          </w:tcPr>
          <w:p w14:paraId="5237AB6B" w14:textId="77777777" w:rsidR="002B6F9D" w:rsidRPr="00115969" w:rsidRDefault="002B6F9D" w:rsidP="005A7DBA">
            <w:pPr>
              <w:pStyle w:val="Tabulasteksts"/>
              <w:rPr>
                <w:szCs w:val="20"/>
              </w:rPr>
            </w:pPr>
            <w:r w:rsidRPr="00115969">
              <w:rPr>
                <w:szCs w:val="20"/>
              </w:rPr>
              <w:t>PNIS.DNL.DS.08</w:t>
            </w:r>
          </w:p>
        </w:tc>
      </w:tr>
      <w:tr w:rsidR="002B6F9D" w14:paraId="5237AB6E" w14:textId="77777777" w:rsidTr="00150B97">
        <w:tc>
          <w:tcPr>
            <w:tcW w:w="9322" w:type="dxa"/>
            <w:gridSpan w:val="2"/>
            <w:shd w:val="clear" w:color="auto" w:fill="8C9EB4"/>
          </w:tcPr>
          <w:p w14:paraId="5237AB6D" w14:textId="77777777" w:rsidR="002B6F9D" w:rsidRPr="00115969" w:rsidRDefault="002B6F9D" w:rsidP="0067407E">
            <w:pPr>
              <w:pStyle w:val="Tabulasteksts"/>
              <w:rPr>
                <w:b/>
                <w:szCs w:val="20"/>
              </w:rPr>
            </w:pPr>
            <w:r w:rsidRPr="00115969">
              <w:rPr>
                <w:b/>
                <w:szCs w:val="20"/>
              </w:rPr>
              <w:t>Rezultāts</w:t>
            </w:r>
          </w:p>
        </w:tc>
      </w:tr>
      <w:tr w:rsidR="002B6F9D" w:rsidRPr="004D6827" w14:paraId="5237AB70" w14:textId="77777777" w:rsidTr="00150B97">
        <w:tc>
          <w:tcPr>
            <w:tcW w:w="9322" w:type="dxa"/>
            <w:gridSpan w:val="2"/>
          </w:tcPr>
          <w:p w14:paraId="5237AB6F" w14:textId="77777777" w:rsidR="002B6F9D" w:rsidRPr="00115969" w:rsidRDefault="002B6F9D" w:rsidP="00E900C9">
            <w:pPr>
              <w:pStyle w:val="Tabulasteksts"/>
              <w:rPr>
                <w:szCs w:val="20"/>
              </w:rPr>
            </w:pPr>
            <w:r w:rsidRPr="00115969">
              <w:rPr>
                <w:szCs w:val="20"/>
              </w:rPr>
              <w:t>DNL datne ir izveidota.</w:t>
            </w:r>
          </w:p>
        </w:tc>
      </w:tr>
      <w:tr w:rsidR="002B6F9D" w14:paraId="5237AB72" w14:textId="77777777" w:rsidTr="00150B97">
        <w:tc>
          <w:tcPr>
            <w:tcW w:w="9322" w:type="dxa"/>
            <w:gridSpan w:val="2"/>
            <w:shd w:val="clear" w:color="auto" w:fill="8C9EB4"/>
          </w:tcPr>
          <w:p w14:paraId="5237AB71" w14:textId="77777777" w:rsidR="002B6F9D" w:rsidRPr="00115969" w:rsidRDefault="002B6F9D" w:rsidP="0067407E">
            <w:pPr>
              <w:pStyle w:val="Tabulasteksts"/>
              <w:rPr>
                <w:b/>
                <w:szCs w:val="20"/>
              </w:rPr>
            </w:pPr>
            <w:r w:rsidRPr="00115969">
              <w:rPr>
                <w:b/>
                <w:szCs w:val="20"/>
              </w:rPr>
              <w:lastRenderedPageBreak/>
              <w:t>Saistītās funkcijas</w:t>
            </w:r>
          </w:p>
        </w:tc>
      </w:tr>
      <w:tr w:rsidR="002B6F9D" w14:paraId="5237AB77" w14:textId="77777777" w:rsidTr="00150B97">
        <w:tc>
          <w:tcPr>
            <w:tcW w:w="9322" w:type="dxa"/>
            <w:gridSpan w:val="2"/>
            <w:shd w:val="clear" w:color="auto" w:fill="FFFFFF"/>
          </w:tcPr>
          <w:p w14:paraId="5237AB73" w14:textId="77777777" w:rsidR="002B6F9D" w:rsidRPr="00115969" w:rsidRDefault="002B6F9D" w:rsidP="0067407E">
            <w:pPr>
              <w:pStyle w:val="Tabulasteksts"/>
              <w:rPr>
                <w:szCs w:val="20"/>
              </w:rPr>
            </w:pPr>
            <w:r w:rsidRPr="00115969">
              <w:rPr>
                <w:szCs w:val="20"/>
              </w:rPr>
              <w:t>Pārbaudīt funkciju piekļuves tiesības – PNIS.AUTH.F.01 [16]</w:t>
            </w:r>
          </w:p>
          <w:p w14:paraId="5237AB74" w14:textId="77777777" w:rsidR="002B6F9D" w:rsidRPr="00115969" w:rsidRDefault="002B6F9D" w:rsidP="000A5F09">
            <w:pPr>
              <w:pStyle w:val="Tabulasteksts"/>
              <w:rPr>
                <w:szCs w:val="20"/>
              </w:rPr>
            </w:pPr>
            <w:r w:rsidRPr="00115969">
              <w:rPr>
                <w:szCs w:val="20"/>
              </w:rPr>
              <w:t>Pārbaudīt datu piekļuves tiesības – PNIS.AUTH.F.02 [16]</w:t>
            </w:r>
          </w:p>
          <w:p w14:paraId="5237AB75" w14:textId="77777777" w:rsidR="002B6F9D" w:rsidRPr="00115969" w:rsidRDefault="002B6F9D" w:rsidP="0067407E">
            <w:pPr>
              <w:pStyle w:val="Tabulasteksts"/>
              <w:rPr>
                <w:szCs w:val="20"/>
              </w:rPr>
            </w:pPr>
            <w:r w:rsidRPr="00115969">
              <w:rPr>
                <w:szCs w:val="20"/>
              </w:rPr>
              <w:t>Nosūtīt kļūdas ziņojumu – PNIS.STD.F.01 [16]</w:t>
            </w:r>
          </w:p>
          <w:p w14:paraId="5237AB76" w14:textId="77777777" w:rsidR="002B6F9D" w:rsidRPr="00115969" w:rsidRDefault="002B6F9D" w:rsidP="00940526">
            <w:pPr>
              <w:pStyle w:val="Tabulasteksts"/>
              <w:rPr>
                <w:szCs w:val="20"/>
              </w:rPr>
            </w:pPr>
            <w:r w:rsidRPr="00115969">
              <w:rPr>
                <w:szCs w:val="20"/>
              </w:rPr>
              <w:t>Noformēt pacienta datu auditu – PNIS.AUD.F.01 [16]</w:t>
            </w:r>
          </w:p>
        </w:tc>
      </w:tr>
    </w:tbl>
    <w:p w14:paraId="5237AB78" w14:textId="77777777" w:rsidR="00CD4590" w:rsidRDefault="000E6B76" w:rsidP="00AB1412">
      <w:pPr>
        <w:pStyle w:val="Heading4"/>
      </w:pPr>
      <w:bookmarkStart w:id="103" w:name="_Ref297631236"/>
      <w:bookmarkStart w:id="104" w:name="_Ref299496059"/>
      <w:bookmarkStart w:id="105" w:name="_Ref297631244"/>
      <w:r>
        <w:t>Apstrādāt</w:t>
      </w:r>
      <w:r w:rsidR="002B6F9D" w:rsidRPr="00CA1D58">
        <w:t xml:space="preserve"> VSAA IS pieprasījumu </w:t>
      </w:r>
      <w:r w:rsidR="00425D7B">
        <w:t xml:space="preserve">pēc </w:t>
      </w:r>
      <w:r w:rsidR="002B6F9D" w:rsidRPr="00CA1D58">
        <w:t xml:space="preserve">DNL </w:t>
      </w:r>
      <w:r w:rsidR="00CD4590">
        <w:t xml:space="preserve">numuriem </w:t>
      </w:r>
      <w:r w:rsidR="002B6F9D" w:rsidRPr="00CA1D58">
        <w:t>– PNIS.DNL.F.1</w:t>
      </w:r>
      <w:bookmarkEnd w:id="103"/>
      <w:r w:rsidR="002B6F9D" w:rsidRPr="00CA1D58">
        <w:t>1</w:t>
      </w:r>
      <w:bookmarkEnd w:id="10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D4590" w:rsidRPr="00CD4590" w14:paraId="5237AB7B" w14:textId="77777777" w:rsidTr="00CD4590">
        <w:tc>
          <w:tcPr>
            <w:tcW w:w="2660" w:type="dxa"/>
            <w:shd w:val="clear" w:color="auto" w:fill="8C9EB4"/>
          </w:tcPr>
          <w:p w14:paraId="5237AB79" w14:textId="77777777" w:rsidR="00CD4590" w:rsidRPr="00CD4590" w:rsidRDefault="00CD4590" w:rsidP="00CD4590">
            <w:pPr>
              <w:spacing w:before="60"/>
              <w:rPr>
                <w:b/>
                <w:sz w:val="20"/>
                <w:szCs w:val="22"/>
              </w:rPr>
            </w:pPr>
            <w:r w:rsidRPr="00CD4590">
              <w:rPr>
                <w:b/>
                <w:sz w:val="20"/>
                <w:szCs w:val="22"/>
              </w:rPr>
              <w:t>Identifikators</w:t>
            </w:r>
          </w:p>
        </w:tc>
        <w:tc>
          <w:tcPr>
            <w:tcW w:w="6662" w:type="dxa"/>
            <w:shd w:val="clear" w:color="auto" w:fill="FFFFFF"/>
          </w:tcPr>
          <w:p w14:paraId="5237AB7A" w14:textId="77777777" w:rsidR="00CD4590" w:rsidRPr="00CD4590" w:rsidRDefault="00CD4590" w:rsidP="00CD4590">
            <w:pPr>
              <w:spacing w:before="60"/>
              <w:rPr>
                <w:sz w:val="20"/>
                <w:szCs w:val="22"/>
              </w:rPr>
            </w:pPr>
            <w:r w:rsidRPr="00CD4590">
              <w:rPr>
                <w:sz w:val="20"/>
                <w:szCs w:val="22"/>
              </w:rPr>
              <w:t>PNIS.DNL.F.11</w:t>
            </w:r>
          </w:p>
        </w:tc>
      </w:tr>
      <w:tr w:rsidR="00CD4590" w:rsidRPr="00CD4590" w14:paraId="5237AB7E" w14:textId="77777777" w:rsidTr="00CD4590">
        <w:tc>
          <w:tcPr>
            <w:tcW w:w="2660" w:type="dxa"/>
            <w:shd w:val="clear" w:color="auto" w:fill="8C9EB4"/>
          </w:tcPr>
          <w:p w14:paraId="5237AB7C" w14:textId="77777777" w:rsidR="00CD4590" w:rsidRPr="00CD4590" w:rsidRDefault="00CD4590" w:rsidP="00CD4590">
            <w:pPr>
              <w:overflowPunct w:val="0"/>
              <w:autoSpaceDE w:val="0"/>
              <w:autoSpaceDN w:val="0"/>
              <w:adjustRightInd w:val="0"/>
              <w:spacing w:before="40" w:after="40"/>
              <w:textAlignment w:val="baseline"/>
              <w:rPr>
                <w:b/>
                <w:sz w:val="20"/>
              </w:rPr>
            </w:pPr>
            <w:r w:rsidRPr="00CD4590">
              <w:rPr>
                <w:b/>
                <w:sz w:val="20"/>
              </w:rPr>
              <w:t>Nosaukums</w:t>
            </w:r>
          </w:p>
        </w:tc>
        <w:tc>
          <w:tcPr>
            <w:tcW w:w="6662" w:type="dxa"/>
          </w:tcPr>
          <w:p w14:paraId="5237AB7D" w14:textId="77777777" w:rsidR="00CD4590" w:rsidRPr="00CD4590" w:rsidRDefault="00CD4590" w:rsidP="00CD4590">
            <w:pPr>
              <w:spacing w:before="40" w:after="40"/>
              <w:rPr>
                <w:smallCaps/>
                <w:sz w:val="20"/>
                <w:lang w:eastAsia="en-US"/>
              </w:rPr>
            </w:pPr>
            <w:r w:rsidRPr="00CD4590">
              <w:rPr>
                <w:sz w:val="20"/>
              </w:rPr>
              <w:t>Apstrādāt VSAA IS pieprasījumu pēc DNL numuriem</w:t>
            </w:r>
          </w:p>
        </w:tc>
      </w:tr>
      <w:tr w:rsidR="00CD4590" w:rsidRPr="00CD4590" w14:paraId="5237AB81" w14:textId="77777777" w:rsidTr="00CD4590">
        <w:tc>
          <w:tcPr>
            <w:tcW w:w="2660" w:type="dxa"/>
            <w:shd w:val="clear" w:color="auto" w:fill="8C9EB4"/>
          </w:tcPr>
          <w:p w14:paraId="5237AB7F" w14:textId="77777777" w:rsidR="00CD4590" w:rsidRPr="00CD4590" w:rsidRDefault="00CD4590" w:rsidP="00CD4590">
            <w:pPr>
              <w:overflowPunct w:val="0"/>
              <w:autoSpaceDE w:val="0"/>
              <w:autoSpaceDN w:val="0"/>
              <w:adjustRightInd w:val="0"/>
              <w:spacing w:before="40" w:after="40"/>
              <w:textAlignment w:val="baseline"/>
              <w:rPr>
                <w:b/>
                <w:sz w:val="20"/>
              </w:rPr>
            </w:pPr>
            <w:r w:rsidRPr="00CD4590">
              <w:rPr>
                <w:b/>
                <w:sz w:val="20"/>
              </w:rPr>
              <w:t>Lietotājs</w:t>
            </w:r>
          </w:p>
        </w:tc>
        <w:tc>
          <w:tcPr>
            <w:tcW w:w="6662" w:type="dxa"/>
          </w:tcPr>
          <w:p w14:paraId="5237AB80" w14:textId="77777777" w:rsidR="00CD4590" w:rsidRPr="00CD4590" w:rsidRDefault="00CD4590" w:rsidP="00CD4590">
            <w:pPr>
              <w:spacing w:before="40" w:after="40"/>
              <w:rPr>
                <w:sz w:val="20"/>
              </w:rPr>
            </w:pPr>
            <w:r w:rsidRPr="00CD4590">
              <w:rPr>
                <w:sz w:val="20"/>
              </w:rPr>
              <w:t>PN IS DNL modulis</w:t>
            </w:r>
          </w:p>
        </w:tc>
      </w:tr>
      <w:tr w:rsidR="00CD4590" w:rsidRPr="00CD4590" w14:paraId="5237AB83" w14:textId="77777777" w:rsidTr="00CD4590">
        <w:tc>
          <w:tcPr>
            <w:tcW w:w="9322" w:type="dxa"/>
            <w:gridSpan w:val="2"/>
            <w:shd w:val="clear" w:color="auto" w:fill="8C9EB4"/>
          </w:tcPr>
          <w:p w14:paraId="5237AB82" w14:textId="77777777" w:rsidR="00CD4590" w:rsidRPr="00CD4590" w:rsidRDefault="00CD4590" w:rsidP="00CD4590">
            <w:pPr>
              <w:spacing w:before="40" w:after="40"/>
              <w:rPr>
                <w:b/>
                <w:sz w:val="20"/>
              </w:rPr>
            </w:pPr>
            <w:r w:rsidRPr="00CD4590">
              <w:rPr>
                <w:b/>
                <w:sz w:val="20"/>
              </w:rPr>
              <w:t>Apraksts</w:t>
            </w:r>
          </w:p>
        </w:tc>
      </w:tr>
      <w:tr w:rsidR="00CD4590" w:rsidRPr="00CD4590" w14:paraId="5237AB85" w14:textId="77777777" w:rsidTr="00CD4590">
        <w:tc>
          <w:tcPr>
            <w:tcW w:w="9322" w:type="dxa"/>
            <w:gridSpan w:val="2"/>
          </w:tcPr>
          <w:p w14:paraId="5237AB84" w14:textId="77777777" w:rsidR="00CD4590" w:rsidRPr="00CD4590" w:rsidRDefault="00CD4590" w:rsidP="00CD4590">
            <w:pPr>
              <w:spacing w:before="40" w:after="40"/>
              <w:rPr>
                <w:sz w:val="20"/>
              </w:rPr>
            </w:pPr>
            <w:r w:rsidRPr="00CD4590">
              <w:rPr>
                <w:sz w:val="20"/>
              </w:rPr>
              <w:t>Funkcija apstrādā VSAA IS pieprasījumu pēc darbnespējas lapu datiem un sagatavo atbildi.</w:t>
            </w:r>
          </w:p>
        </w:tc>
      </w:tr>
      <w:tr w:rsidR="00CD4590" w:rsidRPr="00CD4590" w14:paraId="5237AB87" w14:textId="77777777" w:rsidTr="00CD4590">
        <w:tc>
          <w:tcPr>
            <w:tcW w:w="9322" w:type="dxa"/>
            <w:gridSpan w:val="2"/>
            <w:shd w:val="clear" w:color="auto" w:fill="8C9EB4"/>
          </w:tcPr>
          <w:p w14:paraId="5237AB86" w14:textId="77777777" w:rsidR="00CD4590" w:rsidRPr="00CD4590" w:rsidRDefault="00CD4590" w:rsidP="00CD4590">
            <w:pPr>
              <w:spacing w:before="40" w:after="40"/>
              <w:rPr>
                <w:b/>
                <w:sz w:val="20"/>
              </w:rPr>
            </w:pPr>
            <w:r w:rsidRPr="00CD4590">
              <w:rPr>
                <w:b/>
                <w:sz w:val="20"/>
              </w:rPr>
              <w:t>Sākuma stāvoklis</w:t>
            </w:r>
          </w:p>
        </w:tc>
      </w:tr>
      <w:tr w:rsidR="00CD4590" w:rsidRPr="00CD4590" w14:paraId="5237AB89" w14:textId="77777777" w:rsidTr="00CD4590">
        <w:tc>
          <w:tcPr>
            <w:tcW w:w="9322" w:type="dxa"/>
            <w:gridSpan w:val="2"/>
          </w:tcPr>
          <w:p w14:paraId="5237AB88" w14:textId="77777777" w:rsidR="00CD4590" w:rsidRPr="00CD4590" w:rsidRDefault="00CD4590" w:rsidP="00CD4590">
            <w:pPr>
              <w:spacing w:before="40" w:after="40"/>
              <w:rPr>
                <w:sz w:val="20"/>
              </w:rPr>
            </w:pPr>
            <w:r w:rsidRPr="00CD4590">
              <w:rPr>
                <w:sz w:val="20"/>
              </w:rPr>
              <w:t>Ir saņemts VSAA IS pieprasījums pēc DNL datiem.</w:t>
            </w:r>
          </w:p>
        </w:tc>
      </w:tr>
      <w:tr w:rsidR="00CD4590" w:rsidRPr="00CD4590" w14:paraId="5237AB8B" w14:textId="77777777" w:rsidTr="00CD4590">
        <w:tc>
          <w:tcPr>
            <w:tcW w:w="9322" w:type="dxa"/>
            <w:gridSpan w:val="2"/>
            <w:shd w:val="clear" w:color="auto" w:fill="8C9EB4"/>
          </w:tcPr>
          <w:p w14:paraId="5237AB8A" w14:textId="77777777" w:rsidR="00CD4590" w:rsidRPr="00CD4590" w:rsidRDefault="00CD4590" w:rsidP="00CD4590">
            <w:pPr>
              <w:spacing w:before="40" w:after="40"/>
              <w:rPr>
                <w:b/>
                <w:sz w:val="20"/>
              </w:rPr>
            </w:pPr>
            <w:r w:rsidRPr="00CD4590">
              <w:rPr>
                <w:b/>
                <w:sz w:val="20"/>
              </w:rPr>
              <w:t>Ievaddati</w:t>
            </w:r>
          </w:p>
        </w:tc>
      </w:tr>
      <w:tr w:rsidR="00CD4590" w:rsidRPr="00CD4590" w14:paraId="5237AB8D" w14:textId="77777777" w:rsidTr="00CD4590">
        <w:tc>
          <w:tcPr>
            <w:tcW w:w="9322" w:type="dxa"/>
            <w:gridSpan w:val="2"/>
            <w:shd w:val="clear" w:color="auto" w:fill="FFFFFF"/>
          </w:tcPr>
          <w:p w14:paraId="5237AB8C" w14:textId="77777777" w:rsidR="00CD4590" w:rsidRPr="00CD4590" w:rsidRDefault="00CD4590" w:rsidP="00CD4590">
            <w:pPr>
              <w:spacing w:before="40" w:after="40"/>
              <w:rPr>
                <w:sz w:val="20"/>
              </w:rPr>
            </w:pPr>
            <w:r w:rsidRPr="00CD4590">
              <w:rPr>
                <w:sz w:val="20"/>
              </w:rPr>
              <w:t>PNIS.DNL.DS.09</w:t>
            </w:r>
          </w:p>
        </w:tc>
      </w:tr>
      <w:tr w:rsidR="00CD4590" w:rsidRPr="00CD4590" w14:paraId="5237AB8F" w14:textId="77777777" w:rsidTr="00CD4590">
        <w:tc>
          <w:tcPr>
            <w:tcW w:w="9322" w:type="dxa"/>
            <w:gridSpan w:val="2"/>
            <w:shd w:val="clear" w:color="auto" w:fill="8C9EB4"/>
          </w:tcPr>
          <w:p w14:paraId="5237AB8E" w14:textId="77777777" w:rsidR="00CD4590" w:rsidRPr="00CD4590" w:rsidRDefault="00CD4590" w:rsidP="00CD4590">
            <w:pPr>
              <w:spacing w:before="40" w:after="40"/>
              <w:rPr>
                <w:b/>
                <w:sz w:val="20"/>
              </w:rPr>
            </w:pPr>
            <w:r w:rsidRPr="00CD4590">
              <w:rPr>
                <w:b/>
                <w:sz w:val="20"/>
              </w:rPr>
              <w:t>Pamata algoritms</w:t>
            </w:r>
          </w:p>
        </w:tc>
      </w:tr>
      <w:tr w:rsidR="00CD4590" w:rsidRPr="00CD4590" w14:paraId="5237AB9A" w14:textId="77777777" w:rsidTr="00CD4590">
        <w:tc>
          <w:tcPr>
            <w:tcW w:w="9322" w:type="dxa"/>
            <w:gridSpan w:val="2"/>
            <w:shd w:val="clear" w:color="auto" w:fill="FFFFFF"/>
          </w:tcPr>
          <w:p w14:paraId="5237AB90" w14:textId="77777777" w:rsidR="00CD4590" w:rsidRPr="00CD4590" w:rsidRDefault="00CD4590" w:rsidP="00CD4590">
            <w:pPr>
              <w:numPr>
                <w:ilvl w:val="0"/>
                <w:numId w:val="14"/>
              </w:numPr>
              <w:spacing w:before="40" w:after="40"/>
              <w:rPr>
                <w:sz w:val="20"/>
              </w:rPr>
            </w:pPr>
            <w:r w:rsidRPr="00CD4590">
              <w:rPr>
                <w:sz w:val="20"/>
              </w:rPr>
              <w:t>Sistēma saņem VSAA IS pieprasījumu pēc DNL datiem.</w:t>
            </w:r>
          </w:p>
          <w:p w14:paraId="5237AB91" w14:textId="77777777" w:rsidR="00CD4590" w:rsidRPr="00CD4590" w:rsidRDefault="00CD4590" w:rsidP="00CD4590">
            <w:pPr>
              <w:numPr>
                <w:ilvl w:val="0"/>
                <w:numId w:val="14"/>
              </w:numPr>
              <w:spacing w:before="40" w:after="40"/>
              <w:rPr>
                <w:sz w:val="20"/>
              </w:rPr>
            </w:pPr>
            <w:r w:rsidRPr="00CD4590">
              <w:rPr>
                <w:sz w:val="20"/>
              </w:rPr>
              <w:t>Sistēma iniciē pieprasījuma apstrādi.</w:t>
            </w:r>
          </w:p>
          <w:p w14:paraId="5237AB92" w14:textId="77777777" w:rsidR="00CD4590" w:rsidRPr="00CD4590" w:rsidRDefault="00CD4590" w:rsidP="00CD4590">
            <w:pPr>
              <w:numPr>
                <w:ilvl w:val="0"/>
                <w:numId w:val="14"/>
              </w:numPr>
              <w:spacing w:before="40" w:after="40"/>
              <w:rPr>
                <w:sz w:val="20"/>
              </w:rPr>
            </w:pPr>
            <w:r w:rsidRPr="00CD4590">
              <w:rPr>
                <w:sz w:val="20"/>
              </w:rPr>
              <w:t>Sistēma pārbauda lietotāja tiesības veikt pieprasīto darbību – ja tiesību nav, tad izsauc kļūdu apstrādes funkciju (PNIS.STD.F.01, kļūdas kods SYS004) un tālākos soļus neizpilda.</w:t>
            </w:r>
          </w:p>
          <w:p w14:paraId="5237AB93" w14:textId="77777777" w:rsidR="00CD4590" w:rsidRPr="00CD4590" w:rsidRDefault="00CD4590" w:rsidP="00CD4590">
            <w:pPr>
              <w:numPr>
                <w:ilvl w:val="0"/>
                <w:numId w:val="14"/>
              </w:numPr>
              <w:spacing w:before="40" w:after="40"/>
              <w:rPr>
                <w:sz w:val="20"/>
              </w:rPr>
            </w:pPr>
            <w:r w:rsidRPr="00CD4590">
              <w:rPr>
                <w:rFonts w:cs="Arial"/>
                <w:sz w:val="20"/>
              </w:rPr>
              <w:t>Sistēma validē ievaddatus – informācija par obligātiem laukiem, lauku formātiem un savstarpējām atkarībām tiks detalizēta PN IS programmatūras projektējumā, ja validēšana nav veiksmīga, sistēma izsauc kļūdu apstrādes funkciju (PNIS.STD.F.01) un tālākos soļus neizpilda; kļūdas kods no validācijas izvaddatiem.</w:t>
            </w:r>
          </w:p>
          <w:p w14:paraId="5237AB94" w14:textId="77777777" w:rsidR="00CD4590" w:rsidRPr="00CD4590" w:rsidRDefault="00CD4590" w:rsidP="00CD4590">
            <w:pPr>
              <w:numPr>
                <w:ilvl w:val="0"/>
                <w:numId w:val="14"/>
              </w:numPr>
              <w:spacing w:before="40" w:after="40"/>
              <w:rPr>
                <w:sz w:val="20"/>
              </w:rPr>
            </w:pPr>
            <w:r w:rsidRPr="00CD4590">
              <w:rPr>
                <w:sz w:val="20"/>
              </w:rPr>
              <w:t>Sistēma atlasa datu bāzē ievaddatos norādītiem kritērijiem atbilstošas DNL.</w:t>
            </w:r>
          </w:p>
          <w:p w14:paraId="5237AB95" w14:textId="77777777" w:rsidR="00CD4590" w:rsidRPr="00CD4590" w:rsidRDefault="00CD4590" w:rsidP="00CD4590">
            <w:pPr>
              <w:numPr>
                <w:ilvl w:val="0"/>
                <w:numId w:val="14"/>
              </w:numPr>
              <w:spacing w:before="40" w:after="40"/>
              <w:rPr>
                <w:sz w:val="20"/>
              </w:rPr>
            </w:pPr>
            <w:r w:rsidRPr="00CD4590">
              <w:rPr>
                <w:sz w:val="20"/>
              </w:rPr>
              <w:t xml:space="preserve">Sistēma noformē DNL datus nodošanai VSAA IS atbilstoši datu struktūrai PNIS.DNL.DS.10. </w:t>
            </w:r>
          </w:p>
          <w:p w14:paraId="5237AB96" w14:textId="77777777" w:rsidR="00CD4590" w:rsidRPr="00CD4590" w:rsidRDefault="00CD4590" w:rsidP="00CD4590">
            <w:pPr>
              <w:numPr>
                <w:ilvl w:val="0"/>
                <w:numId w:val="14"/>
              </w:numPr>
              <w:spacing w:before="40" w:after="40"/>
              <w:rPr>
                <w:sz w:val="20"/>
              </w:rPr>
            </w:pPr>
            <w:r w:rsidRPr="00CD4590">
              <w:rPr>
                <w:sz w:val="20"/>
              </w:rPr>
              <w:t xml:space="preserve">Sistēma nodod VSAA IS DNL datus, izmantojot sistēmas uzstādījumos norādītu ziņojumu piegādes uzstādījumos VSAA IS norādīto saskarnes metodi un 6.solī sagatavoto datu struktūru. </w:t>
            </w:r>
          </w:p>
          <w:p w14:paraId="5237AB97" w14:textId="77777777" w:rsidR="00CD4590" w:rsidRPr="00CD4590" w:rsidRDefault="00CD4590" w:rsidP="00CD4590">
            <w:pPr>
              <w:numPr>
                <w:ilvl w:val="0"/>
                <w:numId w:val="14"/>
              </w:numPr>
              <w:spacing w:before="40" w:after="40"/>
              <w:rPr>
                <w:sz w:val="20"/>
              </w:rPr>
            </w:pPr>
            <w:r w:rsidRPr="00CD4590">
              <w:rPr>
                <w:sz w:val="20"/>
              </w:rPr>
              <w:t>Veiksmīgas datu nodošanas rezultātā sistēma atjauno DNL lauku vērtības „VSAA pieprasīta” un „Pieprasījuma datums”.</w:t>
            </w:r>
          </w:p>
          <w:p w14:paraId="5237AB98" w14:textId="77777777" w:rsidR="00CD4590" w:rsidRPr="00CD4590" w:rsidRDefault="00CD4590" w:rsidP="00CD4590">
            <w:pPr>
              <w:numPr>
                <w:ilvl w:val="0"/>
                <w:numId w:val="14"/>
              </w:numPr>
              <w:spacing w:before="40" w:after="40"/>
              <w:rPr>
                <w:sz w:val="20"/>
              </w:rPr>
            </w:pPr>
            <w:r w:rsidRPr="00CD4590">
              <w:rPr>
                <w:sz w:val="20"/>
              </w:rPr>
              <w:t xml:space="preserve">Katrai nodotai DNL sistēma noformē pacienta datu audita ierakstu DNL saņēmējam un norādītam bērnam (ja tāds ir norādīts), izsaucot pacienta datu audita funkciju (PNIS.AUD.F.01) </w:t>
            </w:r>
          </w:p>
          <w:p w14:paraId="5237AB99" w14:textId="77777777" w:rsidR="00CD4590" w:rsidRPr="00CD4590" w:rsidRDefault="00CD4590" w:rsidP="00CD4590">
            <w:pPr>
              <w:numPr>
                <w:ilvl w:val="0"/>
                <w:numId w:val="14"/>
              </w:numPr>
              <w:spacing w:before="40" w:after="40"/>
              <w:rPr>
                <w:sz w:val="20"/>
              </w:rPr>
            </w:pPr>
            <w:r w:rsidRPr="00CD4590">
              <w:rPr>
                <w:sz w:val="20"/>
              </w:rPr>
              <w:t>Sistēma noformē datu izmaiņas faktu, izsaucot datu izmaiņu noformēšanas funkciju (PNIS.AUD.F.02).</w:t>
            </w:r>
          </w:p>
        </w:tc>
      </w:tr>
      <w:tr w:rsidR="00CD4590" w:rsidRPr="00CD4590" w14:paraId="5237AB9C" w14:textId="77777777" w:rsidTr="00CD4590">
        <w:tc>
          <w:tcPr>
            <w:tcW w:w="9322" w:type="dxa"/>
            <w:gridSpan w:val="2"/>
            <w:shd w:val="clear" w:color="auto" w:fill="8C9EB4"/>
          </w:tcPr>
          <w:p w14:paraId="5237AB9B" w14:textId="77777777" w:rsidR="00CD4590" w:rsidRPr="00CD4590" w:rsidRDefault="00CD4590" w:rsidP="00CD4590">
            <w:pPr>
              <w:spacing w:before="40" w:after="40"/>
              <w:rPr>
                <w:b/>
                <w:sz w:val="20"/>
              </w:rPr>
            </w:pPr>
            <w:r w:rsidRPr="00CD4590">
              <w:rPr>
                <w:b/>
                <w:sz w:val="20"/>
              </w:rPr>
              <w:t>Alternatīva apstrāde</w:t>
            </w:r>
          </w:p>
        </w:tc>
      </w:tr>
      <w:tr w:rsidR="00CD4590" w:rsidRPr="00CD4590" w14:paraId="5237AB9E" w14:textId="77777777" w:rsidTr="00CD4590">
        <w:tc>
          <w:tcPr>
            <w:tcW w:w="9322" w:type="dxa"/>
            <w:gridSpan w:val="2"/>
          </w:tcPr>
          <w:p w14:paraId="5237AB9D" w14:textId="77777777" w:rsidR="00CD4590" w:rsidRPr="00CD4590" w:rsidRDefault="00CD4590" w:rsidP="00CD4590">
            <w:pPr>
              <w:spacing w:before="40" w:after="40"/>
              <w:rPr>
                <w:smallCaps/>
                <w:sz w:val="20"/>
                <w:lang w:eastAsia="en-US"/>
              </w:rPr>
            </w:pPr>
            <w:r w:rsidRPr="00CD4590">
              <w:rPr>
                <w:sz w:val="20"/>
              </w:rPr>
              <w:t>Ja 4. solis ir neveiksmīgs, lietotājam tiek atgriezts kļūdas ziņojums.</w:t>
            </w:r>
          </w:p>
        </w:tc>
      </w:tr>
      <w:tr w:rsidR="00CD4590" w:rsidRPr="00CD4590" w14:paraId="5237ABA0" w14:textId="77777777" w:rsidTr="00CD4590">
        <w:tc>
          <w:tcPr>
            <w:tcW w:w="9322" w:type="dxa"/>
            <w:gridSpan w:val="2"/>
            <w:shd w:val="clear" w:color="auto" w:fill="8C9EB4"/>
          </w:tcPr>
          <w:p w14:paraId="5237AB9F" w14:textId="77777777" w:rsidR="00CD4590" w:rsidRPr="00CD4590" w:rsidRDefault="00CD4590" w:rsidP="00CD4590">
            <w:pPr>
              <w:spacing w:before="40" w:after="40"/>
              <w:rPr>
                <w:b/>
                <w:sz w:val="20"/>
              </w:rPr>
            </w:pPr>
            <w:r w:rsidRPr="00CD4590">
              <w:rPr>
                <w:b/>
                <w:sz w:val="20"/>
              </w:rPr>
              <w:t>Izvaddati</w:t>
            </w:r>
          </w:p>
        </w:tc>
      </w:tr>
      <w:tr w:rsidR="00CD4590" w:rsidRPr="00CD4590" w14:paraId="5237ABA2" w14:textId="77777777" w:rsidTr="00CD4590">
        <w:tc>
          <w:tcPr>
            <w:tcW w:w="9322" w:type="dxa"/>
            <w:gridSpan w:val="2"/>
          </w:tcPr>
          <w:p w14:paraId="5237ABA1" w14:textId="77777777" w:rsidR="00CD4590" w:rsidRPr="00CD4590" w:rsidRDefault="00CD4590" w:rsidP="00CD4590">
            <w:pPr>
              <w:spacing w:before="40" w:after="40"/>
              <w:rPr>
                <w:sz w:val="20"/>
              </w:rPr>
            </w:pPr>
            <w:r w:rsidRPr="00CD4590">
              <w:rPr>
                <w:sz w:val="20"/>
              </w:rPr>
              <w:t>PNIS.DNL.DS.10</w:t>
            </w:r>
          </w:p>
        </w:tc>
      </w:tr>
      <w:tr w:rsidR="00CD4590" w:rsidRPr="00CD4590" w14:paraId="5237ABA4" w14:textId="77777777" w:rsidTr="00CD4590">
        <w:tc>
          <w:tcPr>
            <w:tcW w:w="9322" w:type="dxa"/>
            <w:gridSpan w:val="2"/>
            <w:shd w:val="clear" w:color="auto" w:fill="8C9EB4"/>
          </w:tcPr>
          <w:p w14:paraId="5237ABA3" w14:textId="77777777" w:rsidR="00CD4590" w:rsidRPr="00CD4590" w:rsidRDefault="00CD4590" w:rsidP="00CD4590">
            <w:pPr>
              <w:spacing w:before="40" w:after="40"/>
              <w:rPr>
                <w:b/>
                <w:sz w:val="20"/>
              </w:rPr>
            </w:pPr>
            <w:r w:rsidRPr="00CD4590">
              <w:rPr>
                <w:b/>
                <w:sz w:val="20"/>
              </w:rPr>
              <w:t>Rezultāts</w:t>
            </w:r>
          </w:p>
        </w:tc>
      </w:tr>
      <w:tr w:rsidR="00CD4590" w:rsidRPr="00CD4590" w14:paraId="5237ABA6" w14:textId="77777777" w:rsidTr="00CD4590">
        <w:tc>
          <w:tcPr>
            <w:tcW w:w="9322" w:type="dxa"/>
            <w:gridSpan w:val="2"/>
          </w:tcPr>
          <w:p w14:paraId="5237ABA5" w14:textId="77777777" w:rsidR="00CD4590" w:rsidRPr="00CD4590" w:rsidRDefault="00CD4590" w:rsidP="00CD4590">
            <w:pPr>
              <w:spacing w:before="40" w:after="40"/>
              <w:rPr>
                <w:smallCaps/>
                <w:sz w:val="20"/>
                <w:lang w:eastAsia="en-US"/>
              </w:rPr>
            </w:pPr>
            <w:r w:rsidRPr="00CD4590">
              <w:rPr>
                <w:sz w:val="20"/>
              </w:rPr>
              <w:t>VSAA IS pieprasījums ir apstrādāts.</w:t>
            </w:r>
          </w:p>
        </w:tc>
      </w:tr>
      <w:tr w:rsidR="00CD4590" w:rsidRPr="00CD4590" w14:paraId="5237ABA8" w14:textId="77777777" w:rsidTr="00CD4590">
        <w:tc>
          <w:tcPr>
            <w:tcW w:w="9322" w:type="dxa"/>
            <w:gridSpan w:val="2"/>
            <w:shd w:val="clear" w:color="auto" w:fill="8C9EB4"/>
          </w:tcPr>
          <w:p w14:paraId="5237ABA7" w14:textId="77777777" w:rsidR="00CD4590" w:rsidRPr="00CD4590" w:rsidRDefault="00CD4590" w:rsidP="00CD4590">
            <w:pPr>
              <w:spacing w:before="40" w:after="40"/>
              <w:rPr>
                <w:b/>
                <w:sz w:val="20"/>
              </w:rPr>
            </w:pPr>
            <w:r w:rsidRPr="00CD4590">
              <w:rPr>
                <w:b/>
                <w:sz w:val="20"/>
              </w:rPr>
              <w:t>Saistītās funkcijas</w:t>
            </w:r>
          </w:p>
        </w:tc>
      </w:tr>
      <w:tr w:rsidR="00CD4590" w:rsidRPr="00CD4590" w14:paraId="5237ABAE" w14:textId="77777777" w:rsidTr="00CD4590">
        <w:tc>
          <w:tcPr>
            <w:tcW w:w="9322" w:type="dxa"/>
            <w:gridSpan w:val="2"/>
            <w:shd w:val="clear" w:color="auto" w:fill="FFFFFF"/>
          </w:tcPr>
          <w:p w14:paraId="5237ABA9" w14:textId="77777777" w:rsidR="00CD4590" w:rsidRPr="00CD4590" w:rsidRDefault="00CD4590" w:rsidP="00CD4590">
            <w:pPr>
              <w:spacing w:before="40" w:after="40"/>
              <w:rPr>
                <w:sz w:val="20"/>
              </w:rPr>
            </w:pPr>
            <w:r w:rsidRPr="00CD4590">
              <w:rPr>
                <w:sz w:val="20"/>
              </w:rPr>
              <w:t>Pārbaudīt funkciju piekļuves tiesības – PNIS.AUTH.F.01 [16]</w:t>
            </w:r>
          </w:p>
          <w:p w14:paraId="5237ABAA" w14:textId="77777777" w:rsidR="00CD4590" w:rsidRPr="00CD4590" w:rsidRDefault="00CD4590" w:rsidP="00CD4590">
            <w:pPr>
              <w:spacing w:before="40" w:after="40"/>
              <w:rPr>
                <w:sz w:val="20"/>
              </w:rPr>
            </w:pPr>
            <w:r w:rsidRPr="00CD4590">
              <w:rPr>
                <w:sz w:val="20"/>
              </w:rPr>
              <w:t>Nosūtīt kļūdas ziņojumu – PNIS.STD.F.01 [16]</w:t>
            </w:r>
          </w:p>
          <w:p w14:paraId="5237ABAB" w14:textId="77777777" w:rsidR="00CD4590" w:rsidRPr="00CD4590" w:rsidRDefault="00CD4590" w:rsidP="00CD4590">
            <w:pPr>
              <w:spacing w:before="40" w:after="40"/>
              <w:rPr>
                <w:sz w:val="20"/>
              </w:rPr>
            </w:pPr>
            <w:r w:rsidRPr="00CD4590">
              <w:rPr>
                <w:sz w:val="20"/>
              </w:rPr>
              <w:t>Noformēt pacienta datu auditu – PNIS.AUD.F.01 [16]</w:t>
            </w:r>
          </w:p>
          <w:p w14:paraId="5237ABAC" w14:textId="77777777" w:rsidR="00CD4590" w:rsidRPr="00CD4590" w:rsidRDefault="00CD4590" w:rsidP="00CD4590">
            <w:pPr>
              <w:spacing w:before="40" w:after="40"/>
              <w:rPr>
                <w:sz w:val="20"/>
              </w:rPr>
            </w:pPr>
            <w:r w:rsidRPr="00CD4590">
              <w:rPr>
                <w:sz w:val="20"/>
              </w:rPr>
              <w:t>Noformēt datu izmaiņas – PNIS.AUD.F.02 [16]</w:t>
            </w:r>
          </w:p>
          <w:p w14:paraId="5237ABAD" w14:textId="77777777" w:rsidR="00CD4590" w:rsidRPr="00CD4590" w:rsidRDefault="00CD4590" w:rsidP="00CD4590">
            <w:pPr>
              <w:spacing w:before="40" w:after="40"/>
              <w:rPr>
                <w:sz w:val="20"/>
              </w:rPr>
            </w:pPr>
            <w:r w:rsidRPr="00CD4590">
              <w:rPr>
                <w:sz w:val="20"/>
              </w:rPr>
              <w:t>IP sistēmas uzstādījumu izgūšanas serviss [15]</w:t>
            </w:r>
          </w:p>
        </w:tc>
      </w:tr>
    </w:tbl>
    <w:p w14:paraId="5237ABAF" w14:textId="77777777" w:rsidR="002B6F9D" w:rsidRDefault="002B6F9D" w:rsidP="00560680">
      <w:pPr>
        <w:pStyle w:val="Heading4"/>
      </w:pPr>
      <w:bookmarkStart w:id="106" w:name="_Toc303660811"/>
      <w:bookmarkStart w:id="107" w:name="_Toc303662347"/>
      <w:bookmarkStart w:id="108" w:name="_Ref299496117"/>
      <w:bookmarkEnd w:id="105"/>
      <w:bookmarkEnd w:id="106"/>
      <w:bookmarkEnd w:id="107"/>
      <w:r>
        <w:lastRenderedPageBreak/>
        <w:t xml:space="preserve">Izgūt sarakstu ar saistītām DNL– </w:t>
      </w:r>
      <w:r w:rsidRPr="004339B6">
        <w:t>PNIS.DNL</w:t>
      </w:r>
      <w:r>
        <w:t>.F.12</w:t>
      </w:r>
      <w:bookmarkEnd w:id="10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BB2" w14:textId="77777777" w:rsidTr="004E1D9E">
        <w:tc>
          <w:tcPr>
            <w:tcW w:w="2660" w:type="dxa"/>
            <w:shd w:val="clear" w:color="auto" w:fill="8C9EB4"/>
          </w:tcPr>
          <w:p w14:paraId="5237ABB0" w14:textId="77777777" w:rsidR="002B6F9D" w:rsidRDefault="002B6F9D" w:rsidP="004E1D9E">
            <w:pPr>
              <w:pStyle w:val="Tabulasvirsraksts"/>
              <w:jc w:val="left"/>
            </w:pPr>
            <w:r>
              <w:t>Identifikators</w:t>
            </w:r>
          </w:p>
        </w:tc>
        <w:tc>
          <w:tcPr>
            <w:tcW w:w="6662" w:type="dxa"/>
            <w:shd w:val="clear" w:color="auto" w:fill="FFFFFF"/>
          </w:tcPr>
          <w:p w14:paraId="5237ABB1" w14:textId="77777777" w:rsidR="002B6F9D" w:rsidRPr="008D1BAD" w:rsidRDefault="002B6F9D" w:rsidP="004E1D9E">
            <w:pPr>
              <w:pStyle w:val="Tabulasvirsraksts"/>
              <w:jc w:val="left"/>
              <w:rPr>
                <w:b w:val="0"/>
              </w:rPr>
            </w:pPr>
            <w:r w:rsidRPr="008D1BAD">
              <w:rPr>
                <w:b w:val="0"/>
              </w:rPr>
              <w:t>PNIS.</w:t>
            </w:r>
            <w:r>
              <w:rPr>
                <w:b w:val="0"/>
              </w:rPr>
              <w:t>DNL</w:t>
            </w:r>
            <w:r w:rsidRPr="008D1BAD">
              <w:rPr>
                <w:b w:val="0"/>
              </w:rPr>
              <w:t>.F.</w:t>
            </w:r>
            <w:r>
              <w:rPr>
                <w:b w:val="0"/>
              </w:rPr>
              <w:t>12</w:t>
            </w:r>
          </w:p>
        </w:tc>
      </w:tr>
      <w:tr w:rsidR="002B6F9D" w14:paraId="5237ABB5" w14:textId="77777777" w:rsidTr="004E1D9E">
        <w:tc>
          <w:tcPr>
            <w:tcW w:w="2660" w:type="dxa"/>
            <w:shd w:val="clear" w:color="auto" w:fill="8C9EB4"/>
          </w:tcPr>
          <w:p w14:paraId="5237ABB3" w14:textId="77777777" w:rsidR="002B6F9D" w:rsidRPr="00451EB3" w:rsidRDefault="002B6F9D" w:rsidP="00451EB3">
            <w:pPr>
              <w:pStyle w:val="Tabulasvirsraksts"/>
              <w:jc w:val="left"/>
            </w:pPr>
            <w:r w:rsidRPr="00451EB3">
              <w:t>Nosaukums</w:t>
            </w:r>
          </w:p>
        </w:tc>
        <w:tc>
          <w:tcPr>
            <w:tcW w:w="6662" w:type="dxa"/>
          </w:tcPr>
          <w:p w14:paraId="5237ABB4" w14:textId="77777777" w:rsidR="002B6F9D" w:rsidRPr="00115969" w:rsidRDefault="002B6F9D" w:rsidP="008C314E">
            <w:pPr>
              <w:pStyle w:val="Tabulasteksts"/>
              <w:rPr>
                <w:smallCaps/>
                <w:szCs w:val="20"/>
                <w:lang w:eastAsia="en-US"/>
              </w:rPr>
            </w:pPr>
            <w:r w:rsidRPr="00115969">
              <w:rPr>
                <w:szCs w:val="20"/>
              </w:rPr>
              <w:t>Izgūt sarakstu ar saistītām darbnespējas lapām</w:t>
            </w:r>
          </w:p>
        </w:tc>
      </w:tr>
      <w:tr w:rsidR="002B6F9D" w14:paraId="5237ABB8" w14:textId="77777777" w:rsidTr="004E1D9E">
        <w:tc>
          <w:tcPr>
            <w:tcW w:w="2660" w:type="dxa"/>
            <w:shd w:val="clear" w:color="auto" w:fill="8C9EB4"/>
          </w:tcPr>
          <w:p w14:paraId="5237ABB6" w14:textId="77777777" w:rsidR="002B6F9D" w:rsidRPr="00451EB3" w:rsidRDefault="002B6F9D" w:rsidP="00451EB3">
            <w:pPr>
              <w:pStyle w:val="Tabulasvirsraksts"/>
              <w:jc w:val="left"/>
            </w:pPr>
            <w:r w:rsidRPr="00451EB3">
              <w:t>Lietotājs</w:t>
            </w:r>
          </w:p>
        </w:tc>
        <w:tc>
          <w:tcPr>
            <w:tcW w:w="6662" w:type="dxa"/>
          </w:tcPr>
          <w:p w14:paraId="5237ABB7" w14:textId="77777777" w:rsidR="002B6F9D" w:rsidRPr="00115969" w:rsidRDefault="002B6F9D" w:rsidP="004E1D9E">
            <w:pPr>
              <w:pStyle w:val="Tabulasteksts"/>
              <w:rPr>
                <w:szCs w:val="20"/>
              </w:rPr>
            </w:pPr>
            <w:r w:rsidRPr="00115969">
              <w:rPr>
                <w:szCs w:val="20"/>
              </w:rPr>
              <w:t>Ārēja IS</w:t>
            </w:r>
          </w:p>
        </w:tc>
      </w:tr>
      <w:tr w:rsidR="002B6F9D" w14:paraId="5237ABBA" w14:textId="77777777" w:rsidTr="004E1D9E">
        <w:tc>
          <w:tcPr>
            <w:tcW w:w="9322" w:type="dxa"/>
            <w:gridSpan w:val="2"/>
            <w:shd w:val="clear" w:color="auto" w:fill="8C9EB4"/>
          </w:tcPr>
          <w:p w14:paraId="5237ABB9" w14:textId="77777777" w:rsidR="002B6F9D" w:rsidRPr="00115969" w:rsidRDefault="002B6F9D" w:rsidP="004E1D9E">
            <w:pPr>
              <w:pStyle w:val="Tabulasteksts"/>
              <w:rPr>
                <w:b/>
                <w:szCs w:val="20"/>
              </w:rPr>
            </w:pPr>
            <w:r w:rsidRPr="00115969">
              <w:rPr>
                <w:b/>
                <w:szCs w:val="20"/>
              </w:rPr>
              <w:t>Apraksts</w:t>
            </w:r>
          </w:p>
        </w:tc>
      </w:tr>
      <w:tr w:rsidR="002B6F9D" w:rsidRPr="004D6827" w14:paraId="5237ABBC" w14:textId="77777777" w:rsidTr="004E1D9E">
        <w:tc>
          <w:tcPr>
            <w:tcW w:w="9322" w:type="dxa"/>
            <w:gridSpan w:val="2"/>
          </w:tcPr>
          <w:p w14:paraId="5237ABBB" w14:textId="77777777" w:rsidR="002B6F9D" w:rsidRPr="00115969" w:rsidRDefault="002B6F9D" w:rsidP="004E1D9E">
            <w:pPr>
              <w:pStyle w:val="Tabulasteksts"/>
              <w:rPr>
                <w:szCs w:val="20"/>
              </w:rPr>
            </w:pPr>
            <w:r w:rsidRPr="00115969">
              <w:rPr>
                <w:szCs w:val="20"/>
              </w:rPr>
              <w:t>Funkcija saņem un apstrādā atlases kritērijiem atbilstošu darbnespēju lapu datu izguves pieprasījumu.</w:t>
            </w:r>
          </w:p>
        </w:tc>
      </w:tr>
      <w:tr w:rsidR="002B6F9D" w14:paraId="5237ABBE" w14:textId="77777777" w:rsidTr="004E1D9E">
        <w:tc>
          <w:tcPr>
            <w:tcW w:w="9322" w:type="dxa"/>
            <w:gridSpan w:val="2"/>
            <w:shd w:val="clear" w:color="auto" w:fill="8C9EB4"/>
          </w:tcPr>
          <w:p w14:paraId="5237ABBD" w14:textId="77777777" w:rsidR="002B6F9D" w:rsidRPr="00115969" w:rsidRDefault="002B6F9D" w:rsidP="004E1D9E">
            <w:pPr>
              <w:pStyle w:val="Tabulasteksts"/>
              <w:rPr>
                <w:b/>
                <w:szCs w:val="20"/>
              </w:rPr>
            </w:pPr>
            <w:r w:rsidRPr="00115969">
              <w:rPr>
                <w:b/>
                <w:szCs w:val="20"/>
              </w:rPr>
              <w:t>Sākuma stāvoklis</w:t>
            </w:r>
          </w:p>
        </w:tc>
      </w:tr>
      <w:tr w:rsidR="002B6F9D" w:rsidRPr="004D6827" w14:paraId="5237ABC0" w14:textId="77777777" w:rsidTr="004E1D9E">
        <w:tc>
          <w:tcPr>
            <w:tcW w:w="9322" w:type="dxa"/>
            <w:gridSpan w:val="2"/>
          </w:tcPr>
          <w:p w14:paraId="5237ABBF" w14:textId="77777777" w:rsidR="002B6F9D" w:rsidRPr="00115969" w:rsidRDefault="002B6F9D" w:rsidP="004E1D9E">
            <w:pPr>
              <w:pStyle w:val="Tabulasteksts"/>
              <w:rPr>
                <w:szCs w:val="20"/>
              </w:rPr>
            </w:pPr>
            <w:r w:rsidRPr="00115969">
              <w:rPr>
                <w:szCs w:val="20"/>
              </w:rPr>
              <w:t>-</w:t>
            </w:r>
          </w:p>
        </w:tc>
      </w:tr>
      <w:tr w:rsidR="002B6F9D" w14:paraId="5237ABC2" w14:textId="77777777" w:rsidTr="004E1D9E">
        <w:tc>
          <w:tcPr>
            <w:tcW w:w="9322" w:type="dxa"/>
            <w:gridSpan w:val="2"/>
            <w:shd w:val="clear" w:color="auto" w:fill="8C9EB4"/>
          </w:tcPr>
          <w:p w14:paraId="5237ABC1" w14:textId="77777777" w:rsidR="002B6F9D" w:rsidRPr="00115969" w:rsidRDefault="002B6F9D" w:rsidP="004E1D9E">
            <w:pPr>
              <w:pStyle w:val="Tabulasteksts"/>
              <w:rPr>
                <w:b/>
                <w:szCs w:val="20"/>
              </w:rPr>
            </w:pPr>
            <w:r w:rsidRPr="00115969">
              <w:rPr>
                <w:b/>
                <w:szCs w:val="20"/>
              </w:rPr>
              <w:t>Ievaddati</w:t>
            </w:r>
          </w:p>
        </w:tc>
      </w:tr>
      <w:tr w:rsidR="002B6F9D" w:rsidRPr="004D6827" w14:paraId="5237ABC4" w14:textId="77777777" w:rsidTr="004E1D9E">
        <w:tc>
          <w:tcPr>
            <w:tcW w:w="9322" w:type="dxa"/>
            <w:gridSpan w:val="2"/>
            <w:shd w:val="clear" w:color="auto" w:fill="FFFFFF"/>
          </w:tcPr>
          <w:p w14:paraId="5237ABC3" w14:textId="77777777" w:rsidR="002B6F9D" w:rsidRPr="00115969" w:rsidRDefault="002B6F9D" w:rsidP="004E1D9E">
            <w:pPr>
              <w:pStyle w:val="Tabulasteksts"/>
              <w:rPr>
                <w:szCs w:val="20"/>
              </w:rPr>
            </w:pPr>
            <w:r w:rsidRPr="00115969">
              <w:rPr>
                <w:szCs w:val="20"/>
              </w:rPr>
              <w:t>PNIS.DNL.DS.02</w:t>
            </w:r>
          </w:p>
        </w:tc>
      </w:tr>
      <w:tr w:rsidR="002B6F9D" w14:paraId="5237ABC6" w14:textId="77777777" w:rsidTr="004E1D9E">
        <w:tc>
          <w:tcPr>
            <w:tcW w:w="9322" w:type="dxa"/>
            <w:gridSpan w:val="2"/>
            <w:shd w:val="clear" w:color="auto" w:fill="8C9EB4"/>
          </w:tcPr>
          <w:p w14:paraId="5237ABC5" w14:textId="77777777" w:rsidR="002B6F9D" w:rsidRPr="00115969" w:rsidRDefault="002B6F9D" w:rsidP="004E1D9E">
            <w:pPr>
              <w:pStyle w:val="Tabulasteksts"/>
              <w:rPr>
                <w:b/>
                <w:szCs w:val="20"/>
              </w:rPr>
            </w:pPr>
            <w:r w:rsidRPr="00115969">
              <w:rPr>
                <w:b/>
                <w:szCs w:val="20"/>
              </w:rPr>
              <w:t>Pamata algoritms</w:t>
            </w:r>
          </w:p>
        </w:tc>
      </w:tr>
      <w:tr w:rsidR="002B6F9D" w:rsidRPr="00377106" w14:paraId="5237ABD4" w14:textId="77777777" w:rsidTr="004E1D9E">
        <w:tc>
          <w:tcPr>
            <w:tcW w:w="9322" w:type="dxa"/>
            <w:gridSpan w:val="2"/>
            <w:shd w:val="clear" w:color="auto" w:fill="FFFFFF"/>
          </w:tcPr>
          <w:p w14:paraId="5237ABC7" w14:textId="77777777" w:rsidR="002B6F9D" w:rsidRPr="00115969" w:rsidRDefault="002B6F9D" w:rsidP="00450691">
            <w:pPr>
              <w:pStyle w:val="Tabulasteksts"/>
              <w:numPr>
                <w:ilvl w:val="0"/>
                <w:numId w:val="30"/>
              </w:numPr>
              <w:rPr>
                <w:smallCaps/>
                <w:szCs w:val="20"/>
                <w:lang w:eastAsia="en-US"/>
              </w:rPr>
            </w:pPr>
            <w:r w:rsidRPr="00115969">
              <w:rPr>
                <w:szCs w:val="20"/>
              </w:rPr>
              <w:t>Lietotājs iniciē saraksta ar saistītām DNL izguvi.</w:t>
            </w:r>
          </w:p>
          <w:p w14:paraId="5237ABC8" w14:textId="77777777" w:rsidR="002B6F9D" w:rsidRPr="00115969" w:rsidRDefault="002B6F9D" w:rsidP="00450691">
            <w:pPr>
              <w:pStyle w:val="Tabulasteksts"/>
              <w:numPr>
                <w:ilvl w:val="0"/>
                <w:numId w:val="30"/>
              </w:numPr>
              <w:rPr>
                <w:smallCaps/>
                <w:szCs w:val="20"/>
                <w:lang w:eastAsia="en-US"/>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BC9" w14:textId="496BBF90" w:rsidR="002B6F9D" w:rsidRPr="00115969" w:rsidRDefault="002B6F9D" w:rsidP="00450691">
            <w:pPr>
              <w:pStyle w:val="Tabulasteksts"/>
              <w:numPr>
                <w:ilvl w:val="0"/>
                <w:numId w:val="30"/>
              </w:numPr>
              <w:rPr>
                <w:szCs w:val="20"/>
              </w:rPr>
            </w:pPr>
            <w:r w:rsidRPr="00115969">
              <w:rPr>
                <w:szCs w:val="20"/>
              </w:rPr>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BCA" w14:textId="77777777" w:rsidR="002B6F9D" w:rsidRPr="00115969" w:rsidRDefault="002B6F9D" w:rsidP="00450691">
            <w:pPr>
              <w:pStyle w:val="Tabulasteksts"/>
              <w:numPr>
                <w:ilvl w:val="0"/>
                <w:numId w:val="30"/>
              </w:numPr>
              <w:rPr>
                <w:szCs w:val="20"/>
              </w:rPr>
            </w:pPr>
            <w:r w:rsidRPr="00115969">
              <w:rPr>
                <w:szCs w:val="20"/>
              </w:rPr>
              <w:t xml:space="preserve">Sistēma pārbauda lietotāja tiesības veikt darbības ar DNL saņēmēja datiem, izsaucot datu piekļuves pārbaudes funkciju (PNIS.AUTH.F.02) – ja tiesību nav, </w:t>
            </w:r>
            <w:r w:rsidRPr="00115969">
              <w:rPr>
                <w:rFonts w:cs="Arial"/>
                <w:szCs w:val="20"/>
              </w:rPr>
              <w:t xml:space="preserve">tad </w:t>
            </w:r>
            <w:r w:rsidRPr="00115969">
              <w:rPr>
                <w:szCs w:val="20"/>
              </w:rPr>
              <w:t xml:space="preserve">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BCB" w14:textId="77777777" w:rsidR="002B6F9D" w:rsidRPr="00115969" w:rsidRDefault="002B6F9D" w:rsidP="00450691">
            <w:pPr>
              <w:pStyle w:val="Tabulasteksts"/>
              <w:numPr>
                <w:ilvl w:val="1"/>
                <w:numId w:val="30"/>
              </w:numPr>
              <w:rPr>
                <w:smallCaps/>
                <w:szCs w:val="20"/>
                <w:lang w:eastAsia="en-US"/>
              </w:rPr>
            </w:pPr>
            <w:r w:rsidRPr="00115969">
              <w:rPr>
                <w:szCs w:val="20"/>
              </w:rPr>
              <w:t>ja autorizācijas datos lietotāja loma ir Pacients, tad atlasa DNL, kuriem DNL saņēmējs ir ievaddatos norādītais DNL saņēmējs (pacients meklē savu bērnu vai aizbilstamo datus) vai persona no autorizācijas datiem (pacients meklē datus par sevi);</w:t>
            </w:r>
          </w:p>
          <w:p w14:paraId="5237ABCC" w14:textId="77777777" w:rsidR="002B6F9D" w:rsidRPr="00115969" w:rsidRDefault="002B6F9D" w:rsidP="00450691">
            <w:pPr>
              <w:pStyle w:val="Tabulasteksts"/>
              <w:numPr>
                <w:ilvl w:val="1"/>
                <w:numId w:val="30"/>
              </w:numPr>
              <w:rPr>
                <w:smallCaps/>
                <w:szCs w:val="20"/>
                <w:lang w:eastAsia="en-US"/>
              </w:rPr>
            </w:pPr>
            <w:r w:rsidRPr="00115969">
              <w:rPr>
                <w:szCs w:val="20"/>
              </w:rPr>
              <w:t>pārējos gadījumos atlasa DNL atbilstoši kritērijiem;</w:t>
            </w:r>
          </w:p>
          <w:p w14:paraId="5237ABCD" w14:textId="77777777" w:rsidR="002B6F9D" w:rsidRPr="00115969" w:rsidRDefault="002B6F9D" w:rsidP="00450691">
            <w:pPr>
              <w:pStyle w:val="Tabulasteksts"/>
              <w:numPr>
                <w:ilvl w:val="0"/>
                <w:numId w:val="30"/>
              </w:numPr>
              <w:rPr>
                <w:smallCaps/>
                <w:szCs w:val="20"/>
                <w:lang w:eastAsia="en-US"/>
              </w:rPr>
            </w:pPr>
            <w:r w:rsidRPr="00115969">
              <w:rPr>
                <w:szCs w:val="20"/>
              </w:rPr>
              <w:t>Sistēma ievaddatos norādītai DNL atlasa datu bāzē saistītās DNL:</w:t>
            </w:r>
          </w:p>
          <w:p w14:paraId="5237ABCE" w14:textId="77777777" w:rsidR="002B6F9D" w:rsidRPr="00115969" w:rsidRDefault="002B6F9D" w:rsidP="00450691">
            <w:pPr>
              <w:pStyle w:val="Tabulasteksts"/>
              <w:numPr>
                <w:ilvl w:val="1"/>
                <w:numId w:val="30"/>
              </w:numPr>
              <w:rPr>
                <w:smallCaps/>
                <w:szCs w:val="20"/>
                <w:lang w:eastAsia="en-US"/>
              </w:rPr>
            </w:pPr>
            <w:r w:rsidRPr="00115969">
              <w:rPr>
                <w:szCs w:val="20"/>
              </w:rPr>
              <w:t>DNL, uz kurām ir atsauces ievaddatos norādītai DNL laukos „Iepriekšējā lapa”, „Iepriekšējā A tipa DNL”, „Iepriekšējā B tipa DNL”;</w:t>
            </w:r>
          </w:p>
          <w:p w14:paraId="5237ABCF" w14:textId="77777777" w:rsidR="002B6F9D" w:rsidRPr="00115969" w:rsidRDefault="002B6F9D" w:rsidP="00450691">
            <w:pPr>
              <w:pStyle w:val="Tabulasteksts"/>
              <w:numPr>
                <w:ilvl w:val="1"/>
                <w:numId w:val="30"/>
              </w:numPr>
              <w:rPr>
                <w:smallCaps/>
                <w:szCs w:val="20"/>
                <w:lang w:eastAsia="en-US"/>
              </w:rPr>
            </w:pPr>
            <w:r w:rsidRPr="00115969">
              <w:rPr>
                <w:szCs w:val="20"/>
              </w:rPr>
              <w:t>DNL, kurās ir atsauces uz ievaddatos norādītu DNL laukos „Iepriekšējā lapa”, „Iepriekšējā A tipa DNL”, „Iepriekšējā B tipa DNL”;</w:t>
            </w:r>
          </w:p>
          <w:p w14:paraId="5237ABD0" w14:textId="77777777" w:rsidR="002B6F9D" w:rsidRPr="00115969" w:rsidRDefault="002B6F9D" w:rsidP="00450691">
            <w:pPr>
              <w:pStyle w:val="Tabulasteksts"/>
              <w:numPr>
                <w:ilvl w:val="1"/>
                <w:numId w:val="30"/>
              </w:numPr>
              <w:rPr>
                <w:smallCaps/>
                <w:szCs w:val="20"/>
                <w:lang w:eastAsia="en-US"/>
              </w:rPr>
            </w:pPr>
            <w:r w:rsidRPr="00115969">
              <w:rPr>
                <w:szCs w:val="20"/>
              </w:rPr>
              <w:t xml:space="preserve">Katrai atlasītai saistītai DNL arī atlasa saistītās DNL, t.i. atkārto 5.1. un 5.2. soļus. </w:t>
            </w:r>
          </w:p>
          <w:p w14:paraId="5237ABD1" w14:textId="77777777" w:rsidR="002B6F9D" w:rsidRPr="00115969" w:rsidRDefault="002B6F9D" w:rsidP="00450691">
            <w:pPr>
              <w:pStyle w:val="Tabulasteksts"/>
              <w:numPr>
                <w:ilvl w:val="0"/>
                <w:numId w:val="30"/>
              </w:numPr>
              <w:rPr>
                <w:smallCaps/>
                <w:szCs w:val="20"/>
                <w:lang w:eastAsia="en-US"/>
              </w:rPr>
            </w:pPr>
            <w:r w:rsidRPr="00115969">
              <w:rPr>
                <w:szCs w:val="20"/>
              </w:rPr>
              <w:t>Sistēma noformē PNIS.DNL.DS.04 no visām atlasītām DNL.</w:t>
            </w:r>
          </w:p>
          <w:p w14:paraId="5237ABD2" w14:textId="77777777" w:rsidR="002B6F9D" w:rsidRPr="00115969" w:rsidRDefault="002B6F9D" w:rsidP="00450691">
            <w:pPr>
              <w:pStyle w:val="Tabulasteksts"/>
              <w:numPr>
                <w:ilvl w:val="0"/>
                <w:numId w:val="30"/>
              </w:numPr>
              <w:rPr>
                <w:smallCaps/>
                <w:szCs w:val="20"/>
                <w:lang w:eastAsia="en-US"/>
              </w:rPr>
            </w:pPr>
            <w:r w:rsidRPr="00115969">
              <w:rPr>
                <w:szCs w:val="20"/>
              </w:rPr>
              <w:t>Sistēma noformē pacienta datu audita ierakstu DNL saņēmējam un norādītam bērnam (ja tāds ir norādīts), izsaucot pacienta datu audita funkciju (PNIS.AUD.F.01).</w:t>
            </w:r>
          </w:p>
          <w:p w14:paraId="5237ABD3" w14:textId="77777777" w:rsidR="002B6F9D" w:rsidRPr="00115969" w:rsidRDefault="002B6F9D" w:rsidP="00450691">
            <w:pPr>
              <w:pStyle w:val="Tabulasteksts"/>
              <w:numPr>
                <w:ilvl w:val="0"/>
                <w:numId w:val="30"/>
              </w:numPr>
              <w:rPr>
                <w:smallCaps/>
                <w:szCs w:val="20"/>
                <w:lang w:eastAsia="en-US"/>
              </w:rPr>
            </w:pPr>
            <w:r w:rsidRPr="00115969">
              <w:rPr>
                <w:szCs w:val="20"/>
              </w:rPr>
              <w:t>Sistēma sagatavo statusa ziņojumu par veiksmīgu DNL saraksta izguvi un atgriež lietotājam līdz ar izvaddatiem.</w:t>
            </w:r>
          </w:p>
        </w:tc>
      </w:tr>
      <w:tr w:rsidR="002B6F9D" w:rsidRPr="00377106" w14:paraId="5237ABD6" w14:textId="77777777" w:rsidTr="004E1D9E">
        <w:tc>
          <w:tcPr>
            <w:tcW w:w="9322" w:type="dxa"/>
            <w:gridSpan w:val="2"/>
            <w:shd w:val="clear" w:color="auto" w:fill="8C9EB4"/>
          </w:tcPr>
          <w:p w14:paraId="5237ABD5" w14:textId="77777777" w:rsidR="002B6F9D" w:rsidRPr="00115969" w:rsidRDefault="002B6F9D" w:rsidP="004E1D9E">
            <w:pPr>
              <w:pStyle w:val="Tabulasteksts"/>
              <w:rPr>
                <w:b/>
                <w:szCs w:val="20"/>
              </w:rPr>
            </w:pPr>
            <w:r w:rsidRPr="00115969">
              <w:rPr>
                <w:b/>
                <w:szCs w:val="20"/>
              </w:rPr>
              <w:t>Alternatīva apstrāde</w:t>
            </w:r>
          </w:p>
        </w:tc>
      </w:tr>
      <w:tr w:rsidR="002B6F9D" w:rsidRPr="00377106" w14:paraId="5237ABD8" w14:textId="77777777" w:rsidTr="004E1D9E">
        <w:tc>
          <w:tcPr>
            <w:tcW w:w="9322" w:type="dxa"/>
            <w:gridSpan w:val="2"/>
          </w:tcPr>
          <w:p w14:paraId="5237ABD7" w14:textId="77777777" w:rsidR="002B6F9D" w:rsidRPr="00115969" w:rsidRDefault="002B6F9D" w:rsidP="004E1D9E">
            <w:pPr>
              <w:pStyle w:val="Tabulasteksts"/>
              <w:rPr>
                <w:szCs w:val="20"/>
              </w:rPr>
            </w:pPr>
            <w:r w:rsidRPr="00115969">
              <w:rPr>
                <w:szCs w:val="20"/>
              </w:rPr>
              <w:t>-</w:t>
            </w:r>
          </w:p>
        </w:tc>
      </w:tr>
      <w:tr w:rsidR="002B6F9D" w:rsidRPr="00377106" w14:paraId="5237ABDA" w14:textId="77777777" w:rsidTr="004E1D9E">
        <w:tc>
          <w:tcPr>
            <w:tcW w:w="9322" w:type="dxa"/>
            <w:gridSpan w:val="2"/>
            <w:shd w:val="clear" w:color="auto" w:fill="8C9EB4"/>
          </w:tcPr>
          <w:p w14:paraId="5237ABD9" w14:textId="77777777" w:rsidR="002B6F9D" w:rsidRPr="00115969" w:rsidRDefault="002B6F9D" w:rsidP="004E1D9E">
            <w:pPr>
              <w:pStyle w:val="Tabulasteksts"/>
              <w:rPr>
                <w:b/>
                <w:szCs w:val="20"/>
              </w:rPr>
            </w:pPr>
            <w:r w:rsidRPr="00115969">
              <w:rPr>
                <w:b/>
                <w:szCs w:val="20"/>
              </w:rPr>
              <w:t>Izvaddati</w:t>
            </w:r>
          </w:p>
        </w:tc>
      </w:tr>
      <w:tr w:rsidR="002B6F9D" w:rsidRPr="00377106" w14:paraId="5237ABDC" w14:textId="77777777" w:rsidTr="004E1D9E">
        <w:tc>
          <w:tcPr>
            <w:tcW w:w="9322" w:type="dxa"/>
            <w:gridSpan w:val="2"/>
          </w:tcPr>
          <w:p w14:paraId="5237ABDB" w14:textId="77777777" w:rsidR="002B6F9D" w:rsidRPr="00115969" w:rsidRDefault="002B6F9D" w:rsidP="004E1D9E">
            <w:pPr>
              <w:pStyle w:val="Tabulasteksts"/>
              <w:rPr>
                <w:szCs w:val="20"/>
              </w:rPr>
            </w:pPr>
            <w:r w:rsidRPr="00115969">
              <w:rPr>
                <w:szCs w:val="20"/>
              </w:rPr>
              <w:t>PNIS.DNL.DS.04</w:t>
            </w:r>
          </w:p>
        </w:tc>
      </w:tr>
      <w:tr w:rsidR="002B6F9D" w:rsidRPr="00377106" w14:paraId="5237ABDE" w14:textId="77777777" w:rsidTr="004E1D9E">
        <w:tc>
          <w:tcPr>
            <w:tcW w:w="9322" w:type="dxa"/>
            <w:gridSpan w:val="2"/>
            <w:shd w:val="clear" w:color="auto" w:fill="8C9EB4"/>
          </w:tcPr>
          <w:p w14:paraId="5237ABDD" w14:textId="77777777" w:rsidR="002B6F9D" w:rsidRPr="00115969" w:rsidRDefault="002B6F9D" w:rsidP="004E1D9E">
            <w:pPr>
              <w:pStyle w:val="Tabulasteksts"/>
              <w:rPr>
                <w:b/>
                <w:szCs w:val="20"/>
              </w:rPr>
            </w:pPr>
            <w:r w:rsidRPr="00115969">
              <w:rPr>
                <w:b/>
                <w:szCs w:val="20"/>
              </w:rPr>
              <w:t>Rezultāts</w:t>
            </w:r>
          </w:p>
        </w:tc>
      </w:tr>
      <w:tr w:rsidR="002B6F9D" w:rsidRPr="00377106" w14:paraId="5237ABE1" w14:textId="77777777" w:rsidTr="004E1D9E">
        <w:tc>
          <w:tcPr>
            <w:tcW w:w="9322" w:type="dxa"/>
            <w:gridSpan w:val="2"/>
          </w:tcPr>
          <w:p w14:paraId="5237ABDF" w14:textId="77777777" w:rsidR="002B6F9D" w:rsidRPr="00115969" w:rsidRDefault="002B6F9D" w:rsidP="004E1D9E">
            <w:pPr>
              <w:pStyle w:val="Tabulasteksts"/>
              <w:rPr>
                <w:szCs w:val="20"/>
              </w:rPr>
            </w:pPr>
            <w:r w:rsidRPr="00115969">
              <w:rPr>
                <w:szCs w:val="20"/>
              </w:rPr>
              <w:t>DNL saraksts atbilstoši pieprasījumam ir izgūts.</w:t>
            </w:r>
          </w:p>
          <w:p w14:paraId="5237ABE0" w14:textId="77777777" w:rsidR="002B6F9D" w:rsidRPr="00115969" w:rsidRDefault="002B6F9D" w:rsidP="004E1D9E">
            <w:pPr>
              <w:pStyle w:val="Tabulasteksts"/>
              <w:rPr>
                <w:szCs w:val="20"/>
              </w:rPr>
            </w:pPr>
            <w:r w:rsidRPr="00115969">
              <w:rPr>
                <w:szCs w:val="20"/>
              </w:rPr>
              <w:t>Darbība ar personas datiem ir auditēta.</w:t>
            </w:r>
          </w:p>
        </w:tc>
      </w:tr>
      <w:tr w:rsidR="002B6F9D" w:rsidRPr="00377106" w14:paraId="5237ABE3" w14:textId="77777777" w:rsidTr="004E1D9E">
        <w:tc>
          <w:tcPr>
            <w:tcW w:w="9322" w:type="dxa"/>
            <w:gridSpan w:val="2"/>
            <w:shd w:val="clear" w:color="auto" w:fill="8C9EB4"/>
          </w:tcPr>
          <w:p w14:paraId="5237ABE2" w14:textId="77777777" w:rsidR="002B6F9D" w:rsidRPr="00115969" w:rsidRDefault="002B6F9D" w:rsidP="004E1D9E">
            <w:pPr>
              <w:pStyle w:val="Tabulasteksts"/>
              <w:rPr>
                <w:b/>
                <w:szCs w:val="20"/>
              </w:rPr>
            </w:pPr>
            <w:r w:rsidRPr="00115969">
              <w:rPr>
                <w:b/>
                <w:szCs w:val="20"/>
              </w:rPr>
              <w:t>Saistītās funkcijas</w:t>
            </w:r>
          </w:p>
        </w:tc>
      </w:tr>
      <w:tr w:rsidR="002B6F9D" w:rsidRPr="00377106" w14:paraId="5237ABE8" w14:textId="77777777" w:rsidTr="00CA1D58">
        <w:trPr>
          <w:trHeight w:val="1212"/>
        </w:trPr>
        <w:tc>
          <w:tcPr>
            <w:tcW w:w="9322" w:type="dxa"/>
            <w:gridSpan w:val="2"/>
            <w:shd w:val="clear" w:color="auto" w:fill="FFFFFF"/>
          </w:tcPr>
          <w:p w14:paraId="5237ABE4" w14:textId="77777777" w:rsidR="002B6F9D" w:rsidRPr="00115969" w:rsidRDefault="002B6F9D" w:rsidP="004E1D9E">
            <w:pPr>
              <w:pStyle w:val="Tabulasteksts"/>
              <w:rPr>
                <w:szCs w:val="20"/>
              </w:rPr>
            </w:pPr>
            <w:r w:rsidRPr="00115969">
              <w:rPr>
                <w:szCs w:val="20"/>
              </w:rPr>
              <w:lastRenderedPageBreak/>
              <w:t>Pārbaudīt funkciju piekļuves tiesības – PNIS.AUTH.F.01 [16]</w:t>
            </w:r>
          </w:p>
          <w:p w14:paraId="5237ABE5" w14:textId="77777777" w:rsidR="002B6F9D" w:rsidRPr="00115969" w:rsidRDefault="002B6F9D" w:rsidP="004E1D9E">
            <w:pPr>
              <w:pStyle w:val="Tabulasteksts"/>
              <w:rPr>
                <w:szCs w:val="20"/>
              </w:rPr>
            </w:pPr>
            <w:r w:rsidRPr="00115969">
              <w:rPr>
                <w:szCs w:val="20"/>
              </w:rPr>
              <w:t>Pārbaudīt datu piekļuves tiesības – PNIS.AUTH.F.02 [16]</w:t>
            </w:r>
          </w:p>
          <w:p w14:paraId="5237ABE6" w14:textId="77777777" w:rsidR="002B6F9D" w:rsidRPr="00115969" w:rsidRDefault="002B6F9D" w:rsidP="004E1D9E">
            <w:pPr>
              <w:pStyle w:val="Tabulasteksts"/>
              <w:rPr>
                <w:szCs w:val="20"/>
              </w:rPr>
            </w:pPr>
            <w:r w:rsidRPr="00115969">
              <w:rPr>
                <w:szCs w:val="20"/>
              </w:rPr>
              <w:t>Nosūtīt kļūdas ziņojumu – PNIS.STD.F.01 [16]</w:t>
            </w:r>
          </w:p>
          <w:p w14:paraId="5237ABE7" w14:textId="77777777" w:rsidR="002B6F9D" w:rsidRPr="00115969" w:rsidRDefault="002B6F9D" w:rsidP="004E1D9E">
            <w:pPr>
              <w:pStyle w:val="Tabulasteksts"/>
              <w:rPr>
                <w:szCs w:val="20"/>
              </w:rPr>
            </w:pPr>
            <w:r w:rsidRPr="00115969">
              <w:rPr>
                <w:szCs w:val="20"/>
              </w:rPr>
              <w:t>Noformēt pacienta datu auditu – PNIS.AUD.F.01 [16]</w:t>
            </w:r>
          </w:p>
        </w:tc>
      </w:tr>
    </w:tbl>
    <w:p w14:paraId="5237ABE9" w14:textId="77777777" w:rsidR="002B6F9D" w:rsidRDefault="002B6F9D" w:rsidP="00AB1412">
      <w:pPr>
        <w:pStyle w:val="Heading4"/>
      </w:pPr>
      <w:bookmarkStart w:id="109" w:name="_Ref303661301"/>
      <w:r>
        <w:t xml:space="preserve">Atzīmēt </w:t>
      </w:r>
      <w:r w:rsidRPr="00CA1D58">
        <w:t>lēmumu par DNL anulēšanu – PNIS.DNL.F.13</w:t>
      </w:r>
      <w:bookmarkEnd w:id="10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BEC" w14:textId="77777777" w:rsidTr="009816BF">
        <w:tc>
          <w:tcPr>
            <w:tcW w:w="2660" w:type="dxa"/>
            <w:shd w:val="clear" w:color="auto" w:fill="8C9EB4"/>
          </w:tcPr>
          <w:p w14:paraId="5237ABEA" w14:textId="77777777" w:rsidR="002B6F9D" w:rsidRDefault="002B6F9D" w:rsidP="009816BF">
            <w:pPr>
              <w:pStyle w:val="Tabulasvirsraksts"/>
              <w:jc w:val="left"/>
            </w:pPr>
            <w:r>
              <w:t>Identifikators</w:t>
            </w:r>
          </w:p>
        </w:tc>
        <w:tc>
          <w:tcPr>
            <w:tcW w:w="6662" w:type="dxa"/>
            <w:shd w:val="clear" w:color="auto" w:fill="FFFFFF"/>
          </w:tcPr>
          <w:p w14:paraId="5237ABEB" w14:textId="77777777" w:rsidR="002B6F9D" w:rsidRPr="008D1BAD" w:rsidRDefault="002B6F9D">
            <w:pPr>
              <w:pStyle w:val="Tabulasvirsraksts"/>
              <w:jc w:val="left"/>
              <w:rPr>
                <w:b w:val="0"/>
              </w:rPr>
            </w:pPr>
            <w:r>
              <w:rPr>
                <w:b w:val="0"/>
              </w:rPr>
              <w:t>PNIS.DNL.F.13</w:t>
            </w:r>
          </w:p>
        </w:tc>
      </w:tr>
      <w:tr w:rsidR="002B6F9D" w14:paraId="5237ABEF" w14:textId="77777777" w:rsidTr="009816BF">
        <w:tc>
          <w:tcPr>
            <w:tcW w:w="2660" w:type="dxa"/>
            <w:shd w:val="clear" w:color="auto" w:fill="8C9EB4"/>
          </w:tcPr>
          <w:p w14:paraId="5237ABED" w14:textId="77777777" w:rsidR="002B6F9D" w:rsidRPr="00451EB3" w:rsidRDefault="002B6F9D" w:rsidP="00451EB3">
            <w:pPr>
              <w:pStyle w:val="Tabulasvirsraksts"/>
              <w:jc w:val="left"/>
            </w:pPr>
            <w:r w:rsidRPr="00451EB3">
              <w:t>Nosaukums</w:t>
            </w:r>
          </w:p>
        </w:tc>
        <w:tc>
          <w:tcPr>
            <w:tcW w:w="6662" w:type="dxa"/>
          </w:tcPr>
          <w:p w14:paraId="5237ABEE" w14:textId="77777777" w:rsidR="002B6F9D" w:rsidRPr="00115969" w:rsidRDefault="002B6F9D" w:rsidP="00CA1D58">
            <w:pPr>
              <w:pStyle w:val="Tabulasteksts"/>
              <w:rPr>
                <w:smallCaps/>
                <w:szCs w:val="20"/>
                <w:lang w:eastAsia="en-US"/>
              </w:rPr>
            </w:pPr>
            <w:r w:rsidRPr="00115969">
              <w:rPr>
                <w:szCs w:val="20"/>
              </w:rPr>
              <w:t>Atzīmēt lēmumu par DNL anulēšanu</w:t>
            </w:r>
          </w:p>
        </w:tc>
      </w:tr>
      <w:tr w:rsidR="002B6F9D" w14:paraId="5237ABF2" w14:textId="77777777" w:rsidTr="009816BF">
        <w:tc>
          <w:tcPr>
            <w:tcW w:w="2660" w:type="dxa"/>
            <w:shd w:val="clear" w:color="auto" w:fill="8C9EB4"/>
          </w:tcPr>
          <w:p w14:paraId="5237ABF0" w14:textId="77777777" w:rsidR="002B6F9D" w:rsidRPr="00451EB3" w:rsidRDefault="002B6F9D" w:rsidP="00451EB3">
            <w:pPr>
              <w:pStyle w:val="Tabulasvirsraksts"/>
              <w:jc w:val="left"/>
            </w:pPr>
            <w:r w:rsidRPr="00451EB3">
              <w:t>Lietotājs</w:t>
            </w:r>
          </w:p>
        </w:tc>
        <w:tc>
          <w:tcPr>
            <w:tcW w:w="6662" w:type="dxa"/>
          </w:tcPr>
          <w:p w14:paraId="5237ABF1" w14:textId="77777777" w:rsidR="002B6F9D" w:rsidRPr="00115969" w:rsidRDefault="002B6F9D" w:rsidP="009816BF">
            <w:pPr>
              <w:pStyle w:val="Tabulasteksts"/>
              <w:rPr>
                <w:szCs w:val="20"/>
              </w:rPr>
            </w:pPr>
            <w:r w:rsidRPr="00115969">
              <w:rPr>
                <w:szCs w:val="20"/>
              </w:rPr>
              <w:t>Ārēja sistēma</w:t>
            </w:r>
          </w:p>
        </w:tc>
      </w:tr>
      <w:tr w:rsidR="002B6F9D" w14:paraId="5237ABF4" w14:textId="77777777" w:rsidTr="009816BF">
        <w:tc>
          <w:tcPr>
            <w:tcW w:w="9322" w:type="dxa"/>
            <w:gridSpan w:val="2"/>
            <w:shd w:val="clear" w:color="auto" w:fill="8C9EB4"/>
          </w:tcPr>
          <w:p w14:paraId="5237ABF3" w14:textId="77777777" w:rsidR="002B6F9D" w:rsidRPr="00115969" w:rsidRDefault="002B6F9D" w:rsidP="009816BF">
            <w:pPr>
              <w:pStyle w:val="Tabulasteksts"/>
              <w:rPr>
                <w:b/>
                <w:szCs w:val="20"/>
              </w:rPr>
            </w:pPr>
            <w:r w:rsidRPr="00115969">
              <w:rPr>
                <w:b/>
                <w:szCs w:val="20"/>
              </w:rPr>
              <w:t>Ievads</w:t>
            </w:r>
          </w:p>
        </w:tc>
      </w:tr>
      <w:tr w:rsidR="002B6F9D" w14:paraId="5237ABF6" w14:textId="77777777" w:rsidTr="009816BF">
        <w:tc>
          <w:tcPr>
            <w:tcW w:w="9322" w:type="dxa"/>
            <w:gridSpan w:val="2"/>
          </w:tcPr>
          <w:p w14:paraId="5237ABF5" w14:textId="77777777" w:rsidR="002B6F9D" w:rsidRPr="00115969" w:rsidRDefault="002B6F9D" w:rsidP="00CA1D58">
            <w:pPr>
              <w:pStyle w:val="Tabulasteksts"/>
              <w:rPr>
                <w:smallCaps/>
                <w:szCs w:val="20"/>
                <w:lang w:eastAsia="en-US"/>
              </w:rPr>
            </w:pPr>
            <w:r w:rsidRPr="00115969">
              <w:rPr>
                <w:szCs w:val="20"/>
              </w:rPr>
              <w:t>Funkcija saņem un apstrādā pieprasījumu no ārējas sistēmas atzīmēt lēmumu par darbnespējas lapas anulēšanu</w:t>
            </w:r>
          </w:p>
        </w:tc>
      </w:tr>
      <w:tr w:rsidR="002B6F9D" w14:paraId="5237ABF8" w14:textId="77777777" w:rsidTr="009816BF">
        <w:tc>
          <w:tcPr>
            <w:tcW w:w="9322" w:type="dxa"/>
            <w:gridSpan w:val="2"/>
            <w:shd w:val="clear" w:color="auto" w:fill="8C9EB4"/>
          </w:tcPr>
          <w:p w14:paraId="5237ABF7" w14:textId="77777777" w:rsidR="002B6F9D" w:rsidRPr="00115969" w:rsidRDefault="002B6F9D" w:rsidP="009816BF">
            <w:pPr>
              <w:pStyle w:val="Tabulasteksts"/>
              <w:rPr>
                <w:b/>
                <w:szCs w:val="20"/>
              </w:rPr>
            </w:pPr>
            <w:r w:rsidRPr="00115969">
              <w:rPr>
                <w:b/>
                <w:szCs w:val="20"/>
              </w:rPr>
              <w:t>Sākuma stāvoklis</w:t>
            </w:r>
          </w:p>
        </w:tc>
      </w:tr>
      <w:tr w:rsidR="002B6F9D" w14:paraId="5237ABFA" w14:textId="77777777" w:rsidTr="009816BF">
        <w:tc>
          <w:tcPr>
            <w:tcW w:w="9322" w:type="dxa"/>
            <w:gridSpan w:val="2"/>
          </w:tcPr>
          <w:p w14:paraId="5237ABF9" w14:textId="77777777" w:rsidR="002B6F9D" w:rsidRPr="00115969" w:rsidRDefault="002B6F9D" w:rsidP="009816BF">
            <w:pPr>
              <w:pStyle w:val="Tabulasteksts"/>
              <w:rPr>
                <w:szCs w:val="20"/>
              </w:rPr>
            </w:pPr>
            <w:r w:rsidRPr="00115969">
              <w:rPr>
                <w:szCs w:val="20"/>
              </w:rPr>
              <w:t>DNL ir izveidota (statusā „Atvērta”) vai slēgta (statusā „Slēgta”).</w:t>
            </w:r>
          </w:p>
        </w:tc>
      </w:tr>
      <w:tr w:rsidR="002B6F9D" w14:paraId="5237ABFC" w14:textId="77777777" w:rsidTr="009816BF">
        <w:tc>
          <w:tcPr>
            <w:tcW w:w="9322" w:type="dxa"/>
            <w:gridSpan w:val="2"/>
            <w:shd w:val="clear" w:color="auto" w:fill="8C9EB4"/>
          </w:tcPr>
          <w:p w14:paraId="5237ABFB" w14:textId="77777777" w:rsidR="002B6F9D" w:rsidRPr="00115969" w:rsidRDefault="002B6F9D" w:rsidP="009816BF">
            <w:pPr>
              <w:pStyle w:val="Tabulasteksts"/>
              <w:rPr>
                <w:b/>
                <w:szCs w:val="20"/>
              </w:rPr>
            </w:pPr>
            <w:r w:rsidRPr="00115969">
              <w:rPr>
                <w:b/>
                <w:szCs w:val="20"/>
              </w:rPr>
              <w:t>Ievaddati</w:t>
            </w:r>
          </w:p>
        </w:tc>
      </w:tr>
      <w:tr w:rsidR="002B6F9D" w14:paraId="5237ABFE" w14:textId="77777777" w:rsidTr="009816BF">
        <w:tc>
          <w:tcPr>
            <w:tcW w:w="9322" w:type="dxa"/>
            <w:gridSpan w:val="2"/>
            <w:shd w:val="clear" w:color="auto" w:fill="FFFFFF"/>
          </w:tcPr>
          <w:p w14:paraId="5237ABFD" w14:textId="77777777" w:rsidR="002B6F9D" w:rsidRPr="00115969" w:rsidRDefault="002B6F9D" w:rsidP="00CA1D58">
            <w:pPr>
              <w:pStyle w:val="Tabulasteksts"/>
              <w:rPr>
                <w:b/>
                <w:smallCaps/>
                <w:szCs w:val="20"/>
                <w:lang w:eastAsia="en-US"/>
              </w:rPr>
            </w:pPr>
            <w:r w:rsidRPr="00115969">
              <w:rPr>
                <w:szCs w:val="20"/>
              </w:rPr>
              <w:t>PNIS.DNL.DS.14</w:t>
            </w:r>
          </w:p>
        </w:tc>
      </w:tr>
      <w:tr w:rsidR="002B6F9D" w14:paraId="5237AC00" w14:textId="77777777" w:rsidTr="009816BF">
        <w:tc>
          <w:tcPr>
            <w:tcW w:w="9322" w:type="dxa"/>
            <w:gridSpan w:val="2"/>
            <w:shd w:val="clear" w:color="auto" w:fill="8C9EB4"/>
          </w:tcPr>
          <w:p w14:paraId="5237ABFF" w14:textId="77777777" w:rsidR="002B6F9D" w:rsidRPr="00115969" w:rsidRDefault="002B6F9D" w:rsidP="009816BF">
            <w:pPr>
              <w:pStyle w:val="Tabulasteksts"/>
              <w:rPr>
                <w:b/>
                <w:szCs w:val="20"/>
              </w:rPr>
            </w:pPr>
            <w:r w:rsidRPr="00115969">
              <w:rPr>
                <w:b/>
                <w:szCs w:val="20"/>
              </w:rPr>
              <w:t>Pamata algoritms</w:t>
            </w:r>
          </w:p>
        </w:tc>
      </w:tr>
      <w:tr w:rsidR="002B6F9D" w14:paraId="5237AC0E" w14:textId="77777777" w:rsidTr="009816BF">
        <w:tc>
          <w:tcPr>
            <w:tcW w:w="9322" w:type="dxa"/>
            <w:gridSpan w:val="2"/>
            <w:shd w:val="clear" w:color="auto" w:fill="FFFFFF"/>
          </w:tcPr>
          <w:p w14:paraId="5237AC01" w14:textId="77777777" w:rsidR="002B6F9D" w:rsidRPr="00115969" w:rsidRDefault="002B6F9D" w:rsidP="00450691">
            <w:pPr>
              <w:pStyle w:val="Tabulasteksts"/>
              <w:numPr>
                <w:ilvl w:val="0"/>
                <w:numId w:val="31"/>
              </w:numPr>
              <w:rPr>
                <w:smallCaps/>
                <w:szCs w:val="20"/>
                <w:lang w:eastAsia="en-US"/>
              </w:rPr>
            </w:pPr>
            <w:r w:rsidRPr="00115969">
              <w:rPr>
                <w:szCs w:val="20"/>
              </w:rPr>
              <w:t>Lietotājs iniciē lēmuma par DNL anulēšanu saglabāšanu.</w:t>
            </w:r>
          </w:p>
          <w:p w14:paraId="5237AC02" w14:textId="77777777" w:rsidR="002B6F9D" w:rsidRPr="00115969" w:rsidRDefault="002B6F9D" w:rsidP="00450691">
            <w:pPr>
              <w:pStyle w:val="Tabulasteksts"/>
              <w:numPr>
                <w:ilvl w:val="0"/>
                <w:numId w:val="31"/>
              </w:numPr>
              <w:rPr>
                <w:smallCaps/>
                <w:szCs w:val="20"/>
                <w:lang w:eastAsia="en-US"/>
              </w:rPr>
            </w:pPr>
            <w:r w:rsidRPr="00115969">
              <w:rPr>
                <w:szCs w:val="20"/>
              </w:rPr>
              <w:t>Sistēma pārbauda lietotāja tiesības veikt pieprasīto darbību, izmantojot pieprasījumam pievienoto tiesību vektoru – ja tiesību nav, tad izsauc kļūdu apstrādes funkciju (PNIS.STD.F.01, kļūdas kods SYS004) un tālākos soļus neizpilda.</w:t>
            </w:r>
          </w:p>
          <w:p w14:paraId="5237AC03" w14:textId="4844D728" w:rsidR="002B6F9D" w:rsidRPr="00115969" w:rsidRDefault="002B6F9D" w:rsidP="00450691">
            <w:pPr>
              <w:pStyle w:val="Tabulasteksts"/>
              <w:numPr>
                <w:ilvl w:val="0"/>
                <w:numId w:val="31"/>
              </w:numPr>
              <w:rPr>
                <w:smallCaps/>
                <w:szCs w:val="20"/>
                <w:lang w:eastAsia="en-US"/>
              </w:rPr>
            </w:pPr>
            <w:r w:rsidRPr="00115969">
              <w:rPr>
                <w:szCs w:val="20"/>
              </w:rPr>
              <w:t xml:space="preserve">Sistēma </w:t>
            </w:r>
            <w:r w:rsidR="00A45118">
              <w:rPr>
                <w:szCs w:val="20"/>
              </w:rPr>
              <w:t>pārbauda, vai</w:t>
            </w:r>
            <w:r w:rsidRPr="00115969">
              <w:rPr>
                <w:szCs w:val="20"/>
              </w:rPr>
              <w:t xml:space="preserve"> eksistē DNL ar ievaddatos norādīto identifikatoru – ja DNL neatrod vai arī tā ir dzēsta, tad izsauc kļūdu apstrādes funkciju (PNIS.STD.F.01, kļūdas kods SYS002) un tālākos soļus neizpilda.</w:t>
            </w:r>
          </w:p>
          <w:p w14:paraId="5237AC04" w14:textId="77777777" w:rsidR="002B6F9D" w:rsidRPr="00115969" w:rsidRDefault="002B6F9D" w:rsidP="00450691">
            <w:pPr>
              <w:pStyle w:val="Tabulasteksts"/>
              <w:numPr>
                <w:ilvl w:val="0"/>
                <w:numId w:val="31"/>
              </w:numPr>
              <w:rPr>
                <w:smallCaps/>
                <w:szCs w:val="20"/>
                <w:lang w:eastAsia="en-US"/>
              </w:rPr>
            </w:pPr>
            <w:r w:rsidRPr="00115969">
              <w:rPr>
                <w:szCs w:val="20"/>
              </w:rPr>
              <w:t>Sistēma pārbauda lietotāja tiesības veikt darbību ar atlasītu DNL – ja DNL ārstniecības iestāde nav autorizēta lietotāja ārstniecības iestāde, tad izsauc kļūdu apstrādes funkciju (PNIS.STD.F.01, kļūdas kods DNL012) un tālākos soļus neizpilda.</w:t>
            </w:r>
          </w:p>
          <w:p w14:paraId="5237AC05" w14:textId="77777777" w:rsidR="002B6F9D" w:rsidRPr="00115969" w:rsidRDefault="002B6F9D" w:rsidP="00450691">
            <w:pPr>
              <w:pStyle w:val="Tabulasteksts"/>
              <w:numPr>
                <w:ilvl w:val="0"/>
                <w:numId w:val="31"/>
              </w:numPr>
              <w:rPr>
                <w:smallCaps/>
                <w:szCs w:val="20"/>
                <w:lang w:eastAsia="en-US"/>
              </w:rPr>
            </w:pPr>
            <w:r w:rsidRPr="00115969">
              <w:rPr>
                <w:szCs w:val="20"/>
              </w:rPr>
              <w:t xml:space="preserve">Sistēma pārbauda lietotāja tiesības veikt darbības ar DNL norādītā DNL saņēmēja datiem, izsaucot datu piekļuves pārbaudes funkciju (PNIS.AUTH.F.02) – ja tiesību nav, tad noformē pacienta datu audita ierakstu DNL saņēmējam un norādītam bērnam (ja tāds ir norādīts), izsaucot pacienta datu audita funkciju (PNIS.AUD.F.01) un izsauc </w:t>
            </w:r>
            <w:r w:rsidRPr="00115969">
              <w:rPr>
                <w:rFonts w:cs="Arial"/>
                <w:szCs w:val="20"/>
              </w:rPr>
              <w:t>kļūdu apstrādes funkciju (PNIS.STD.F.01, kļūdas kods SYS007) un tālākos soļus neizpilda.</w:t>
            </w:r>
          </w:p>
          <w:p w14:paraId="5237AC06" w14:textId="77777777" w:rsidR="002B6F9D" w:rsidRPr="00115969" w:rsidRDefault="002B6F9D" w:rsidP="00450691">
            <w:pPr>
              <w:pStyle w:val="Tabulasteksts"/>
              <w:numPr>
                <w:ilvl w:val="0"/>
                <w:numId w:val="31"/>
              </w:numPr>
              <w:rPr>
                <w:szCs w:val="20"/>
              </w:rPr>
            </w:pPr>
            <w:r w:rsidRPr="00115969">
              <w:rPr>
                <w:szCs w:val="20"/>
              </w:rPr>
              <w:t xml:space="preserve">Sistēma atlasītai DNL atjauno datus atbilstoši ievaddatiem. </w:t>
            </w:r>
          </w:p>
          <w:p w14:paraId="5237AC07" w14:textId="77777777" w:rsidR="002B6F9D" w:rsidRPr="00115969" w:rsidRDefault="002B6F9D" w:rsidP="00450691">
            <w:pPr>
              <w:pStyle w:val="Tabulasteksts"/>
              <w:numPr>
                <w:ilvl w:val="0"/>
                <w:numId w:val="31"/>
              </w:numPr>
              <w:rPr>
                <w:szCs w:val="20"/>
              </w:rPr>
            </w:pPr>
            <w:r w:rsidRPr="00115969">
              <w:rPr>
                <w:szCs w:val="20"/>
              </w:rPr>
              <w:t>Sistēma noformē PNIS.DNL.DS.11.</w:t>
            </w:r>
          </w:p>
          <w:p w14:paraId="5237AC08" w14:textId="77777777" w:rsidR="002B6F9D" w:rsidRPr="00115969" w:rsidRDefault="002B6F9D" w:rsidP="00450691">
            <w:pPr>
              <w:pStyle w:val="Tabulasteksts"/>
              <w:numPr>
                <w:ilvl w:val="0"/>
                <w:numId w:val="31"/>
              </w:numPr>
              <w:rPr>
                <w:szCs w:val="20"/>
              </w:rPr>
            </w:pPr>
            <w:r w:rsidRPr="00115969">
              <w:rPr>
                <w:szCs w:val="20"/>
              </w:rPr>
              <w:t xml:space="preserve">Sistēma noformē pacienta datu audita ierakstu DNL saņēmējam un norādītam bērnam (ja tāds ir norādīts), izsaucot pacienta datu audita funkciju (PNIS.AUD.F.01). </w:t>
            </w:r>
          </w:p>
          <w:p w14:paraId="5237AC09" w14:textId="77777777" w:rsidR="002B6F9D" w:rsidRPr="00115969" w:rsidRDefault="002B6F9D" w:rsidP="00450691">
            <w:pPr>
              <w:pStyle w:val="Tabulasteksts"/>
              <w:numPr>
                <w:ilvl w:val="0"/>
                <w:numId w:val="31"/>
              </w:numPr>
              <w:rPr>
                <w:szCs w:val="20"/>
              </w:rPr>
            </w:pPr>
            <w:r w:rsidRPr="00115969">
              <w:rPr>
                <w:szCs w:val="20"/>
              </w:rPr>
              <w:t>Sistēma noformē datu izmaiņas faktu, izsaucot datu izmaiņu noformēšanas funkciju (PNIS.AUD.F.02).</w:t>
            </w:r>
          </w:p>
          <w:p w14:paraId="5237AC0A" w14:textId="77777777" w:rsidR="002B6F9D" w:rsidRPr="00115969" w:rsidRDefault="002B6F9D" w:rsidP="00450691">
            <w:pPr>
              <w:pStyle w:val="Tabulasteksts"/>
              <w:numPr>
                <w:ilvl w:val="0"/>
                <w:numId w:val="19"/>
              </w:numPr>
              <w:rPr>
                <w:szCs w:val="20"/>
              </w:rPr>
            </w:pPr>
            <w:r w:rsidRPr="00115969">
              <w:rPr>
                <w:szCs w:val="20"/>
              </w:rPr>
              <w:t>Sistēma izsauc notifikāciju piegādes servisu:</w:t>
            </w:r>
          </w:p>
          <w:p w14:paraId="5237AC0B" w14:textId="77777777" w:rsidR="002B6F9D" w:rsidRPr="00115969" w:rsidRDefault="002B6F9D" w:rsidP="00450691">
            <w:pPr>
              <w:pStyle w:val="Tabulasteksts"/>
              <w:numPr>
                <w:ilvl w:val="1"/>
                <w:numId w:val="29"/>
              </w:numPr>
              <w:rPr>
                <w:szCs w:val="20"/>
              </w:rPr>
            </w:pPr>
            <w:r w:rsidRPr="00115969">
              <w:rPr>
                <w:szCs w:val="20"/>
              </w:rPr>
              <w:t>Notifikācijas saņēmējs: DNL izsniedzējs</w:t>
            </w:r>
          </w:p>
          <w:p w14:paraId="5237AC0C" w14:textId="77777777" w:rsidR="002B6F9D" w:rsidRPr="00115969" w:rsidRDefault="002B6F9D" w:rsidP="00450691">
            <w:pPr>
              <w:pStyle w:val="Tabulasteksts"/>
              <w:numPr>
                <w:ilvl w:val="1"/>
                <w:numId w:val="29"/>
              </w:numPr>
              <w:rPr>
                <w:szCs w:val="20"/>
              </w:rPr>
            </w:pPr>
            <w:r w:rsidRPr="00115969">
              <w:rPr>
                <w:szCs w:val="20"/>
              </w:rPr>
              <w:t>Notifikācijas saturs: Ir pievienots VI lēmums par DNL anulēšanu – atsauce uz noteiktu DNL.</w:t>
            </w:r>
          </w:p>
          <w:p w14:paraId="5237AC0D" w14:textId="77777777" w:rsidR="002B6F9D" w:rsidRPr="00115969" w:rsidRDefault="002B6F9D" w:rsidP="00450691">
            <w:pPr>
              <w:pStyle w:val="Tabulasteksts"/>
              <w:numPr>
                <w:ilvl w:val="0"/>
                <w:numId w:val="31"/>
              </w:numPr>
              <w:rPr>
                <w:szCs w:val="20"/>
              </w:rPr>
            </w:pPr>
            <w:r w:rsidRPr="00115969">
              <w:rPr>
                <w:szCs w:val="20"/>
              </w:rPr>
              <w:t>Sistēma sagatavo statusa ziņojumu par veiksmīgu DNL lēmuma saglabāšanu un atgriež lietotājam līdz ar izvaddatiem</w:t>
            </w:r>
          </w:p>
        </w:tc>
      </w:tr>
      <w:tr w:rsidR="002B6F9D" w14:paraId="5237AC10" w14:textId="77777777" w:rsidTr="009816BF">
        <w:tc>
          <w:tcPr>
            <w:tcW w:w="9322" w:type="dxa"/>
            <w:gridSpan w:val="2"/>
            <w:shd w:val="clear" w:color="auto" w:fill="8C9EB4"/>
          </w:tcPr>
          <w:p w14:paraId="5237AC0F" w14:textId="77777777" w:rsidR="002B6F9D" w:rsidRPr="00115969" w:rsidRDefault="002B6F9D" w:rsidP="009816BF">
            <w:pPr>
              <w:pStyle w:val="Tabulasteksts"/>
              <w:rPr>
                <w:b/>
                <w:szCs w:val="20"/>
              </w:rPr>
            </w:pPr>
            <w:r w:rsidRPr="00115969">
              <w:rPr>
                <w:b/>
                <w:szCs w:val="20"/>
              </w:rPr>
              <w:t>Alternatīva apstrāde</w:t>
            </w:r>
          </w:p>
        </w:tc>
      </w:tr>
      <w:tr w:rsidR="002B6F9D" w14:paraId="5237AC12" w14:textId="77777777" w:rsidTr="009816BF">
        <w:tc>
          <w:tcPr>
            <w:tcW w:w="9322" w:type="dxa"/>
            <w:gridSpan w:val="2"/>
          </w:tcPr>
          <w:p w14:paraId="5237AC11" w14:textId="77777777" w:rsidR="002B6F9D" w:rsidRPr="00115969" w:rsidRDefault="002B6F9D" w:rsidP="009816BF">
            <w:pPr>
              <w:pStyle w:val="Tabulasteksts"/>
              <w:rPr>
                <w:szCs w:val="20"/>
              </w:rPr>
            </w:pPr>
            <w:r w:rsidRPr="00115969">
              <w:rPr>
                <w:szCs w:val="20"/>
              </w:rPr>
              <w:t>-</w:t>
            </w:r>
          </w:p>
        </w:tc>
      </w:tr>
      <w:tr w:rsidR="002B6F9D" w14:paraId="5237AC14" w14:textId="77777777" w:rsidTr="009816BF">
        <w:tc>
          <w:tcPr>
            <w:tcW w:w="9322" w:type="dxa"/>
            <w:gridSpan w:val="2"/>
            <w:shd w:val="clear" w:color="auto" w:fill="8C9EB4"/>
          </w:tcPr>
          <w:p w14:paraId="5237AC13" w14:textId="77777777" w:rsidR="002B6F9D" w:rsidRPr="00115969" w:rsidRDefault="002B6F9D" w:rsidP="009816BF">
            <w:pPr>
              <w:pStyle w:val="Tabulasteksts"/>
              <w:rPr>
                <w:b/>
                <w:szCs w:val="20"/>
              </w:rPr>
            </w:pPr>
            <w:r w:rsidRPr="00115969">
              <w:rPr>
                <w:b/>
                <w:szCs w:val="20"/>
              </w:rPr>
              <w:t>Rezultāts</w:t>
            </w:r>
          </w:p>
        </w:tc>
      </w:tr>
      <w:tr w:rsidR="002B6F9D" w14:paraId="5237AC18" w14:textId="77777777" w:rsidTr="009816BF">
        <w:tc>
          <w:tcPr>
            <w:tcW w:w="9322" w:type="dxa"/>
            <w:gridSpan w:val="2"/>
          </w:tcPr>
          <w:p w14:paraId="5237AC15" w14:textId="77777777" w:rsidR="002B6F9D" w:rsidRPr="00115969" w:rsidRDefault="002B6F9D" w:rsidP="009816BF">
            <w:pPr>
              <w:pStyle w:val="Tabulasteksts"/>
              <w:rPr>
                <w:szCs w:val="20"/>
              </w:rPr>
            </w:pPr>
            <w:r w:rsidRPr="00115969">
              <w:rPr>
                <w:szCs w:val="20"/>
              </w:rPr>
              <w:t>Datu izmaiņas ir reģistrētas.</w:t>
            </w:r>
          </w:p>
          <w:p w14:paraId="5237AC16" w14:textId="77777777" w:rsidR="002B6F9D" w:rsidRPr="00115969" w:rsidRDefault="002B6F9D" w:rsidP="009816BF">
            <w:pPr>
              <w:pStyle w:val="Tabulasteksts"/>
              <w:rPr>
                <w:szCs w:val="20"/>
              </w:rPr>
            </w:pPr>
            <w:r w:rsidRPr="00115969">
              <w:rPr>
                <w:szCs w:val="20"/>
              </w:rPr>
              <w:t>Notifikācija ir sūtīta.</w:t>
            </w:r>
          </w:p>
          <w:p w14:paraId="5237AC17" w14:textId="77777777" w:rsidR="002B6F9D" w:rsidRPr="00115969" w:rsidRDefault="002B6F9D" w:rsidP="009816BF">
            <w:pPr>
              <w:pStyle w:val="Tabulasteksts"/>
              <w:rPr>
                <w:b/>
                <w:szCs w:val="20"/>
              </w:rPr>
            </w:pPr>
            <w:r w:rsidRPr="00115969">
              <w:rPr>
                <w:szCs w:val="20"/>
              </w:rPr>
              <w:t>Darbība ar personas datiem ir auditēta.</w:t>
            </w:r>
          </w:p>
        </w:tc>
      </w:tr>
      <w:tr w:rsidR="002B6F9D" w14:paraId="5237AC1A" w14:textId="77777777" w:rsidTr="009816BF">
        <w:tc>
          <w:tcPr>
            <w:tcW w:w="9322" w:type="dxa"/>
            <w:gridSpan w:val="2"/>
            <w:shd w:val="clear" w:color="auto" w:fill="8C9EB4"/>
          </w:tcPr>
          <w:p w14:paraId="5237AC19" w14:textId="77777777" w:rsidR="002B6F9D" w:rsidRPr="00115969" w:rsidRDefault="002B6F9D" w:rsidP="009816BF">
            <w:pPr>
              <w:pStyle w:val="Tabulasteksts"/>
              <w:rPr>
                <w:b/>
                <w:szCs w:val="20"/>
              </w:rPr>
            </w:pPr>
            <w:r w:rsidRPr="00115969">
              <w:rPr>
                <w:b/>
                <w:szCs w:val="20"/>
              </w:rPr>
              <w:lastRenderedPageBreak/>
              <w:t>Izvaddati</w:t>
            </w:r>
          </w:p>
        </w:tc>
      </w:tr>
      <w:tr w:rsidR="002B6F9D" w14:paraId="5237AC1C" w14:textId="77777777" w:rsidTr="009816BF">
        <w:tc>
          <w:tcPr>
            <w:tcW w:w="9322" w:type="dxa"/>
            <w:gridSpan w:val="2"/>
          </w:tcPr>
          <w:p w14:paraId="5237AC1B" w14:textId="77777777" w:rsidR="002B6F9D" w:rsidRPr="00115969" w:rsidRDefault="002B6F9D" w:rsidP="009816BF">
            <w:pPr>
              <w:pStyle w:val="Tabulasteksts"/>
              <w:rPr>
                <w:szCs w:val="20"/>
              </w:rPr>
            </w:pPr>
            <w:r w:rsidRPr="00115969">
              <w:rPr>
                <w:szCs w:val="20"/>
              </w:rPr>
              <w:t>PNIS.DNL.DS.11</w:t>
            </w:r>
          </w:p>
        </w:tc>
      </w:tr>
      <w:tr w:rsidR="002B6F9D" w14:paraId="5237AC1E" w14:textId="77777777" w:rsidTr="009816BF">
        <w:tc>
          <w:tcPr>
            <w:tcW w:w="9322" w:type="dxa"/>
            <w:gridSpan w:val="2"/>
            <w:shd w:val="clear" w:color="auto" w:fill="8C9EB4"/>
          </w:tcPr>
          <w:p w14:paraId="5237AC1D" w14:textId="77777777" w:rsidR="002B6F9D" w:rsidRPr="00115969" w:rsidRDefault="002B6F9D" w:rsidP="009816BF">
            <w:pPr>
              <w:pStyle w:val="Tabulasteksts"/>
              <w:rPr>
                <w:b/>
                <w:szCs w:val="20"/>
              </w:rPr>
            </w:pPr>
            <w:r w:rsidRPr="00115969">
              <w:rPr>
                <w:b/>
                <w:szCs w:val="20"/>
              </w:rPr>
              <w:t>Saistītās funkcijas</w:t>
            </w:r>
          </w:p>
        </w:tc>
      </w:tr>
      <w:tr w:rsidR="002B6F9D" w14:paraId="5237AC25" w14:textId="77777777" w:rsidTr="009816BF">
        <w:tc>
          <w:tcPr>
            <w:tcW w:w="9322" w:type="dxa"/>
            <w:gridSpan w:val="2"/>
            <w:shd w:val="clear" w:color="auto" w:fill="FFFFFF"/>
          </w:tcPr>
          <w:p w14:paraId="5237AC1F" w14:textId="77777777" w:rsidR="002B6F9D" w:rsidRPr="00115969" w:rsidRDefault="002B6F9D" w:rsidP="009816BF">
            <w:pPr>
              <w:pStyle w:val="Tabulasteksts"/>
              <w:rPr>
                <w:szCs w:val="20"/>
              </w:rPr>
            </w:pPr>
            <w:r w:rsidRPr="00115969">
              <w:rPr>
                <w:szCs w:val="20"/>
              </w:rPr>
              <w:t>Pārbaudīt funkciju piekļuves tiesības – PNIS.AUTH.F.01 [16]</w:t>
            </w:r>
          </w:p>
          <w:p w14:paraId="5237AC20" w14:textId="77777777" w:rsidR="002B6F9D" w:rsidRPr="00115969" w:rsidRDefault="002B6F9D" w:rsidP="009816BF">
            <w:pPr>
              <w:pStyle w:val="Tabulasteksts"/>
              <w:rPr>
                <w:szCs w:val="20"/>
              </w:rPr>
            </w:pPr>
            <w:r w:rsidRPr="00115969">
              <w:rPr>
                <w:szCs w:val="20"/>
              </w:rPr>
              <w:t>Pārbaudīt datu piekļuves tiesības – PNIS.AUTH.F.02 [16]</w:t>
            </w:r>
          </w:p>
          <w:p w14:paraId="5237AC21" w14:textId="77777777" w:rsidR="002B6F9D" w:rsidRPr="00115969" w:rsidRDefault="002B6F9D" w:rsidP="009816BF">
            <w:pPr>
              <w:pStyle w:val="Tabulasteksts"/>
              <w:rPr>
                <w:szCs w:val="20"/>
              </w:rPr>
            </w:pPr>
            <w:r w:rsidRPr="00115969">
              <w:rPr>
                <w:szCs w:val="20"/>
              </w:rPr>
              <w:t>Nosūtīt kļūdas ziņojumu – PNIS.STD.F.01 [16]</w:t>
            </w:r>
          </w:p>
          <w:p w14:paraId="5237AC22" w14:textId="77777777" w:rsidR="002B6F9D" w:rsidRPr="00115969" w:rsidRDefault="002B6F9D" w:rsidP="009816BF">
            <w:pPr>
              <w:pStyle w:val="Tabulasteksts"/>
              <w:rPr>
                <w:szCs w:val="20"/>
              </w:rPr>
            </w:pPr>
            <w:r w:rsidRPr="00115969">
              <w:rPr>
                <w:szCs w:val="20"/>
              </w:rPr>
              <w:t>Noformēt pacienta datu auditu – PNIS.AUD.F.01 [16]</w:t>
            </w:r>
          </w:p>
          <w:p w14:paraId="5237AC23" w14:textId="77777777" w:rsidR="002B6F9D" w:rsidRPr="00115969" w:rsidRDefault="002B6F9D" w:rsidP="009816BF">
            <w:pPr>
              <w:pStyle w:val="Tabulasteksts"/>
              <w:rPr>
                <w:szCs w:val="20"/>
              </w:rPr>
            </w:pPr>
            <w:r w:rsidRPr="00115969">
              <w:rPr>
                <w:szCs w:val="20"/>
              </w:rPr>
              <w:t>Noformēt datu izmaiņas – PNIS.AUD.F.02 [16]</w:t>
            </w:r>
          </w:p>
          <w:p w14:paraId="5237AC24" w14:textId="77777777" w:rsidR="002B6F9D" w:rsidRPr="00115969" w:rsidRDefault="002B6F9D" w:rsidP="009816BF">
            <w:pPr>
              <w:pStyle w:val="Tabulasteksts"/>
              <w:rPr>
                <w:szCs w:val="20"/>
              </w:rPr>
            </w:pPr>
            <w:r w:rsidRPr="00115969">
              <w:rPr>
                <w:szCs w:val="20"/>
              </w:rPr>
              <w:t>IP notifikāciju piegādes serviss [15]</w:t>
            </w:r>
          </w:p>
        </w:tc>
      </w:tr>
    </w:tbl>
    <w:p w14:paraId="5237AC26" w14:textId="77777777" w:rsidR="002B6F9D" w:rsidRDefault="002B6F9D" w:rsidP="00AB1412">
      <w:pPr>
        <w:pStyle w:val="Heading4"/>
      </w:pPr>
      <w:bookmarkStart w:id="110" w:name="_Ref303661386"/>
      <w:r w:rsidRPr="00CA1D58">
        <w:t>Pārbaudīt DNL darbnespējas periodu – PNIS.DNL.F.14</w:t>
      </w:r>
      <w:bookmarkEnd w:id="11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B6F9D" w14:paraId="5237AC29" w14:textId="77777777" w:rsidTr="00432FBF">
        <w:tc>
          <w:tcPr>
            <w:tcW w:w="2660" w:type="dxa"/>
            <w:shd w:val="clear" w:color="auto" w:fill="8C9EB4"/>
          </w:tcPr>
          <w:p w14:paraId="5237AC27" w14:textId="77777777" w:rsidR="002B6F9D" w:rsidRDefault="002B6F9D" w:rsidP="00432FBF">
            <w:pPr>
              <w:pStyle w:val="Tabulasvirsraksts"/>
              <w:jc w:val="left"/>
            </w:pPr>
            <w:r>
              <w:t>Identifikators</w:t>
            </w:r>
          </w:p>
        </w:tc>
        <w:tc>
          <w:tcPr>
            <w:tcW w:w="6662" w:type="dxa"/>
            <w:shd w:val="clear" w:color="auto" w:fill="FFFFFF"/>
          </w:tcPr>
          <w:p w14:paraId="5237AC28" w14:textId="77777777" w:rsidR="002B6F9D" w:rsidRPr="008D1BAD" w:rsidRDefault="002B6F9D" w:rsidP="00432FBF">
            <w:pPr>
              <w:pStyle w:val="Tabulasvirsraksts"/>
              <w:jc w:val="left"/>
              <w:rPr>
                <w:b w:val="0"/>
              </w:rPr>
            </w:pPr>
            <w:r>
              <w:rPr>
                <w:b w:val="0"/>
              </w:rPr>
              <w:t>PNIS.DNL.F.1</w:t>
            </w:r>
            <w:r w:rsidR="003D3415">
              <w:rPr>
                <w:b w:val="0"/>
              </w:rPr>
              <w:t>4</w:t>
            </w:r>
          </w:p>
        </w:tc>
      </w:tr>
      <w:tr w:rsidR="002B6F9D" w14:paraId="5237AC2C" w14:textId="77777777" w:rsidTr="00432FBF">
        <w:tc>
          <w:tcPr>
            <w:tcW w:w="2660" w:type="dxa"/>
            <w:shd w:val="clear" w:color="auto" w:fill="8C9EB4"/>
          </w:tcPr>
          <w:p w14:paraId="5237AC2A" w14:textId="77777777" w:rsidR="002B6F9D" w:rsidRPr="00451EB3" w:rsidRDefault="002B6F9D" w:rsidP="00451EB3">
            <w:pPr>
              <w:pStyle w:val="Tabulasvirsraksts"/>
              <w:jc w:val="left"/>
            </w:pPr>
            <w:r w:rsidRPr="00451EB3">
              <w:t>Nosaukums</w:t>
            </w:r>
          </w:p>
        </w:tc>
        <w:tc>
          <w:tcPr>
            <w:tcW w:w="6662" w:type="dxa"/>
          </w:tcPr>
          <w:p w14:paraId="5237AC2B" w14:textId="77777777" w:rsidR="002B6F9D" w:rsidRPr="00115969" w:rsidRDefault="0083656A" w:rsidP="00432FBF">
            <w:pPr>
              <w:pStyle w:val="Tabulasteksts"/>
              <w:rPr>
                <w:szCs w:val="20"/>
              </w:rPr>
            </w:pPr>
            <w:r>
              <w:rPr>
                <w:szCs w:val="20"/>
              </w:rPr>
              <w:t>Pārbaudīt DNL darbnespējas periodu</w:t>
            </w:r>
          </w:p>
        </w:tc>
      </w:tr>
      <w:tr w:rsidR="002B6F9D" w14:paraId="5237AC2F" w14:textId="77777777" w:rsidTr="00432FBF">
        <w:tc>
          <w:tcPr>
            <w:tcW w:w="2660" w:type="dxa"/>
            <w:shd w:val="clear" w:color="auto" w:fill="8C9EB4"/>
          </w:tcPr>
          <w:p w14:paraId="5237AC2D" w14:textId="77777777" w:rsidR="002B6F9D" w:rsidRPr="00451EB3" w:rsidRDefault="002B6F9D" w:rsidP="00451EB3">
            <w:pPr>
              <w:pStyle w:val="Tabulasvirsraksts"/>
              <w:jc w:val="left"/>
            </w:pPr>
            <w:r w:rsidRPr="00451EB3">
              <w:t>Lietotājs</w:t>
            </w:r>
          </w:p>
        </w:tc>
        <w:tc>
          <w:tcPr>
            <w:tcW w:w="6662" w:type="dxa"/>
          </w:tcPr>
          <w:p w14:paraId="5237AC2E" w14:textId="77777777" w:rsidR="002B6F9D" w:rsidRPr="00115969" w:rsidRDefault="002B6F9D" w:rsidP="00CA1D58">
            <w:pPr>
              <w:pStyle w:val="Tabulasteksts"/>
              <w:rPr>
                <w:smallCaps/>
                <w:szCs w:val="20"/>
                <w:lang w:eastAsia="en-US"/>
              </w:rPr>
            </w:pPr>
            <w:r w:rsidRPr="00115969">
              <w:rPr>
                <w:szCs w:val="20"/>
              </w:rPr>
              <w:t>PN IS DNL modulis</w:t>
            </w:r>
          </w:p>
        </w:tc>
      </w:tr>
      <w:tr w:rsidR="002B6F9D" w14:paraId="5237AC31" w14:textId="77777777" w:rsidTr="00432FBF">
        <w:tc>
          <w:tcPr>
            <w:tcW w:w="9322" w:type="dxa"/>
            <w:gridSpan w:val="2"/>
            <w:shd w:val="clear" w:color="auto" w:fill="8C9EB4"/>
          </w:tcPr>
          <w:p w14:paraId="5237AC30" w14:textId="77777777" w:rsidR="002B6F9D" w:rsidRPr="00115969" w:rsidRDefault="002B6F9D" w:rsidP="00432FBF">
            <w:pPr>
              <w:pStyle w:val="Tabulasteksts"/>
              <w:rPr>
                <w:b/>
                <w:szCs w:val="20"/>
              </w:rPr>
            </w:pPr>
            <w:r w:rsidRPr="00115969">
              <w:rPr>
                <w:b/>
                <w:szCs w:val="20"/>
              </w:rPr>
              <w:t>Ievads</w:t>
            </w:r>
          </w:p>
        </w:tc>
      </w:tr>
      <w:tr w:rsidR="002B6F9D" w14:paraId="5237AC33" w14:textId="77777777" w:rsidTr="00432FBF">
        <w:tc>
          <w:tcPr>
            <w:tcW w:w="9322" w:type="dxa"/>
            <w:gridSpan w:val="2"/>
          </w:tcPr>
          <w:p w14:paraId="5237AC32" w14:textId="77777777" w:rsidR="002B6F9D" w:rsidRPr="00115969" w:rsidRDefault="002B6F9D" w:rsidP="00CA1D58">
            <w:pPr>
              <w:pStyle w:val="Tabulasteksts"/>
              <w:rPr>
                <w:smallCaps/>
                <w:szCs w:val="20"/>
                <w:lang w:eastAsia="en-US"/>
              </w:rPr>
            </w:pPr>
            <w:r w:rsidRPr="00115969">
              <w:rPr>
                <w:szCs w:val="20"/>
              </w:rPr>
              <w:t xml:space="preserve">Funkcija pārbauda katras DNL darbnespējas perioda atbilstību pret Nosūtījuma izpildes statusu un neatbilstības gadījumā nosūta notifikāciju DNL izsniedzējam </w:t>
            </w:r>
          </w:p>
        </w:tc>
      </w:tr>
      <w:tr w:rsidR="002B6F9D" w14:paraId="5237AC35" w14:textId="77777777" w:rsidTr="00432FBF">
        <w:tc>
          <w:tcPr>
            <w:tcW w:w="9322" w:type="dxa"/>
            <w:gridSpan w:val="2"/>
            <w:shd w:val="clear" w:color="auto" w:fill="8C9EB4"/>
          </w:tcPr>
          <w:p w14:paraId="5237AC34" w14:textId="77777777" w:rsidR="002B6F9D" w:rsidRPr="00115969" w:rsidRDefault="002B6F9D" w:rsidP="00432FBF">
            <w:pPr>
              <w:pStyle w:val="Tabulasteksts"/>
              <w:rPr>
                <w:b/>
                <w:szCs w:val="20"/>
              </w:rPr>
            </w:pPr>
            <w:r w:rsidRPr="00115969">
              <w:rPr>
                <w:b/>
                <w:szCs w:val="20"/>
              </w:rPr>
              <w:t>Sākuma stāvoklis</w:t>
            </w:r>
          </w:p>
        </w:tc>
      </w:tr>
      <w:tr w:rsidR="002B6F9D" w14:paraId="5237AC37" w14:textId="77777777" w:rsidTr="00432FBF">
        <w:tc>
          <w:tcPr>
            <w:tcW w:w="9322" w:type="dxa"/>
            <w:gridSpan w:val="2"/>
          </w:tcPr>
          <w:p w14:paraId="5237AC36" w14:textId="77777777" w:rsidR="002B6F9D" w:rsidRPr="00115969" w:rsidRDefault="002B6F9D" w:rsidP="00CA1D58">
            <w:pPr>
              <w:pStyle w:val="Tabulasteksts"/>
              <w:rPr>
                <w:smallCaps/>
                <w:szCs w:val="20"/>
                <w:lang w:eastAsia="en-US"/>
              </w:rPr>
            </w:pPr>
            <w:r w:rsidRPr="00115969">
              <w:rPr>
                <w:szCs w:val="20"/>
              </w:rPr>
              <w:t>DNL ir izveidota (statusā „Atvērta”).</w:t>
            </w:r>
          </w:p>
        </w:tc>
      </w:tr>
      <w:tr w:rsidR="002B6F9D" w14:paraId="5237AC39" w14:textId="77777777" w:rsidTr="00432FBF">
        <w:tc>
          <w:tcPr>
            <w:tcW w:w="9322" w:type="dxa"/>
            <w:gridSpan w:val="2"/>
            <w:shd w:val="clear" w:color="auto" w:fill="8C9EB4"/>
          </w:tcPr>
          <w:p w14:paraId="5237AC38" w14:textId="77777777" w:rsidR="002B6F9D" w:rsidRPr="00115969" w:rsidRDefault="002B6F9D" w:rsidP="00432FBF">
            <w:pPr>
              <w:pStyle w:val="Tabulasteksts"/>
              <w:rPr>
                <w:b/>
                <w:szCs w:val="20"/>
              </w:rPr>
            </w:pPr>
            <w:r w:rsidRPr="00115969">
              <w:rPr>
                <w:b/>
                <w:szCs w:val="20"/>
              </w:rPr>
              <w:t>Ievaddati</w:t>
            </w:r>
          </w:p>
        </w:tc>
      </w:tr>
      <w:tr w:rsidR="002B6F9D" w14:paraId="5237AC3B" w14:textId="77777777" w:rsidTr="00432FBF">
        <w:tc>
          <w:tcPr>
            <w:tcW w:w="9322" w:type="dxa"/>
            <w:gridSpan w:val="2"/>
            <w:shd w:val="clear" w:color="auto" w:fill="FFFFFF"/>
          </w:tcPr>
          <w:p w14:paraId="5237AC3A" w14:textId="77777777" w:rsidR="002B6F9D" w:rsidRPr="00115969" w:rsidRDefault="002B6F9D" w:rsidP="00CA1D58">
            <w:pPr>
              <w:pStyle w:val="Tabulasteksts"/>
              <w:rPr>
                <w:b/>
                <w:smallCaps/>
                <w:szCs w:val="20"/>
                <w:lang w:eastAsia="en-US"/>
              </w:rPr>
            </w:pPr>
            <w:r w:rsidRPr="00115969">
              <w:rPr>
                <w:szCs w:val="20"/>
              </w:rPr>
              <w:t>-</w:t>
            </w:r>
          </w:p>
        </w:tc>
      </w:tr>
      <w:tr w:rsidR="002B6F9D" w14:paraId="5237AC3D" w14:textId="77777777" w:rsidTr="00432FBF">
        <w:tc>
          <w:tcPr>
            <w:tcW w:w="9322" w:type="dxa"/>
            <w:gridSpan w:val="2"/>
            <w:shd w:val="clear" w:color="auto" w:fill="8C9EB4"/>
          </w:tcPr>
          <w:p w14:paraId="5237AC3C" w14:textId="77777777" w:rsidR="002B6F9D" w:rsidRPr="00115969" w:rsidRDefault="002B6F9D" w:rsidP="00432FBF">
            <w:pPr>
              <w:pStyle w:val="Tabulasteksts"/>
              <w:rPr>
                <w:b/>
                <w:szCs w:val="20"/>
              </w:rPr>
            </w:pPr>
            <w:r w:rsidRPr="00115969">
              <w:rPr>
                <w:b/>
                <w:szCs w:val="20"/>
              </w:rPr>
              <w:t>Pamata algoritms</w:t>
            </w:r>
          </w:p>
        </w:tc>
      </w:tr>
      <w:tr w:rsidR="002B6F9D" w14:paraId="5237AC55" w14:textId="77777777" w:rsidTr="00432FBF">
        <w:tc>
          <w:tcPr>
            <w:tcW w:w="9322" w:type="dxa"/>
            <w:gridSpan w:val="2"/>
            <w:shd w:val="clear" w:color="auto" w:fill="FFFFFF"/>
          </w:tcPr>
          <w:p w14:paraId="5237AC3E" w14:textId="77777777" w:rsidR="002B6F9D" w:rsidRPr="00115969" w:rsidRDefault="00954DD9" w:rsidP="00450691">
            <w:pPr>
              <w:pStyle w:val="Tabulasteksts"/>
              <w:numPr>
                <w:ilvl w:val="0"/>
                <w:numId w:val="36"/>
              </w:numPr>
              <w:rPr>
                <w:smallCaps/>
                <w:szCs w:val="20"/>
                <w:lang w:eastAsia="en-US"/>
              </w:rPr>
            </w:pPr>
            <w:r>
              <w:rPr>
                <w:szCs w:val="20"/>
              </w:rPr>
              <w:t>Lietotājs iniciē DNL pārbaudes</w:t>
            </w:r>
            <w:r w:rsidR="002B6F9D" w:rsidRPr="00115969">
              <w:rPr>
                <w:szCs w:val="20"/>
              </w:rPr>
              <w:t>.</w:t>
            </w:r>
          </w:p>
          <w:p w14:paraId="5237AC3F" w14:textId="55CC82B9" w:rsidR="002B6F9D" w:rsidRPr="00115969" w:rsidRDefault="002B6F9D" w:rsidP="00450691">
            <w:pPr>
              <w:pStyle w:val="Tabulasteksts"/>
              <w:numPr>
                <w:ilvl w:val="0"/>
                <w:numId w:val="36"/>
              </w:numPr>
              <w:rPr>
                <w:smallCaps/>
                <w:szCs w:val="20"/>
                <w:lang w:eastAsia="en-US"/>
              </w:rPr>
            </w:pPr>
            <w:r w:rsidRPr="00115969">
              <w:rPr>
                <w:szCs w:val="20"/>
              </w:rPr>
              <w:t>Sistēma visām izveidotam DNL statusā „Atvērt</w:t>
            </w:r>
            <w:r w:rsidR="00BB0482">
              <w:rPr>
                <w:szCs w:val="20"/>
              </w:rPr>
              <w:t>a</w:t>
            </w:r>
            <w:r w:rsidRPr="00115969">
              <w:rPr>
                <w:szCs w:val="20"/>
              </w:rPr>
              <w:t>” un kurām ir piesaistīts Nosūtījums – „Atzīmes par nosūtīšanu pie ārsta speciālista” veic pārbaudi:</w:t>
            </w:r>
          </w:p>
          <w:p w14:paraId="5237AC40" w14:textId="77777777" w:rsidR="00966786" w:rsidRPr="00966786" w:rsidRDefault="002B6F9D" w:rsidP="00450691">
            <w:pPr>
              <w:pStyle w:val="Tabulasteksts"/>
              <w:numPr>
                <w:ilvl w:val="1"/>
                <w:numId w:val="36"/>
              </w:numPr>
              <w:rPr>
                <w:smallCaps/>
                <w:szCs w:val="20"/>
                <w:lang w:eastAsia="en-US"/>
              </w:rPr>
            </w:pPr>
            <w:r w:rsidRPr="00115969">
              <w:rPr>
                <w:szCs w:val="20"/>
              </w:rPr>
              <w:t xml:space="preserve">Ja Nosūtījums nav izpildīts – sistēma pārbauda laika intervālu starp Nosūtījuma datumu un sistēmas datumu; </w:t>
            </w:r>
          </w:p>
          <w:p w14:paraId="5237AC41" w14:textId="77777777" w:rsidR="00966786" w:rsidRPr="00966786" w:rsidRDefault="002B6F9D" w:rsidP="00450691">
            <w:pPr>
              <w:pStyle w:val="Tabulasteksts"/>
              <w:numPr>
                <w:ilvl w:val="2"/>
                <w:numId w:val="36"/>
              </w:numPr>
              <w:rPr>
                <w:smallCaps/>
                <w:szCs w:val="20"/>
                <w:lang w:eastAsia="en-US"/>
              </w:rPr>
            </w:pPr>
            <w:r w:rsidRPr="00115969">
              <w:rPr>
                <w:szCs w:val="20"/>
              </w:rPr>
              <w:t xml:space="preserve">ja laika intervāls ir </w:t>
            </w:r>
            <w:r w:rsidR="00B16471">
              <w:rPr>
                <w:szCs w:val="20"/>
              </w:rPr>
              <w:t>garāks</w:t>
            </w:r>
            <w:r w:rsidRPr="00115969">
              <w:rPr>
                <w:szCs w:val="20"/>
              </w:rPr>
              <w:t xml:space="preserve"> par </w:t>
            </w:r>
            <w:r w:rsidR="004719C0">
              <w:rPr>
                <w:szCs w:val="20"/>
              </w:rPr>
              <w:t>30</w:t>
            </w:r>
            <w:r w:rsidRPr="00115969">
              <w:rPr>
                <w:szCs w:val="20"/>
              </w:rPr>
              <w:t xml:space="preserve"> kalendārajām dienām, sistēma turpina ar </w:t>
            </w:r>
            <w:r w:rsidR="00954DD9">
              <w:rPr>
                <w:szCs w:val="20"/>
              </w:rPr>
              <w:t>5</w:t>
            </w:r>
            <w:r w:rsidRPr="00115969">
              <w:rPr>
                <w:szCs w:val="20"/>
              </w:rPr>
              <w:t xml:space="preserve">. soli; </w:t>
            </w:r>
          </w:p>
          <w:p w14:paraId="5237AC42" w14:textId="545AB083" w:rsidR="002B6F9D" w:rsidRPr="00115969" w:rsidRDefault="004719C0" w:rsidP="00450691">
            <w:pPr>
              <w:pStyle w:val="Tabulasteksts"/>
              <w:numPr>
                <w:ilvl w:val="2"/>
                <w:numId w:val="36"/>
              </w:numPr>
              <w:rPr>
                <w:smallCaps/>
                <w:szCs w:val="20"/>
                <w:lang w:eastAsia="en-US"/>
              </w:rPr>
            </w:pPr>
            <w:r>
              <w:rPr>
                <w:szCs w:val="20"/>
              </w:rPr>
              <w:t>ja 30</w:t>
            </w:r>
            <w:r w:rsidR="00966786">
              <w:rPr>
                <w:szCs w:val="20"/>
              </w:rPr>
              <w:t xml:space="preserve"> kalendārās dienas </w:t>
            </w:r>
            <w:r w:rsidR="003417D1">
              <w:rPr>
                <w:szCs w:val="20"/>
              </w:rPr>
              <w:t>ie</w:t>
            </w:r>
            <w:r w:rsidR="00966786">
              <w:rPr>
                <w:szCs w:val="20"/>
              </w:rPr>
              <w:t>stājas nākoša</w:t>
            </w:r>
            <w:r w:rsidR="003417D1">
              <w:rPr>
                <w:szCs w:val="20"/>
              </w:rPr>
              <w:t>jā</w:t>
            </w:r>
            <w:r w:rsidR="00966786">
              <w:rPr>
                <w:szCs w:val="20"/>
              </w:rPr>
              <w:t xml:space="preserve"> darba dienā, </w:t>
            </w:r>
            <w:r w:rsidR="00966786" w:rsidRPr="00115969">
              <w:rPr>
                <w:szCs w:val="20"/>
              </w:rPr>
              <w:t xml:space="preserve">sistēma turpina ar </w:t>
            </w:r>
            <w:r w:rsidR="00954DD9">
              <w:rPr>
                <w:szCs w:val="20"/>
              </w:rPr>
              <w:t>6</w:t>
            </w:r>
            <w:r w:rsidR="00966786" w:rsidRPr="00115969">
              <w:rPr>
                <w:szCs w:val="20"/>
              </w:rPr>
              <w:t xml:space="preserve">. soli; </w:t>
            </w:r>
          </w:p>
          <w:p w14:paraId="5237AC43" w14:textId="77777777" w:rsidR="00966786" w:rsidRDefault="002B6F9D" w:rsidP="00450691">
            <w:pPr>
              <w:pStyle w:val="Tabulasteksts"/>
              <w:numPr>
                <w:ilvl w:val="1"/>
                <w:numId w:val="36"/>
              </w:numPr>
              <w:rPr>
                <w:szCs w:val="20"/>
              </w:rPr>
            </w:pPr>
            <w:r w:rsidRPr="00115969">
              <w:rPr>
                <w:szCs w:val="20"/>
              </w:rPr>
              <w:t>Ja Nosūtījums ir izpildīts – sistēma pārbauda</w:t>
            </w:r>
            <w:r w:rsidR="00966786">
              <w:rPr>
                <w:szCs w:val="20"/>
              </w:rPr>
              <w:t xml:space="preserve"> (Pārbaude netiek veikta DNL, kuram ir norādīts Pamatojums nesūtīt pie ārsta speciālista)</w:t>
            </w:r>
            <w:r w:rsidRPr="00115969">
              <w:rPr>
                <w:szCs w:val="20"/>
              </w:rPr>
              <w:t xml:space="preserve">, vai darbnespējas periods ir pagarināts pēc nosūtījuma izpildes; </w:t>
            </w:r>
          </w:p>
          <w:p w14:paraId="5237AC44" w14:textId="1E6F1DEA" w:rsidR="00966786" w:rsidRDefault="002B6F9D" w:rsidP="00450691">
            <w:pPr>
              <w:pStyle w:val="Tabulasteksts"/>
              <w:numPr>
                <w:ilvl w:val="2"/>
                <w:numId w:val="36"/>
              </w:numPr>
              <w:rPr>
                <w:szCs w:val="20"/>
              </w:rPr>
            </w:pPr>
            <w:r w:rsidRPr="00115969">
              <w:rPr>
                <w:szCs w:val="20"/>
              </w:rPr>
              <w:t>Ja nav</w:t>
            </w:r>
            <w:r w:rsidR="0045074F">
              <w:rPr>
                <w:szCs w:val="20"/>
              </w:rPr>
              <w:t xml:space="preserve"> un laika intervāls ir </w:t>
            </w:r>
            <w:r w:rsidRPr="00115969">
              <w:rPr>
                <w:szCs w:val="20"/>
              </w:rPr>
              <w:t xml:space="preserve">garāks par 30 kalendārajām dienām, sistēma turpina ar </w:t>
            </w:r>
            <w:r w:rsidR="006C34D4">
              <w:rPr>
                <w:szCs w:val="20"/>
              </w:rPr>
              <w:t>5</w:t>
            </w:r>
            <w:r w:rsidRPr="00115969">
              <w:rPr>
                <w:szCs w:val="20"/>
              </w:rPr>
              <w:t>. soli;</w:t>
            </w:r>
          </w:p>
          <w:p w14:paraId="5237AC45" w14:textId="5DA91537" w:rsidR="00966786" w:rsidRPr="00966786" w:rsidRDefault="00966786" w:rsidP="00450691">
            <w:pPr>
              <w:pStyle w:val="Tabulasteksts"/>
              <w:numPr>
                <w:ilvl w:val="2"/>
                <w:numId w:val="36"/>
              </w:numPr>
              <w:rPr>
                <w:szCs w:val="20"/>
              </w:rPr>
            </w:pPr>
            <w:r w:rsidRPr="00966786">
              <w:rPr>
                <w:szCs w:val="20"/>
              </w:rPr>
              <w:t xml:space="preserve">ja </w:t>
            </w:r>
            <w:r>
              <w:rPr>
                <w:szCs w:val="20"/>
              </w:rPr>
              <w:t xml:space="preserve">nav un </w:t>
            </w:r>
            <w:r w:rsidRPr="00966786">
              <w:rPr>
                <w:szCs w:val="20"/>
              </w:rPr>
              <w:t xml:space="preserve">30 kalendārās dienas </w:t>
            </w:r>
            <w:r w:rsidR="003417D1">
              <w:rPr>
                <w:szCs w:val="20"/>
              </w:rPr>
              <w:t>ie</w:t>
            </w:r>
            <w:r w:rsidRPr="00966786">
              <w:rPr>
                <w:szCs w:val="20"/>
              </w:rPr>
              <w:t>stājas nākoša</w:t>
            </w:r>
            <w:r w:rsidR="003417D1">
              <w:rPr>
                <w:szCs w:val="20"/>
              </w:rPr>
              <w:t>jā</w:t>
            </w:r>
            <w:r w:rsidRPr="00966786">
              <w:rPr>
                <w:szCs w:val="20"/>
              </w:rPr>
              <w:t xml:space="preserve"> darba dienā, sistēma turpina ar </w:t>
            </w:r>
            <w:r w:rsidR="00954DD9">
              <w:rPr>
                <w:szCs w:val="20"/>
              </w:rPr>
              <w:t>6</w:t>
            </w:r>
            <w:r w:rsidRPr="00966786">
              <w:rPr>
                <w:szCs w:val="20"/>
              </w:rPr>
              <w:t xml:space="preserve">. soli; </w:t>
            </w:r>
          </w:p>
          <w:p w14:paraId="5237AC46" w14:textId="77777777" w:rsidR="002B6F9D" w:rsidRDefault="002B6F9D" w:rsidP="00450691">
            <w:pPr>
              <w:pStyle w:val="Tabulasteksts"/>
              <w:numPr>
                <w:ilvl w:val="2"/>
                <w:numId w:val="36"/>
              </w:numPr>
              <w:rPr>
                <w:szCs w:val="20"/>
              </w:rPr>
            </w:pPr>
            <w:r w:rsidRPr="00115969">
              <w:rPr>
                <w:szCs w:val="20"/>
              </w:rPr>
              <w:t>pretēja gadījumā tālākus soļus neizpilda.</w:t>
            </w:r>
          </w:p>
          <w:p w14:paraId="5237AC47" w14:textId="3A9FC808" w:rsidR="00966786" w:rsidRPr="00115969" w:rsidRDefault="00966786" w:rsidP="00450691">
            <w:pPr>
              <w:pStyle w:val="Tabulasteksts"/>
              <w:numPr>
                <w:ilvl w:val="0"/>
                <w:numId w:val="36"/>
              </w:numPr>
              <w:rPr>
                <w:smallCaps/>
                <w:szCs w:val="20"/>
                <w:lang w:eastAsia="en-US"/>
              </w:rPr>
            </w:pPr>
            <w:r w:rsidRPr="00115969">
              <w:rPr>
                <w:szCs w:val="20"/>
              </w:rPr>
              <w:t xml:space="preserve">Sistēma visām izveidotam </w:t>
            </w:r>
            <w:r>
              <w:rPr>
                <w:szCs w:val="20"/>
              </w:rPr>
              <w:t xml:space="preserve">A tipa </w:t>
            </w:r>
            <w:r w:rsidRPr="00115969">
              <w:rPr>
                <w:szCs w:val="20"/>
              </w:rPr>
              <w:t>DNL statusā „Atvērt</w:t>
            </w:r>
            <w:r>
              <w:rPr>
                <w:szCs w:val="20"/>
              </w:rPr>
              <w:t>a</w:t>
            </w:r>
            <w:r w:rsidRPr="00115969">
              <w:rPr>
                <w:szCs w:val="20"/>
              </w:rPr>
              <w:t>” veic pārbaudi:</w:t>
            </w:r>
          </w:p>
          <w:p w14:paraId="5237AC48" w14:textId="74FD0337" w:rsidR="00966786" w:rsidRPr="00966786" w:rsidRDefault="00966786" w:rsidP="00450691">
            <w:pPr>
              <w:pStyle w:val="Tabulasteksts"/>
              <w:numPr>
                <w:ilvl w:val="1"/>
                <w:numId w:val="36"/>
              </w:numPr>
              <w:rPr>
                <w:smallCaps/>
                <w:szCs w:val="20"/>
                <w:lang w:eastAsia="en-US"/>
              </w:rPr>
            </w:pPr>
            <w:r>
              <w:rPr>
                <w:szCs w:val="20"/>
              </w:rPr>
              <w:t>S</w:t>
            </w:r>
            <w:r w:rsidRPr="00115969">
              <w:rPr>
                <w:szCs w:val="20"/>
              </w:rPr>
              <w:t xml:space="preserve">istēma pārbauda </w:t>
            </w:r>
            <w:r>
              <w:rPr>
                <w:szCs w:val="20"/>
              </w:rPr>
              <w:t xml:space="preserve">darbnespējas </w:t>
            </w:r>
            <w:r w:rsidRPr="00115969">
              <w:rPr>
                <w:szCs w:val="20"/>
              </w:rPr>
              <w:t>laika intervālu</w:t>
            </w:r>
            <w:r w:rsidR="003417D1">
              <w:rPr>
                <w:szCs w:val="20"/>
              </w:rPr>
              <w:t>,</w:t>
            </w:r>
            <w:r w:rsidRPr="00115969">
              <w:rPr>
                <w:szCs w:val="20"/>
              </w:rPr>
              <w:t xml:space="preserve"> </w:t>
            </w:r>
            <w:r>
              <w:rPr>
                <w:szCs w:val="20"/>
              </w:rPr>
              <w:t>sākot no pirmās dienas:</w:t>
            </w:r>
          </w:p>
          <w:p w14:paraId="5237AC49" w14:textId="77777777" w:rsidR="00966786" w:rsidRPr="00966786" w:rsidRDefault="00966786" w:rsidP="00450691">
            <w:pPr>
              <w:pStyle w:val="Tabulasteksts"/>
              <w:numPr>
                <w:ilvl w:val="2"/>
                <w:numId w:val="36"/>
              </w:numPr>
              <w:rPr>
                <w:smallCaps/>
                <w:szCs w:val="20"/>
                <w:lang w:eastAsia="en-US"/>
              </w:rPr>
            </w:pPr>
            <w:r w:rsidRPr="00115969">
              <w:rPr>
                <w:szCs w:val="20"/>
              </w:rPr>
              <w:t xml:space="preserve">ja laika intervāls ir </w:t>
            </w:r>
            <w:r>
              <w:rPr>
                <w:szCs w:val="20"/>
              </w:rPr>
              <w:t>garāks</w:t>
            </w:r>
            <w:r w:rsidRPr="00115969">
              <w:rPr>
                <w:szCs w:val="20"/>
              </w:rPr>
              <w:t xml:space="preserve"> par </w:t>
            </w:r>
            <w:r>
              <w:rPr>
                <w:szCs w:val="20"/>
              </w:rPr>
              <w:t>10</w:t>
            </w:r>
            <w:r w:rsidRPr="00115969">
              <w:rPr>
                <w:szCs w:val="20"/>
              </w:rPr>
              <w:t xml:space="preserve"> kalendārajām dienām, sistēma turpina ar </w:t>
            </w:r>
            <w:r w:rsidR="00954DD9">
              <w:rPr>
                <w:szCs w:val="20"/>
              </w:rPr>
              <w:t>5</w:t>
            </w:r>
            <w:r w:rsidRPr="00115969">
              <w:rPr>
                <w:szCs w:val="20"/>
              </w:rPr>
              <w:t xml:space="preserve">. soli; </w:t>
            </w:r>
          </w:p>
          <w:p w14:paraId="5237AC4A" w14:textId="0E4980DE" w:rsidR="00966786" w:rsidRDefault="00966786" w:rsidP="00450691">
            <w:pPr>
              <w:pStyle w:val="Tabulasteksts"/>
              <w:numPr>
                <w:ilvl w:val="2"/>
                <w:numId w:val="36"/>
              </w:numPr>
              <w:rPr>
                <w:szCs w:val="20"/>
              </w:rPr>
            </w:pPr>
            <w:r w:rsidRPr="00966786">
              <w:rPr>
                <w:szCs w:val="20"/>
              </w:rPr>
              <w:t xml:space="preserve">ja 10 kalendārās dienas </w:t>
            </w:r>
            <w:r w:rsidR="003417D1">
              <w:rPr>
                <w:szCs w:val="20"/>
              </w:rPr>
              <w:t>ie</w:t>
            </w:r>
            <w:r w:rsidRPr="00966786">
              <w:rPr>
                <w:szCs w:val="20"/>
              </w:rPr>
              <w:t>stājas nākoša</w:t>
            </w:r>
            <w:r w:rsidR="003417D1">
              <w:rPr>
                <w:szCs w:val="20"/>
              </w:rPr>
              <w:t>jā</w:t>
            </w:r>
            <w:r w:rsidRPr="00966786">
              <w:rPr>
                <w:szCs w:val="20"/>
              </w:rPr>
              <w:t xml:space="preserve"> darba dienā, sistēma turpina ar </w:t>
            </w:r>
            <w:r w:rsidR="00954DD9">
              <w:rPr>
                <w:szCs w:val="20"/>
              </w:rPr>
              <w:t>6</w:t>
            </w:r>
            <w:r w:rsidRPr="00966786">
              <w:rPr>
                <w:szCs w:val="20"/>
              </w:rPr>
              <w:t xml:space="preserve">. soli; </w:t>
            </w:r>
          </w:p>
          <w:p w14:paraId="5237AC4B" w14:textId="48C7556D" w:rsidR="00954DD9" w:rsidRPr="00954DD9" w:rsidRDefault="00954DD9" w:rsidP="00450691">
            <w:pPr>
              <w:pStyle w:val="Tabulasteksts"/>
              <w:numPr>
                <w:ilvl w:val="2"/>
                <w:numId w:val="36"/>
              </w:numPr>
              <w:rPr>
                <w:szCs w:val="20"/>
              </w:rPr>
            </w:pPr>
            <w:r w:rsidRPr="00954DD9">
              <w:rPr>
                <w:szCs w:val="20"/>
              </w:rPr>
              <w:t>pretēj</w:t>
            </w:r>
            <w:r w:rsidR="003417D1">
              <w:rPr>
                <w:szCs w:val="20"/>
              </w:rPr>
              <w:t>ā</w:t>
            </w:r>
            <w:r w:rsidRPr="00954DD9">
              <w:rPr>
                <w:szCs w:val="20"/>
              </w:rPr>
              <w:t xml:space="preserve"> gadījumā tālākus soļus neizpilda.</w:t>
            </w:r>
          </w:p>
          <w:p w14:paraId="5237AC4C" w14:textId="2225141C" w:rsidR="00954DD9" w:rsidRPr="00115969" w:rsidRDefault="00954DD9" w:rsidP="00450691">
            <w:pPr>
              <w:pStyle w:val="Tabulasteksts"/>
              <w:numPr>
                <w:ilvl w:val="0"/>
                <w:numId w:val="36"/>
              </w:numPr>
              <w:rPr>
                <w:smallCaps/>
                <w:szCs w:val="20"/>
                <w:lang w:eastAsia="en-US"/>
              </w:rPr>
            </w:pPr>
            <w:r w:rsidRPr="00115969">
              <w:rPr>
                <w:szCs w:val="20"/>
              </w:rPr>
              <w:t>Sistēma visām izveidotam DNL statusā „Atvērt</w:t>
            </w:r>
            <w:r>
              <w:rPr>
                <w:szCs w:val="20"/>
              </w:rPr>
              <w:t>a</w:t>
            </w:r>
            <w:r w:rsidRPr="00115969">
              <w:rPr>
                <w:szCs w:val="20"/>
              </w:rPr>
              <w:t>” veic pārbaudi:</w:t>
            </w:r>
          </w:p>
          <w:p w14:paraId="5237AC4D" w14:textId="03814407" w:rsidR="00954DD9" w:rsidRPr="00966786" w:rsidRDefault="00954DD9" w:rsidP="00450691">
            <w:pPr>
              <w:pStyle w:val="Tabulasteksts"/>
              <w:numPr>
                <w:ilvl w:val="1"/>
                <w:numId w:val="36"/>
              </w:numPr>
              <w:rPr>
                <w:smallCaps/>
                <w:szCs w:val="20"/>
                <w:lang w:eastAsia="en-US"/>
              </w:rPr>
            </w:pPr>
            <w:r>
              <w:rPr>
                <w:szCs w:val="20"/>
              </w:rPr>
              <w:t>S</w:t>
            </w:r>
            <w:r w:rsidRPr="00115969">
              <w:rPr>
                <w:szCs w:val="20"/>
              </w:rPr>
              <w:t xml:space="preserve">istēma pārbauda </w:t>
            </w:r>
            <w:r>
              <w:rPr>
                <w:szCs w:val="20"/>
              </w:rPr>
              <w:t xml:space="preserve">darbnespējas </w:t>
            </w:r>
            <w:r w:rsidRPr="00115969">
              <w:rPr>
                <w:szCs w:val="20"/>
              </w:rPr>
              <w:t>laika intervālu</w:t>
            </w:r>
            <w:r w:rsidR="003417D1">
              <w:rPr>
                <w:szCs w:val="20"/>
              </w:rPr>
              <w:t>,</w:t>
            </w:r>
            <w:r w:rsidRPr="00115969">
              <w:rPr>
                <w:szCs w:val="20"/>
              </w:rPr>
              <w:t xml:space="preserve"> </w:t>
            </w:r>
            <w:r>
              <w:rPr>
                <w:szCs w:val="20"/>
              </w:rPr>
              <w:t>sākot no pirmās dienas:</w:t>
            </w:r>
          </w:p>
          <w:p w14:paraId="5237AC4E" w14:textId="77F56AD3" w:rsidR="00954DD9" w:rsidRPr="00966786" w:rsidRDefault="00954DD9" w:rsidP="00450691">
            <w:pPr>
              <w:pStyle w:val="Tabulasteksts"/>
              <w:numPr>
                <w:ilvl w:val="2"/>
                <w:numId w:val="36"/>
              </w:numPr>
              <w:rPr>
                <w:smallCaps/>
                <w:szCs w:val="20"/>
                <w:lang w:eastAsia="en-US"/>
              </w:rPr>
            </w:pPr>
            <w:r w:rsidRPr="00115969">
              <w:rPr>
                <w:szCs w:val="20"/>
              </w:rPr>
              <w:t xml:space="preserve">ja </w:t>
            </w:r>
            <w:r>
              <w:rPr>
                <w:szCs w:val="20"/>
              </w:rPr>
              <w:t xml:space="preserve">sistēmas datums </w:t>
            </w:r>
            <w:r w:rsidRPr="00115969">
              <w:rPr>
                <w:szCs w:val="20"/>
              </w:rPr>
              <w:t xml:space="preserve">ir </w:t>
            </w:r>
            <w:r>
              <w:rPr>
                <w:szCs w:val="20"/>
              </w:rPr>
              <w:t>lielāks</w:t>
            </w:r>
            <w:r w:rsidRPr="00115969">
              <w:rPr>
                <w:szCs w:val="20"/>
              </w:rPr>
              <w:t xml:space="preserve"> par </w:t>
            </w:r>
            <w:r>
              <w:rPr>
                <w:szCs w:val="20"/>
              </w:rPr>
              <w:t>pēdēj</w:t>
            </w:r>
            <w:r w:rsidR="003417D1">
              <w:rPr>
                <w:szCs w:val="20"/>
              </w:rPr>
              <w:t>ā</w:t>
            </w:r>
            <w:r>
              <w:rPr>
                <w:szCs w:val="20"/>
              </w:rPr>
              <w:t xml:space="preserve"> darbnespējas perioda datumu līdz</w:t>
            </w:r>
            <w:r w:rsidRPr="00115969">
              <w:rPr>
                <w:szCs w:val="20"/>
              </w:rPr>
              <w:t xml:space="preserve">, sistēma turpina ar </w:t>
            </w:r>
            <w:r>
              <w:rPr>
                <w:szCs w:val="20"/>
              </w:rPr>
              <w:t>5</w:t>
            </w:r>
            <w:r w:rsidRPr="00115969">
              <w:rPr>
                <w:szCs w:val="20"/>
              </w:rPr>
              <w:t xml:space="preserve">. soli; </w:t>
            </w:r>
          </w:p>
          <w:p w14:paraId="5237AC4F" w14:textId="014F3767" w:rsidR="00954DD9" w:rsidRDefault="00954DD9" w:rsidP="00450691">
            <w:pPr>
              <w:pStyle w:val="Tabulasteksts"/>
              <w:numPr>
                <w:ilvl w:val="2"/>
                <w:numId w:val="36"/>
              </w:numPr>
              <w:rPr>
                <w:szCs w:val="20"/>
              </w:rPr>
            </w:pPr>
            <w:r w:rsidRPr="00966786">
              <w:rPr>
                <w:szCs w:val="20"/>
              </w:rPr>
              <w:t xml:space="preserve">ja </w:t>
            </w:r>
            <w:r>
              <w:rPr>
                <w:szCs w:val="20"/>
              </w:rPr>
              <w:t>pēdēj</w:t>
            </w:r>
            <w:r w:rsidR="003417D1">
              <w:rPr>
                <w:szCs w:val="20"/>
              </w:rPr>
              <w:t>ā</w:t>
            </w:r>
            <w:r>
              <w:rPr>
                <w:szCs w:val="20"/>
              </w:rPr>
              <w:t xml:space="preserve"> darbnespējas perioda datums līdz</w:t>
            </w:r>
            <w:r w:rsidRPr="00966786">
              <w:rPr>
                <w:szCs w:val="20"/>
              </w:rPr>
              <w:t xml:space="preserve"> </w:t>
            </w:r>
            <w:r w:rsidR="003417D1">
              <w:rPr>
                <w:szCs w:val="20"/>
              </w:rPr>
              <w:t>ie</w:t>
            </w:r>
            <w:r w:rsidRPr="00966786">
              <w:rPr>
                <w:szCs w:val="20"/>
              </w:rPr>
              <w:t>stājas nākoša</w:t>
            </w:r>
            <w:r w:rsidR="003417D1">
              <w:rPr>
                <w:szCs w:val="20"/>
              </w:rPr>
              <w:t>jā</w:t>
            </w:r>
            <w:r w:rsidRPr="00966786">
              <w:rPr>
                <w:szCs w:val="20"/>
              </w:rPr>
              <w:t xml:space="preserve"> darba dienā, sistēma turpina ar </w:t>
            </w:r>
            <w:r>
              <w:rPr>
                <w:szCs w:val="20"/>
              </w:rPr>
              <w:t>6</w:t>
            </w:r>
            <w:r w:rsidRPr="00966786">
              <w:rPr>
                <w:szCs w:val="20"/>
              </w:rPr>
              <w:t xml:space="preserve">. soli; </w:t>
            </w:r>
          </w:p>
          <w:p w14:paraId="5237AC50" w14:textId="2A1BD014" w:rsidR="00954DD9" w:rsidRPr="00954DD9" w:rsidRDefault="00954DD9" w:rsidP="00450691">
            <w:pPr>
              <w:pStyle w:val="Tabulasteksts"/>
              <w:numPr>
                <w:ilvl w:val="2"/>
                <w:numId w:val="36"/>
              </w:numPr>
              <w:rPr>
                <w:szCs w:val="20"/>
              </w:rPr>
            </w:pPr>
            <w:r w:rsidRPr="00954DD9">
              <w:rPr>
                <w:szCs w:val="20"/>
              </w:rPr>
              <w:t>pretēj</w:t>
            </w:r>
            <w:r w:rsidR="003417D1">
              <w:rPr>
                <w:szCs w:val="20"/>
              </w:rPr>
              <w:t>ā</w:t>
            </w:r>
            <w:r w:rsidRPr="00954DD9">
              <w:rPr>
                <w:szCs w:val="20"/>
              </w:rPr>
              <w:t xml:space="preserve"> gadījumā tālākus soļus neizpilda.</w:t>
            </w:r>
          </w:p>
          <w:p w14:paraId="5237AC51" w14:textId="77777777" w:rsidR="00B16471" w:rsidRDefault="00B16471" w:rsidP="00450691">
            <w:pPr>
              <w:pStyle w:val="Tabulasteksts"/>
              <w:numPr>
                <w:ilvl w:val="0"/>
                <w:numId w:val="36"/>
              </w:numPr>
              <w:rPr>
                <w:szCs w:val="20"/>
              </w:rPr>
            </w:pPr>
            <w:r>
              <w:rPr>
                <w:szCs w:val="20"/>
              </w:rPr>
              <w:t>Sistēma izsauc funkciju deaktivizēt (DNL PNIS.DNL.F.05).</w:t>
            </w:r>
          </w:p>
          <w:p w14:paraId="5237AC52" w14:textId="77777777" w:rsidR="002B6F9D" w:rsidRPr="00115969" w:rsidRDefault="002B6F9D" w:rsidP="00450691">
            <w:pPr>
              <w:pStyle w:val="Tabulasteksts"/>
              <w:numPr>
                <w:ilvl w:val="0"/>
                <w:numId w:val="36"/>
              </w:numPr>
              <w:rPr>
                <w:szCs w:val="20"/>
              </w:rPr>
            </w:pPr>
            <w:r w:rsidRPr="00115969">
              <w:rPr>
                <w:szCs w:val="20"/>
              </w:rPr>
              <w:lastRenderedPageBreak/>
              <w:t>Sistēma izsauc notifikāciju piegādes servisu:</w:t>
            </w:r>
          </w:p>
          <w:p w14:paraId="5237AC53" w14:textId="77777777" w:rsidR="002B6F9D" w:rsidRPr="00115969" w:rsidRDefault="002B6F9D" w:rsidP="00450691">
            <w:pPr>
              <w:pStyle w:val="Tabulasteksts"/>
              <w:numPr>
                <w:ilvl w:val="0"/>
                <w:numId w:val="37"/>
              </w:numPr>
              <w:rPr>
                <w:szCs w:val="20"/>
              </w:rPr>
            </w:pPr>
            <w:r w:rsidRPr="00115969">
              <w:rPr>
                <w:szCs w:val="20"/>
              </w:rPr>
              <w:t>Notifikācijas saņēmējs: DNL izsniedzējs</w:t>
            </w:r>
            <w:r w:rsidR="00954DD9">
              <w:rPr>
                <w:szCs w:val="20"/>
              </w:rPr>
              <w:t>, DNL saņēmējs</w:t>
            </w:r>
          </w:p>
          <w:p w14:paraId="5237AC54" w14:textId="77777777" w:rsidR="002B6F9D" w:rsidRPr="00115969" w:rsidRDefault="002B6F9D" w:rsidP="00450691">
            <w:pPr>
              <w:pStyle w:val="Tabulasteksts"/>
              <w:numPr>
                <w:ilvl w:val="0"/>
                <w:numId w:val="37"/>
              </w:numPr>
              <w:rPr>
                <w:szCs w:val="20"/>
              </w:rPr>
            </w:pPr>
            <w:r w:rsidRPr="00115969">
              <w:rPr>
                <w:szCs w:val="20"/>
              </w:rPr>
              <w:t xml:space="preserve">Notifikācijas saturs: </w:t>
            </w:r>
            <w:r w:rsidR="00954DD9">
              <w:rPr>
                <w:szCs w:val="20"/>
              </w:rPr>
              <w:t>Pārbaudiet darbnespējas periodu</w:t>
            </w:r>
            <w:r w:rsidRPr="00115969">
              <w:rPr>
                <w:szCs w:val="20"/>
              </w:rPr>
              <w:t xml:space="preserve"> – atsauce uz noteiktu DNL.</w:t>
            </w:r>
          </w:p>
        </w:tc>
      </w:tr>
      <w:tr w:rsidR="002B6F9D" w14:paraId="5237AC57" w14:textId="77777777" w:rsidTr="00432FBF">
        <w:tc>
          <w:tcPr>
            <w:tcW w:w="9322" w:type="dxa"/>
            <w:gridSpan w:val="2"/>
            <w:shd w:val="clear" w:color="auto" w:fill="8C9EB4"/>
          </w:tcPr>
          <w:p w14:paraId="5237AC56" w14:textId="77777777" w:rsidR="002B6F9D" w:rsidRPr="00115969" w:rsidRDefault="002B6F9D" w:rsidP="00432FBF">
            <w:pPr>
              <w:pStyle w:val="Tabulasteksts"/>
              <w:rPr>
                <w:b/>
                <w:szCs w:val="20"/>
              </w:rPr>
            </w:pPr>
            <w:r w:rsidRPr="00115969">
              <w:rPr>
                <w:b/>
                <w:szCs w:val="20"/>
              </w:rPr>
              <w:t>Alternatīva apstrāde</w:t>
            </w:r>
          </w:p>
        </w:tc>
      </w:tr>
      <w:tr w:rsidR="002B6F9D" w14:paraId="5237AC59" w14:textId="77777777" w:rsidTr="00432FBF">
        <w:tc>
          <w:tcPr>
            <w:tcW w:w="9322" w:type="dxa"/>
            <w:gridSpan w:val="2"/>
          </w:tcPr>
          <w:p w14:paraId="5237AC58" w14:textId="77777777" w:rsidR="002B6F9D" w:rsidRPr="00115969" w:rsidRDefault="002B6F9D" w:rsidP="00432FBF">
            <w:pPr>
              <w:pStyle w:val="Tabulasteksts"/>
              <w:rPr>
                <w:szCs w:val="20"/>
              </w:rPr>
            </w:pPr>
            <w:r w:rsidRPr="00115969">
              <w:rPr>
                <w:szCs w:val="20"/>
              </w:rPr>
              <w:t>-</w:t>
            </w:r>
          </w:p>
        </w:tc>
      </w:tr>
      <w:tr w:rsidR="002B6F9D" w14:paraId="5237AC5B" w14:textId="77777777" w:rsidTr="00432FBF">
        <w:tc>
          <w:tcPr>
            <w:tcW w:w="9322" w:type="dxa"/>
            <w:gridSpan w:val="2"/>
            <w:shd w:val="clear" w:color="auto" w:fill="8C9EB4"/>
          </w:tcPr>
          <w:p w14:paraId="5237AC5A" w14:textId="77777777" w:rsidR="002B6F9D" w:rsidRPr="00115969" w:rsidRDefault="002B6F9D" w:rsidP="00432FBF">
            <w:pPr>
              <w:pStyle w:val="Tabulasteksts"/>
              <w:rPr>
                <w:b/>
                <w:szCs w:val="20"/>
              </w:rPr>
            </w:pPr>
            <w:r w:rsidRPr="00115969">
              <w:rPr>
                <w:b/>
                <w:szCs w:val="20"/>
              </w:rPr>
              <w:t>Rezultāts</w:t>
            </w:r>
          </w:p>
        </w:tc>
      </w:tr>
      <w:tr w:rsidR="002B6F9D" w14:paraId="5237AC5D" w14:textId="77777777" w:rsidTr="00432FBF">
        <w:tc>
          <w:tcPr>
            <w:tcW w:w="9322" w:type="dxa"/>
            <w:gridSpan w:val="2"/>
          </w:tcPr>
          <w:p w14:paraId="5237AC5C" w14:textId="77777777" w:rsidR="002B6F9D" w:rsidRPr="00115969" w:rsidRDefault="002B6F9D" w:rsidP="00CA1D58">
            <w:pPr>
              <w:pStyle w:val="Tabulasteksts"/>
              <w:rPr>
                <w:b/>
                <w:smallCaps/>
                <w:szCs w:val="20"/>
                <w:lang w:eastAsia="en-US"/>
              </w:rPr>
            </w:pPr>
            <w:r w:rsidRPr="00115969">
              <w:rPr>
                <w:szCs w:val="20"/>
              </w:rPr>
              <w:t>Pārbaude ir veikta</w:t>
            </w:r>
          </w:p>
        </w:tc>
      </w:tr>
      <w:tr w:rsidR="002B6F9D" w14:paraId="5237AC5F" w14:textId="77777777" w:rsidTr="00432FBF">
        <w:tc>
          <w:tcPr>
            <w:tcW w:w="9322" w:type="dxa"/>
            <w:gridSpan w:val="2"/>
            <w:shd w:val="clear" w:color="auto" w:fill="8C9EB4"/>
          </w:tcPr>
          <w:p w14:paraId="5237AC5E" w14:textId="77777777" w:rsidR="002B6F9D" w:rsidRPr="00115969" w:rsidRDefault="002B6F9D" w:rsidP="00432FBF">
            <w:pPr>
              <w:pStyle w:val="Tabulasteksts"/>
              <w:rPr>
                <w:b/>
                <w:szCs w:val="20"/>
              </w:rPr>
            </w:pPr>
            <w:r w:rsidRPr="00115969">
              <w:rPr>
                <w:b/>
                <w:szCs w:val="20"/>
              </w:rPr>
              <w:t>Izvaddati</w:t>
            </w:r>
          </w:p>
        </w:tc>
      </w:tr>
      <w:tr w:rsidR="002B6F9D" w14:paraId="5237AC61" w14:textId="77777777" w:rsidTr="00432FBF">
        <w:tc>
          <w:tcPr>
            <w:tcW w:w="9322" w:type="dxa"/>
            <w:gridSpan w:val="2"/>
          </w:tcPr>
          <w:p w14:paraId="5237AC60" w14:textId="77777777" w:rsidR="002B6F9D" w:rsidRPr="00115969" w:rsidRDefault="002B6F9D" w:rsidP="00432FBF">
            <w:pPr>
              <w:pStyle w:val="Tabulasteksts"/>
              <w:rPr>
                <w:szCs w:val="20"/>
              </w:rPr>
            </w:pPr>
            <w:r w:rsidRPr="00115969">
              <w:rPr>
                <w:szCs w:val="20"/>
              </w:rPr>
              <w:t>-</w:t>
            </w:r>
          </w:p>
        </w:tc>
      </w:tr>
      <w:tr w:rsidR="002B6F9D" w14:paraId="5237AC63" w14:textId="77777777" w:rsidTr="00432FBF">
        <w:tc>
          <w:tcPr>
            <w:tcW w:w="9322" w:type="dxa"/>
            <w:gridSpan w:val="2"/>
            <w:shd w:val="clear" w:color="auto" w:fill="8C9EB4"/>
          </w:tcPr>
          <w:p w14:paraId="5237AC62" w14:textId="77777777" w:rsidR="002B6F9D" w:rsidRPr="00115969" w:rsidRDefault="002B6F9D" w:rsidP="00432FBF">
            <w:pPr>
              <w:pStyle w:val="Tabulasteksts"/>
              <w:rPr>
                <w:b/>
                <w:szCs w:val="20"/>
              </w:rPr>
            </w:pPr>
            <w:r w:rsidRPr="00115969">
              <w:rPr>
                <w:b/>
                <w:szCs w:val="20"/>
              </w:rPr>
              <w:t>Saistītās funkcijas</w:t>
            </w:r>
          </w:p>
        </w:tc>
      </w:tr>
      <w:tr w:rsidR="002B6F9D" w14:paraId="5237AC66" w14:textId="77777777" w:rsidTr="00432FBF">
        <w:tc>
          <w:tcPr>
            <w:tcW w:w="9322" w:type="dxa"/>
            <w:gridSpan w:val="2"/>
            <w:shd w:val="clear" w:color="auto" w:fill="FFFFFF"/>
          </w:tcPr>
          <w:p w14:paraId="5237AC64" w14:textId="77777777" w:rsidR="002B6F9D" w:rsidRPr="00115969" w:rsidRDefault="002B6F9D" w:rsidP="00432FBF">
            <w:pPr>
              <w:pStyle w:val="Tabulasteksts"/>
              <w:rPr>
                <w:szCs w:val="20"/>
              </w:rPr>
            </w:pPr>
            <w:r w:rsidRPr="00115969">
              <w:rPr>
                <w:szCs w:val="20"/>
              </w:rPr>
              <w:t>Nosūtīt kļūdas ziņojumu – PNIS.STD.F.01 [16]</w:t>
            </w:r>
          </w:p>
          <w:p w14:paraId="5237AC65" w14:textId="77777777" w:rsidR="002B6F9D" w:rsidRPr="00115969" w:rsidRDefault="002B6F9D" w:rsidP="00432FBF">
            <w:pPr>
              <w:pStyle w:val="Tabulasteksts"/>
              <w:rPr>
                <w:szCs w:val="20"/>
              </w:rPr>
            </w:pPr>
            <w:r w:rsidRPr="00115969">
              <w:rPr>
                <w:szCs w:val="20"/>
              </w:rPr>
              <w:t>IP notifikāciju piegādes serviss [15]</w:t>
            </w:r>
          </w:p>
        </w:tc>
      </w:tr>
    </w:tbl>
    <w:p w14:paraId="5237AC67" w14:textId="77777777" w:rsidR="004B4345" w:rsidRPr="007066BE" w:rsidRDefault="00AC0CD8" w:rsidP="00AB1412">
      <w:pPr>
        <w:pStyle w:val="Heading4"/>
      </w:pPr>
      <w:r w:rsidRPr="007066BE">
        <w:t>Izgūt DNL datus sūtīšanai VID IS – PNIS.DNL.F.16</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C0CD8" w:rsidRPr="008D1BAD" w14:paraId="5237AC6A" w14:textId="77777777" w:rsidTr="007066BE">
        <w:tc>
          <w:tcPr>
            <w:tcW w:w="2660" w:type="dxa"/>
            <w:shd w:val="clear" w:color="auto" w:fill="8C9EB4"/>
          </w:tcPr>
          <w:p w14:paraId="5237AC68" w14:textId="77777777" w:rsidR="00AC0CD8" w:rsidRDefault="00AC0CD8" w:rsidP="007066BE">
            <w:pPr>
              <w:pStyle w:val="Tabulasvirsraksts"/>
              <w:jc w:val="left"/>
            </w:pPr>
            <w:r>
              <w:t>Identifikators</w:t>
            </w:r>
          </w:p>
        </w:tc>
        <w:tc>
          <w:tcPr>
            <w:tcW w:w="6662" w:type="dxa"/>
            <w:shd w:val="clear" w:color="auto" w:fill="FFFFFF"/>
          </w:tcPr>
          <w:p w14:paraId="5237AC69" w14:textId="77777777" w:rsidR="00AC0CD8" w:rsidRPr="008D1BAD" w:rsidRDefault="00E85D30" w:rsidP="007066BE">
            <w:pPr>
              <w:pStyle w:val="Tabulasvirsraksts"/>
              <w:jc w:val="left"/>
              <w:rPr>
                <w:b w:val="0"/>
              </w:rPr>
            </w:pPr>
            <w:r>
              <w:rPr>
                <w:b w:val="0"/>
              </w:rPr>
              <w:t>PNIS.DNL.F.16</w:t>
            </w:r>
          </w:p>
        </w:tc>
      </w:tr>
      <w:tr w:rsidR="00AC0CD8" w:rsidRPr="00115969" w14:paraId="5237AC6D" w14:textId="77777777" w:rsidTr="007066BE">
        <w:tc>
          <w:tcPr>
            <w:tcW w:w="2660" w:type="dxa"/>
            <w:shd w:val="clear" w:color="auto" w:fill="8C9EB4"/>
          </w:tcPr>
          <w:p w14:paraId="5237AC6B" w14:textId="77777777" w:rsidR="00AC0CD8" w:rsidRPr="003417D1" w:rsidRDefault="00AC0CD8" w:rsidP="003417D1">
            <w:pPr>
              <w:pStyle w:val="Tabulasvirsraksts"/>
              <w:jc w:val="left"/>
            </w:pPr>
            <w:r w:rsidRPr="003417D1">
              <w:t>Nosaukums</w:t>
            </w:r>
          </w:p>
        </w:tc>
        <w:tc>
          <w:tcPr>
            <w:tcW w:w="6662" w:type="dxa"/>
          </w:tcPr>
          <w:p w14:paraId="5237AC6C" w14:textId="77777777" w:rsidR="00AC0CD8" w:rsidRPr="00115969" w:rsidRDefault="00E85D30" w:rsidP="007066BE">
            <w:pPr>
              <w:pStyle w:val="Tabulasteksts"/>
              <w:rPr>
                <w:szCs w:val="20"/>
              </w:rPr>
            </w:pPr>
            <w:r>
              <w:rPr>
                <w:szCs w:val="20"/>
              </w:rPr>
              <w:t>Izgūt DNL datus sūtīšanai VID IS</w:t>
            </w:r>
          </w:p>
        </w:tc>
      </w:tr>
      <w:tr w:rsidR="00AC0CD8" w:rsidRPr="00115969" w14:paraId="5237AC70" w14:textId="77777777" w:rsidTr="007066BE">
        <w:tc>
          <w:tcPr>
            <w:tcW w:w="2660" w:type="dxa"/>
            <w:shd w:val="clear" w:color="auto" w:fill="8C9EB4"/>
          </w:tcPr>
          <w:p w14:paraId="5237AC6E" w14:textId="77777777" w:rsidR="00AC0CD8" w:rsidRPr="003417D1" w:rsidRDefault="00AC0CD8" w:rsidP="003417D1">
            <w:pPr>
              <w:pStyle w:val="Tabulasvirsraksts"/>
              <w:jc w:val="left"/>
            </w:pPr>
            <w:r w:rsidRPr="003417D1">
              <w:t>Lietotājs</w:t>
            </w:r>
          </w:p>
        </w:tc>
        <w:tc>
          <w:tcPr>
            <w:tcW w:w="6662" w:type="dxa"/>
          </w:tcPr>
          <w:p w14:paraId="5237AC6F" w14:textId="77777777" w:rsidR="00AC0CD8" w:rsidRPr="00115969" w:rsidRDefault="007066BE" w:rsidP="007066BE">
            <w:pPr>
              <w:pStyle w:val="Tabulasteksts"/>
              <w:rPr>
                <w:szCs w:val="20"/>
              </w:rPr>
            </w:pPr>
            <w:r w:rsidRPr="00115969">
              <w:rPr>
                <w:szCs w:val="20"/>
              </w:rPr>
              <w:t>PN IS DNL modulis</w:t>
            </w:r>
          </w:p>
        </w:tc>
      </w:tr>
      <w:tr w:rsidR="00AC0CD8" w:rsidRPr="00115969" w14:paraId="5237AC72" w14:textId="77777777" w:rsidTr="007066BE">
        <w:tc>
          <w:tcPr>
            <w:tcW w:w="9322" w:type="dxa"/>
            <w:gridSpan w:val="2"/>
            <w:shd w:val="clear" w:color="auto" w:fill="8C9EB4"/>
          </w:tcPr>
          <w:p w14:paraId="5237AC71" w14:textId="77777777" w:rsidR="00AC0CD8" w:rsidRPr="00115969" w:rsidRDefault="00AC0CD8" w:rsidP="007066BE">
            <w:pPr>
              <w:pStyle w:val="Tabulasteksts"/>
              <w:rPr>
                <w:b/>
                <w:szCs w:val="20"/>
              </w:rPr>
            </w:pPr>
            <w:r w:rsidRPr="00115969">
              <w:rPr>
                <w:b/>
                <w:szCs w:val="20"/>
              </w:rPr>
              <w:t>Ievads</w:t>
            </w:r>
          </w:p>
        </w:tc>
      </w:tr>
      <w:tr w:rsidR="00AC0CD8" w:rsidRPr="00115969" w14:paraId="5237AC74" w14:textId="77777777" w:rsidTr="007066BE">
        <w:tc>
          <w:tcPr>
            <w:tcW w:w="9322" w:type="dxa"/>
            <w:gridSpan w:val="2"/>
          </w:tcPr>
          <w:p w14:paraId="5237AC73" w14:textId="77777777" w:rsidR="00AC0CD8" w:rsidRPr="00115969" w:rsidRDefault="00AC0CD8" w:rsidP="00E85D30">
            <w:pPr>
              <w:pStyle w:val="Tabulasteksts"/>
              <w:rPr>
                <w:szCs w:val="20"/>
              </w:rPr>
            </w:pPr>
            <w:r w:rsidRPr="00115969">
              <w:rPr>
                <w:szCs w:val="20"/>
              </w:rPr>
              <w:t xml:space="preserve">Funkcija saņem un apstrādā pieprasījumu no ārējas sistēmas </w:t>
            </w:r>
            <w:r w:rsidR="00E85D30">
              <w:rPr>
                <w:szCs w:val="20"/>
              </w:rPr>
              <w:t xml:space="preserve">DNL </w:t>
            </w:r>
            <w:r w:rsidR="00A02182">
              <w:rPr>
                <w:szCs w:val="20"/>
              </w:rPr>
              <w:t xml:space="preserve">datu </w:t>
            </w:r>
            <w:r w:rsidR="00E85D30">
              <w:rPr>
                <w:szCs w:val="20"/>
              </w:rPr>
              <w:t>nodo</w:t>
            </w:r>
            <w:r w:rsidR="00A02182">
              <w:rPr>
                <w:szCs w:val="20"/>
              </w:rPr>
              <w:t>šanai</w:t>
            </w:r>
          </w:p>
        </w:tc>
      </w:tr>
      <w:tr w:rsidR="00AC0CD8" w:rsidRPr="00115969" w14:paraId="5237AC76" w14:textId="77777777" w:rsidTr="007066BE">
        <w:tc>
          <w:tcPr>
            <w:tcW w:w="9322" w:type="dxa"/>
            <w:gridSpan w:val="2"/>
            <w:shd w:val="clear" w:color="auto" w:fill="8C9EB4"/>
          </w:tcPr>
          <w:p w14:paraId="5237AC75" w14:textId="77777777" w:rsidR="00AC0CD8" w:rsidRPr="00115969" w:rsidRDefault="00AC0CD8" w:rsidP="007066BE">
            <w:pPr>
              <w:pStyle w:val="Tabulasteksts"/>
              <w:rPr>
                <w:b/>
                <w:szCs w:val="20"/>
              </w:rPr>
            </w:pPr>
            <w:r w:rsidRPr="00115969">
              <w:rPr>
                <w:b/>
                <w:szCs w:val="20"/>
              </w:rPr>
              <w:t>Sākuma stāvoklis</w:t>
            </w:r>
          </w:p>
        </w:tc>
      </w:tr>
      <w:tr w:rsidR="00AC0CD8" w:rsidRPr="00115969" w14:paraId="5237AC78" w14:textId="77777777" w:rsidTr="007066BE">
        <w:tc>
          <w:tcPr>
            <w:tcW w:w="9322" w:type="dxa"/>
            <w:gridSpan w:val="2"/>
          </w:tcPr>
          <w:p w14:paraId="5237AC77" w14:textId="77777777" w:rsidR="00AC0CD8" w:rsidRPr="00115969" w:rsidRDefault="00AC0CD8" w:rsidP="00A02182">
            <w:pPr>
              <w:pStyle w:val="Tabulasteksts"/>
              <w:rPr>
                <w:szCs w:val="20"/>
              </w:rPr>
            </w:pPr>
            <w:r w:rsidRPr="00115969">
              <w:rPr>
                <w:szCs w:val="20"/>
              </w:rPr>
              <w:t xml:space="preserve">DNL ir </w:t>
            </w:r>
            <w:r w:rsidR="00A02182">
              <w:rPr>
                <w:szCs w:val="20"/>
              </w:rPr>
              <w:t>slēgta vai anulēta</w:t>
            </w:r>
            <w:r w:rsidRPr="00115969">
              <w:rPr>
                <w:szCs w:val="20"/>
              </w:rPr>
              <w:t xml:space="preserve"> (statusā „</w:t>
            </w:r>
            <w:r w:rsidR="00A02182">
              <w:rPr>
                <w:szCs w:val="20"/>
              </w:rPr>
              <w:t>Slēgta</w:t>
            </w:r>
            <w:r>
              <w:rPr>
                <w:szCs w:val="20"/>
              </w:rPr>
              <w:t>”</w:t>
            </w:r>
            <w:r w:rsidR="00A02182">
              <w:rPr>
                <w:szCs w:val="20"/>
              </w:rPr>
              <w:t xml:space="preserve"> vai statusā „Anulēta”</w:t>
            </w:r>
            <w:r>
              <w:rPr>
                <w:szCs w:val="20"/>
              </w:rPr>
              <w:t>).</w:t>
            </w:r>
          </w:p>
        </w:tc>
      </w:tr>
      <w:tr w:rsidR="00AC0CD8" w:rsidRPr="00115969" w14:paraId="5237AC7A" w14:textId="77777777" w:rsidTr="007066BE">
        <w:tc>
          <w:tcPr>
            <w:tcW w:w="9322" w:type="dxa"/>
            <w:gridSpan w:val="2"/>
            <w:shd w:val="clear" w:color="auto" w:fill="8C9EB4"/>
          </w:tcPr>
          <w:p w14:paraId="5237AC79" w14:textId="77777777" w:rsidR="00AC0CD8" w:rsidRPr="00115969" w:rsidRDefault="00AC0CD8" w:rsidP="007066BE">
            <w:pPr>
              <w:pStyle w:val="Tabulasteksts"/>
              <w:rPr>
                <w:b/>
                <w:szCs w:val="20"/>
              </w:rPr>
            </w:pPr>
            <w:r w:rsidRPr="00115969">
              <w:rPr>
                <w:b/>
                <w:szCs w:val="20"/>
              </w:rPr>
              <w:t>Ievaddati</w:t>
            </w:r>
          </w:p>
        </w:tc>
      </w:tr>
      <w:tr w:rsidR="00AC0CD8" w:rsidRPr="00115969" w14:paraId="5237AC7C" w14:textId="77777777" w:rsidTr="007066BE">
        <w:tc>
          <w:tcPr>
            <w:tcW w:w="9322" w:type="dxa"/>
            <w:gridSpan w:val="2"/>
            <w:shd w:val="clear" w:color="auto" w:fill="FFFFFF"/>
          </w:tcPr>
          <w:p w14:paraId="5237AC7B" w14:textId="77777777" w:rsidR="00AC0CD8" w:rsidRPr="007C3418" w:rsidRDefault="007C3418" w:rsidP="00A02182">
            <w:pPr>
              <w:pStyle w:val="Tabulasteksts"/>
              <w:rPr>
                <w:szCs w:val="20"/>
              </w:rPr>
            </w:pPr>
            <w:r w:rsidRPr="007C3418">
              <w:rPr>
                <w:szCs w:val="20"/>
              </w:rPr>
              <w:t>PNIS.DNL.DS.</w:t>
            </w:r>
            <w:r w:rsidR="00C76835">
              <w:rPr>
                <w:szCs w:val="20"/>
              </w:rPr>
              <w:t>19</w:t>
            </w:r>
          </w:p>
        </w:tc>
      </w:tr>
      <w:tr w:rsidR="00AC0CD8" w:rsidRPr="00115969" w14:paraId="5237AC7E" w14:textId="77777777" w:rsidTr="007066BE">
        <w:tc>
          <w:tcPr>
            <w:tcW w:w="9322" w:type="dxa"/>
            <w:gridSpan w:val="2"/>
            <w:shd w:val="clear" w:color="auto" w:fill="8C9EB4"/>
          </w:tcPr>
          <w:p w14:paraId="5237AC7D" w14:textId="77777777" w:rsidR="00AC0CD8" w:rsidRPr="00115969" w:rsidRDefault="00AC0CD8" w:rsidP="007066BE">
            <w:pPr>
              <w:pStyle w:val="Tabulasteksts"/>
              <w:rPr>
                <w:b/>
                <w:szCs w:val="20"/>
              </w:rPr>
            </w:pPr>
            <w:r w:rsidRPr="00115969">
              <w:rPr>
                <w:b/>
                <w:szCs w:val="20"/>
              </w:rPr>
              <w:t>Pamata algoritms</w:t>
            </w:r>
          </w:p>
        </w:tc>
      </w:tr>
      <w:tr w:rsidR="00AC0CD8" w:rsidRPr="00115969" w14:paraId="5237AC82" w14:textId="77777777" w:rsidTr="007066BE">
        <w:tc>
          <w:tcPr>
            <w:tcW w:w="9322" w:type="dxa"/>
            <w:gridSpan w:val="2"/>
            <w:shd w:val="clear" w:color="auto" w:fill="FFFFFF"/>
          </w:tcPr>
          <w:p w14:paraId="5237AC7F" w14:textId="77777777" w:rsidR="00A02182" w:rsidRPr="00115969" w:rsidRDefault="00A02182" w:rsidP="00B76F9A">
            <w:pPr>
              <w:pStyle w:val="Tabulasteksts"/>
              <w:numPr>
                <w:ilvl w:val="0"/>
                <w:numId w:val="42"/>
              </w:numPr>
              <w:rPr>
                <w:szCs w:val="20"/>
              </w:rPr>
            </w:pPr>
            <w:r>
              <w:rPr>
                <w:szCs w:val="20"/>
              </w:rPr>
              <w:t>Sistēma saņem</w:t>
            </w:r>
            <w:r w:rsidRPr="00115969">
              <w:rPr>
                <w:szCs w:val="20"/>
              </w:rPr>
              <w:t xml:space="preserve"> </w:t>
            </w:r>
            <w:r>
              <w:rPr>
                <w:szCs w:val="20"/>
              </w:rPr>
              <w:t xml:space="preserve">VID </w:t>
            </w:r>
            <w:r w:rsidRPr="00115969">
              <w:rPr>
                <w:szCs w:val="20"/>
              </w:rPr>
              <w:t>IS pieprasījumu pēc DNL datiem.</w:t>
            </w:r>
          </w:p>
          <w:p w14:paraId="5237AC80" w14:textId="77777777" w:rsidR="00A02182" w:rsidRPr="00115969" w:rsidRDefault="00A02182" w:rsidP="00B76F9A">
            <w:pPr>
              <w:pStyle w:val="Tabulasteksts"/>
              <w:numPr>
                <w:ilvl w:val="0"/>
                <w:numId w:val="42"/>
              </w:numPr>
              <w:rPr>
                <w:szCs w:val="20"/>
              </w:rPr>
            </w:pPr>
            <w:r w:rsidRPr="00115969">
              <w:rPr>
                <w:szCs w:val="20"/>
              </w:rPr>
              <w:t xml:space="preserve">Sistēma </w:t>
            </w:r>
            <w:r>
              <w:rPr>
                <w:szCs w:val="20"/>
              </w:rPr>
              <w:t xml:space="preserve">fiksē pieprasījumu un </w:t>
            </w:r>
            <w:r w:rsidRPr="00115969">
              <w:rPr>
                <w:szCs w:val="20"/>
              </w:rPr>
              <w:t>iniciē pieprasījuma apstrādi.</w:t>
            </w:r>
          </w:p>
          <w:p w14:paraId="5237AC81" w14:textId="77777777" w:rsidR="00AC0CD8" w:rsidRPr="00780278" w:rsidRDefault="00AC0CD8" w:rsidP="00C76835">
            <w:pPr>
              <w:pStyle w:val="Tabulasteksts"/>
              <w:rPr>
                <w:szCs w:val="20"/>
              </w:rPr>
            </w:pPr>
          </w:p>
        </w:tc>
      </w:tr>
      <w:tr w:rsidR="00AC0CD8" w:rsidRPr="00115969" w14:paraId="5237AC84" w14:textId="77777777" w:rsidTr="007066BE">
        <w:tc>
          <w:tcPr>
            <w:tcW w:w="9322" w:type="dxa"/>
            <w:gridSpan w:val="2"/>
            <w:shd w:val="clear" w:color="auto" w:fill="8C9EB4"/>
          </w:tcPr>
          <w:p w14:paraId="5237AC83" w14:textId="77777777" w:rsidR="00AC0CD8" w:rsidRPr="00115969" w:rsidRDefault="00AC0CD8" w:rsidP="007066BE">
            <w:pPr>
              <w:pStyle w:val="Tabulasteksts"/>
              <w:rPr>
                <w:b/>
                <w:szCs w:val="20"/>
              </w:rPr>
            </w:pPr>
            <w:r w:rsidRPr="00115969">
              <w:rPr>
                <w:b/>
                <w:szCs w:val="20"/>
              </w:rPr>
              <w:t>Alternatīva apstrāde</w:t>
            </w:r>
          </w:p>
        </w:tc>
      </w:tr>
      <w:tr w:rsidR="00AC0CD8" w:rsidRPr="00115969" w14:paraId="5237AC86" w14:textId="77777777" w:rsidTr="007066BE">
        <w:tc>
          <w:tcPr>
            <w:tcW w:w="9322" w:type="dxa"/>
            <w:gridSpan w:val="2"/>
          </w:tcPr>
          <w:p w14:paraId="5237AC85" w14:textId="77777777" w:rsidR="00AC0CD8" w:rsidRPr="00115969" w:rsidRDefault="00AC0CD8" w:rsidP="007066BE">
            <w:pPr>
              <w:pStyle w:val="Tabulasteksts"/>
              <w:rPr>
                <w:szCs w:val="20"/>
              </w:rPr>
            </w:pPr>
            <w:r w:rsidRPr="00115969">
              <w:rPr>
                <w:szCs w:val="20"/>
              </w:rPr>
              <w:t>-</w:t>
            </w:r>
          </w:p>
        </w:tc>
      </w:tr>
      <w:tr w:rsidR="00AC0CD8" w:rsidRPr="00115969" w14:paraId="5237AC88" w14:textId="77777777" w:rsidTr="007066BE">
        <w:tc>
          <w:tcPr>
            <w:tcW w:w="9322" w:type="dxa"/>
            <w:gridSpan w:val="2"/>
            <w:shd w:val="clear" w:color="auto" w:fill="8C9EB4"/>
          </w:tcPr>
          <w:p w14:paraId="5237AC87" w14:textId="77777777" w:rsidR="00AC0CD8" w:rsidRPr="00115969" w:rsidRDefault="00AC0CD8" w:rsidP="007066BE">
            <w:pPr>
              <w:pStyle w:val="Tabulasteksts"/>
              <w:rPr>
                <w:b/>
                <w:szCs w:val="20"/>
              </w:rPr>
            </w:pPr>
            <w:r w:rsidRPr="00115969">
              <w:rPr>
                <w:b/>
                <w:szCs w:val="20"/>
              </w:rPr>
              <w:t>Rezultāts</w:t>
            </w:r>
          </w:p>
        </w:tc>
      </w:tr>
      <w:tr w:rsidR="00AC0CD8" w:rsidRPr="00115969" w14:paraId="5237AC8A" w14:textId="77777777" w:rsidTr="007066BE">
        <w:tc>
          <w:tcPr>
            <w:tcW w:w="9322" w:type="dxa"/>
            <w:gridSpan w:val="2"/>
          </w:tcPr>
          <w:p w14:paraId="5237AC89" w14:textId="77777777" w:rsidR="00AC0CD8" w:rsidRPr="00115969" w:rsidRDefault="00780278" w:rsidP="00C76835">
            <w:pPr>
              <w:pStyle w:val="Tabulasteksts"/>
              <w:rPr>
                <w:b/>
                <w:szCs w:val="20"/>
              </w:rPr>
            </w:pPr>
            <w:r>
              <w:rPr>
                <w:szCs w:val="20"/>
              </w:rPr>
              <w:t xml:space="preserve">VID IS pieprasījums ir </w:t>
            </w:r>
            <w:r w:rsidR="00C76835">
              <w:rPr>
                <w:szCs w:val="20"/>
              </w:rPr>
              <w:t>piefiksēts</w:t>
            </w:r>
          </w:p>
        </w:tc>
      </w:tr>
      <w:tr w:rsidR="00AC0CD8" w:rsidRPr="00115969" w14:paraId="5237AC8C" w14:textId="77777777" w:rsidTr="007066BE">
        <w:tc>
          <w:tcPr>
            <w:tcW w:w="9322" w:type="dxa"/>
            <w:gridSpan w:val="2"/>
            <w:shd w:val="clear" w:color="auto" w:fill="8C9EB4"/>
          </w:tcPr>
          <w:p w14:paraId="5237AC8B" w14:textId="77777777" w:rsidR="00AC0CD8" w:rsidRPr="00115969" w:rsidRDefault="00AC0CD8" w:rsidP="007066BE">
            <w:pPr>
              <w:pStyle w:val="Tabulasteksts"/>
              <w:rPr>
                <w:b/>
                <w:szCs w:val="20"/>
              </w:rPr>
            </w:pPr>
            <w:r w:rsidRPr="00115969">
              <w:rPr>
                <w:b/>
                <w:szCs w:val="20"/>
              </w:rPr>
              <w:t>Izvaddati</w:t>
            </w:r>
          </w:p>
        </w:tc>
      </w:tr>
      <w:tr w:rsidR="00AC0CD8" w:rsidRPr="00115969" w14:paraId="5237AC8E" w14:textId="77777777" w:rsidTr="007066BE">
        <w:tc>
          <w:tcPr>
            <w:tcW w:w="9322" w:type="dxa"/>
            <w:gridSpan w:val="2"/>
          </w:tcPr>
          <w:p w14:paraId="5237AC8D" w14:textId="77777777" w:rsidR="00AC0CD8" w:rsidRPr="00115969" w:rsidRDefault="00C76835" w:rsidP="007066BE">
            <w:pPr>
              <w:pStyle w:val="Tabulasteksts"/>
              <w:rPr>
                <w:szCs w:val="20"/>
              </w:rPr>
            </w:pPr>
            <w:r>
              <w:rPr>
                <w:szCs w:val="20"/>
              </w:rPr>
              <w:t>-</w:t>
            </w:r>
          </w:p>
        </w:tc>
      </w:tr>
      <w:tr w:rsidR="00AC0CD8" w:rsidRPr="00115969" w14:paraId="5237AC90" w14:textId="77777777" w:rsidTr="007066BE">
        <w:tc>
          <w:tcPr>
            <w:tcW w:w="9322" w:type="dxa"/>
            <w:gridSpan w:val="2"/>
            <w:shd w:val="clear" w:color="auto" w:fill="8C9EB4"/>
          </w:tcPr>
          <w:p w14:paraId="5237AC8F" w14:textId="77777777" w:rsidR="00AC0CD8" w:rsidRPr="00115969" w:rsidRDefault="00AC0CD8" w:rsidP="007066BE">
            <w:pPr>
              <w:pStyle w:val="Tabulasteksts"/>
              <w:rPr>
                <w:b/>
                <w:szCs w:val="20"/>
              </w:rPr>
            </w:pPr>
            <w:r w:rsidRPr="00115969">
              <w:rPr>
                <w:b/>
                <w:szCs w:val="20"/>
              </w:rPr>
              <w:t>Saistītās funkcijas</w:t>
            </w:r>
          </w:p>
        </w:tc>
      </w:tr>
      <w:tr w:rsidR="00AC0CD8" w:rsidRPr="00115969" w14:paraId="5237AC96" w14:textId="77777777" w:rsidTr="007066BE">
        <w:tc>
          <w:tcPr>
            <w:tcW w:w="9322" w:type="dxa"/>
            <w:gridSpan w:val="2"/>
            <w:shd w:val="clear" w:color="auto" w:fill="FFFFFF"/>
          </w:tcPr>
          <w:p w14:paraId="5237AC91" w14:textId="77777777" w:rsidR="00780278" w:rsidRPr="00115969" w:rsidRDefault="00780278" w:rsidP="00780278">
            <w:pPr>
              <w:pStyle w:val="Tabulasteksts"/>
              <w:rPr>
                <w:szCs w:val="20"/>
              </w:rPr>
            </w:pPr>
            <w:r w:rsidRPr="00115969">
              <w:rPr>
                <w:szCs w:val="20"/>
              </w:rPr>
              <w:t>Pārbaudīt funkciju piekļuves tiesības – PNIS.AUTH.F.01 [16]</w:t>
            </w:r>
          </w:p>
          <w:p w14:paraId="5237AC92" w14:textId="77777777" w:rsidR="00780278" w:rsidRPr="00115969" w:rsidRDefault="00780278" w:rsidP="00780278">
            <w:pPr>
              <w:pStyle w:val="Tabulasteksts"/>
              <w:rPr>
                <w:szCs w:val="20"/>
              </w:rPr>
            </w:pPr>
            <w:r w:rsidRPr="00115969">
              <w:rPr>
                <w:szCs w:val="20"/>
              </w:rPr>
              <w:t>Nosūtīt kļūdas ziņojumu – PNIS.STD.F.01 [16]</w:t>
            </w:r>
          </w:p>
          <w:p w14:paraId="5237AC93" w14:textId="77777777" w:rsidR="00780278" w:rsidRPr="00115969" w:rsidRDefault="00780278" w:rsidP="00780278">
            <w:pPr>
              <w:pStyle w:val="Tabulasteksts"/>
              <w:rPr>
                <w:szCs w:val="20"/>
              </w:rPr>
            </w:pPr>
            <w:r w:rsidRPr="00115969">
              <w:rPr>
                <w:szCs w:val="20"/>
              </w:rPr>
              <w:t>Noformēt pacienta datu auditu – PNIS.AUD.F.01 [16]</w:t>
            </w:r>
          </w:p>
          <w:p w14:paraId="5237AC94" w14:textId="77777777" w:rsidR="00780278" w:rsidRPr="00115969" w:rsidRDefault="00780278" w:rsidP="00780278">
            <w:pPr>
              <w:pStyle w:val="Tabulasteksts"/>
              <w:rPr>
                <w:szCs w:val="20"/>
              </w:rPr>
            </w:pPr>
            <w:r w:rsidRPr="00115969">
              <w:rPr>
                <w:szCs w:val="20"/>
              </w:rPr>
              <w:t>Noformēt datu izmaiņas – PNIS.AUD.F.02 [16]</w:t>
            </w:r>
          </w:p>
          <w:p w14:paraId="5237AC95" w14:textId="77777777" w:rsidR="00AC0CD8" w:rsidRPr="00115969" w:rsidRDefault="00780278" w:rsidP="007066BE">
            <w:pPr>
              <w:pStyle w:val="Tabulasteksts"/>
              <w:rPr>
                <w:szCs w:val="20"/>
              </w:rPr>
            </w:pPr>
            <w:r w:rsidRPr="007066BE">
              <w:rPr>
                <w:szCs w:val="20"/>
              </w:rPr>
              <w:t>IP sistēmas uzstādījumu izgūšanas serviss [1</w:t>
            </w:r>
            <w:r w:rsidR="007066BE" w:rsidRPr="007066BE">
              <w:rPr>
                <w:szCs w:val="20"/>
              </w:rPr>
              <w:t>6</w:t>
            </w:r>
            <w:r w:rsidRPr="007066BE">
              <w:rPr>
                <w:szCs w:val="20"/>
              </w:rPr>
              <w:t>]</w:t>
            </w:r>
          </w:p>
        </w:tc>
      </w:tr>
    </w:tbl>
    <w:p w14:paraId="5237AC97" w14:textId="77777777" w:rsidR="007C3418" w:rsidRDefault="007C3418" w:rsidP="00AB1412">
      <w:pPr>
        <w:pStyle w:val="Heading4"/>
      </w:pPr>
      <w:bookmarkStart w:id="111" w:name="_Ref425174300"/>
      <w:r>
        <w:t>Nosūtīt par periodu izgūtos DNL datus VID IS – PNIS.DNL.F.17</w:t>
      </w:r>
      <w:bookmarkEnd w:id="1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C3418" w:rsidRPr="008D1BAD" w14:paraId="5237AC9A" w14:textId="77777777" w:rsidTr="007C3418">
        <w:tc>
          <w:tcPr>
            <w:tcW w:w="2660" w:type="dxa"/>
            <w:shd w:val="clear" w:color="auto" w:fill="8C9EB4"/>
          </w:tcPr>
          <w:p w14:paraId="5237AC98" w14:textId="77777777" w:rsidR="007C3418" w:rsidRDefault="007C3418" w:rsidP="007C3418">
            <w:pPr>
              <w:pStyle w:val="Tabulasvirsraksts"/>
              <w:jc w:val="left"/>
            </w:pPr>
            <w:r>
              <w:t>Identifikators</w:t>
            </w:r>
          </w:p>
        </w:tc>
        <w:tc>
          <w:tcPr>
            <w:tcW w:w="6662" w:type="dxa"/>
            <w:shd w:val="clear" w:color="auto" w:fill="FFFFFF"/>
          </w:tcPr>
          <w:p w14:paraId="5237AC99" w14:textId="77777777" w:rsidR="007C3418" w:rsidRPr="008D1BAD" w:rsidRDefault="007C3418" w:rsidP="007C3418">
            <w:pPr>
              <w:pStyle w:val="Tabulasvirsraksts"/>
              <w:jc w:val="left"/>
              <w:rPr>
                <w:b w:val="0"/>
              </w:rPr>
            </w:pPr>
            <w:r>
              <w:rPr>
                <w:b w:val="0"/>
              </w:rPr>
              <w:t>PNIS.DNL.F.17</w:t>
            </w:r>
          </w:p>
        </w:tc>
      </w:tr>
      <w:tr w:rsidR="007C3418" w:rsidRPr="00115969" w14:paraId="5237AC9D" w14:textId="77777777" w:rsidTr="007C3418">
        <w:tc>
          <w:tcPr>
            <w:tcW w:w="2660" w:type="dxa"/>
            <w:shd w:val="clear" w:color="auto" w:fill="8C9EB4"/>
          </w:tcPr>
          <w:p w14:paraId="5237AC9B" w14:textId="77777777" w:rsidR="007C3418" w:rsidRPr="003417D1" w:rsidRDefault="007C3418" w:rsidP="003417D1">
            <w:pPr>
              <w:pStyle w:val="Tabulasvirsraksts"/>
              <w:jc w:val="left"/>
            </w:pPr>
            <w:r w:rsidRPr="003417D1">
              <w:t>Nosaukums</w:t>
            </w:r>
          </w:p>
        </w:tc>
        <w:tc>
          <w:tcPr>
            <w:tcW w:w="6662" w:type="dxa"/>
          </w:tcPr>
          <w:p w14:paraId="5237AC9C" w14:textId="77777777" w:rsidR="007C3418" w:rsidRPr="00115969" w:rsidRDefault="0083656A" w:rsidP="007C3418">
            <w:pPr>
              <w:pStyle w:val="Tabulasteksts"/>
              <w:rPr>
                <w:szCs w:val="20"/>
              </w:rPr>
            </w:pPr>
            <w:r>
              <w:rPr>
                <w:szCs w:val="20"/>
              </w:rPr>
              <w:t>Nosūtīt par periodu izgūtos DNL datus VID IS</w:t>
            </w:r>
          </w:p>
        </w:tc>
      </w:tr>
      <w:tr w:rsidR="007C3418" w:rsidRPr="00115969" w14:paraId="5237ACA0" w14:textId="77777777" w:rsidTr="007C3418">
        <w:tc>
          <w:tcPr>
            <w:tcW w:w="2660" w:type="dxa"/>
            <w:shd w:val="clear" w:color="auto" w:fill="8C9EB4"/>
          </w:tcPr>
          <w:p w14:paraId="5237AC9E" w14:textId="77777777" w:rsidR="007C3418" w:rsidRPr="003417D1" w:rsidRDefault="007C3418" w:rsidP="003417D1">
            <w:pPr>
              <w:pStyle w:val="Tabulasvirsraksts"/>
              <w:jc w:val="left"/>
            </w:pPr>
            <w:r w:rsidRPr="003417D1">
              <w:t>Lietotājs</w:t>
            </w:r>
          </w:p>
        </w:tc>
        <w:tc>
          <w:tcPr>
            <w:tcW w:w="6662" w:type="dxa"/>
          </w:tcPr>
          <w:p w14:paraId="5237AC9F" w14:textId="77777777" w:rsidR="007C3418" w:rsidRPr="00115969" w:rsidRDefault="007C3418" w:rsidP="007C3418">
            <w:pPr>
              <w:pStyle w:val="Tabulasteksts"/>
              <w:rPr>
                <w:szCs w:val="20"/>
              </w:rPr>
            </w:pPr>
            <w:r w:rsidRPr="00115969">
              <w:rPr>
                <w:szCs w:val="20"/>
              </w:rPr>
              <w:t>PN IS DNL modulis</w:t>
            </w:r>
          </w:p>
        </w:tc>
      </w:tr>
      <w:tr w:rsidR="007C3418" w:rsidRPr="00115969" w14:paraId="5237ACA2" w14:textId="77777777" w:rsidTr="007C3418">
        <w:tc>
          <w:tcPr>
            <w:tcW w:w="9322" w:type="dxa"/>
            <w:gridSpan w:val="2"/>
            <w:shd w:val="clear" w:color="auto" w:fill="8C9EB4"/>
          </w:tcPr>
          <w:p w14:paraId="5237ACA1" w14:textId="77777777" w:rsidR="007C3418" w:rsidRPr="00115969" w:rsidRDefault="007C3418" w:rsidP="007C3418">
            <w:pPr>
              <w:pStyle w:val="Tabulasteksts"/>
              <w:rPr>
                <w:b/>
                <w:szCs w:val="20"/>
              </w:rPr>
            </w:pPr>
            <w:r w:rsidRPr="00115969">
              <w:rPr>
                <w:b/>
                <w:szCs w:val="20"/>
              </w:rPr>
              <w:lastRenderedPageBreak/>
              <w:t>Ievads</w:t>
            </w:r>
          </w:p>
        </w:tc>
      </w:tr>
      <w:tr w:rsidR="007C3418" w:rsidRPr="00115969" w14:paraId="5237ACA4" w14:textId="77777777" w:rsidTr="007C3418">
        <w:tc>
          <w:tcPr>
            <w:tcW w:w="9322" w:type="dxa"/>
            <w:gridSpan w:val="2"/>
          </w:tcPr>
          <w:p w14:paraId="5237ACA3" w14:textId="77777777" w:rsidR="007C3418" w:rsidRPr="00115969" w:rsidRDefault="007C3418" w:rsidP="007C3418">
            <w:pPr>
              <w:pStyle w:val="Tabulasteksts"/>
              <w:rPr>
                <w:szCs w:val="20"/>
              </w:rPr>
            </w:pPr>
            <w:r w:rsidRPr="00115969">
              <w:rPr>
                <w:szCs w:val="20"/>
              </w:rPr>
              <w:t xml:space="preserve">Funkcija saņem un apstrādā pieprasījumu no ārējas sistēmas </w:t>
            </w:r>
            <w:r>
              <w:rPr>
                <w:szCs w:val="20"/>
              </w:rPr>
              <w:t>par nodotajiem DNL datiem</w:t>
            </w:r>
          </w:p>
        </w:tc>
      </w:tr>
      <w:tr w:rsidR="007C3418" w:rsidRPr="00115969" w14:paraId="5237ACA6" w14:textId="77777777" w:rsidTr="007C3418">
        <w:tc>
          <w:tcPr>
            <w:tcW w:w="9322" w:type="dxa"/>
            <w:gridSpan w:val="2"/>
            <w:shd w:val="clear" w:color="auto" w:fill="8C9EB4"/>
          </w:tcPr>
          <w:p w14:paraId="5237ACA5" w14:textId="77777777" w:rsidR="007C3418" w:rsidRPr="00115969" w:rsidRDefault="007C3418" w:rsidP="007C3418">
            <w:pPr>
              <w:pStyle w:val="Tabulasteksts"/>
              <w:rPr>
                <w:b/>
                <w:szCs w:val="20"/>
              </w:rPr>
            </w:pPr>
            <w:r w:rsidRPr="00115969">
              <w:rPr>
                <w:b/>
                <w:szCs w:val="20"/>
              </w:rPr>
              <w:t>Sākuma stāvoklis</w:t>
            </w:r>
          </w:p>
        </w:tc>
      </w:tr>
      <w:tr w:rsidR="007C3418" w:rsidRPr="00115969" w14:paraId="5237ACA8" w14:textId="77777777" w:rsidTr="007C3418">
        <w:tc>
          <w:tcPr>
            <w:tcW w:w="9322" w:type="dxa"/>
            <w:gridSpan w:val="2"/>
          </w:tcPr>
          <w:p w14:paraId="5237ACA7" w14:textId="77777777" w:rsidR="007C3418" w:rsidRPr="00115969" w:rsidRDefault="000E712D" w:rsidP="007C3418">
            <w:pPr>
              <w:pStyle w:val="Tabulasteksts"/>
              <w:rPr>
                <w:szCs w:val="20"/>
              </w:rPr>
            </w:pPr>
            <w:r>
              <w:rPr>
                <w:szCs w:val="20"/>
              </w:rPr>
              <w:t xml:space="preserve">Ir saņemts pieprasījums no VID IS </w:t>
            </w:r>
          </w:p>
        </w:tc>
      </w:tr>
      <w:tr w:rsidR="007C3418" w:rsidRPr="00115969" w14:paraId="5237ACAA" w14:textId="77777777" w:rsidTr="007C3418">
        <w:tc>
          <w:tcPr>
            <w:tcW w:w="9322" w:type="dxa"/>
            <w:gridSpan w:val="2"/>
            <w:shd w:val="clear" w:color="auto" w:fill="8C9EB4"/>
          </w:tcPr>
          <w:p w14:paraId="5237ACA9" w14:textId="77777777" w:rsidR="007C3418" w:rsidRPr="00115969" w:rsidRDefault="007C3418" w:rsidP="007C3418">
            <w:pPr>
              <w:pStyle w:val="Tabulasteksts"/>
              <w:rPr>
                <w:b/>
                <w:szCs w:val="20"/>
              </w:rPr>
            </w:pPr>
            <w:r w:rsidRPr="00115969">
              <w:rPr>
                <w:b/>
                <w:szCs w:val="20"/>
              </w:rPr>
              <w:t>Ievaddati</w:t>
            </w:r>
          </w:p>
        </w:tc>
      </w:tr>
      <w:tr w:rsidR="007C3418" w:rsidRPr="00115969" w14:paraId="5237ACAC" w14:textId="77777777" w:rsidTr="007C3418">
        <w:tc>
          <w:tcPr>
            <w:tcW w:w="9322" w:type="dxa"/>
            <w:gridSpan w:val="2"/>
            <w:shd w:val="clear" w:color="auto" w:fill="FFFFFF"/>
          </w:tcPr>
          <w:p w14:paraId="5237ACAB" w14:textId="77777777" w:rsidR="007C3418" w:rsidRPr="00115969" w:rsidRDefault="000E712D" w:rsidP="007C3418">
            <w:pPr>
              <w:pStyle w:val="Tabulasteksts"/>
              <w:rPr>
                <w:b/>
                <w:szCs w:val="20"/>
              </w:rPr>
            </w:pPr>
            <w:r>
              <w:rPr>
                <w:szCs w:val="20"/>
              </w:rPr>
              <w:t>PNIS.DNL.DS.19</w:t>
            </w:r>
          </w:p>
        </w:tc>
      </w:tr>
      <w:tr w:rsidR="007C3418" w:rsidRPr="00115969" w14:paraId="5237ACAE" w14:textId="77777777" w:rsidTr="007C3418">
        <w:tc>
          <w:tcPr>
            <w:tcW w:w="9322" w:type="dxa"/>
            <w:gridSpan w:val="2"/>
            <w:shd w:val="clear" w:color="auto" w:fill="8C9EB4"/>
          </w:tcPr>
          <w:p w14:paraId="5237ACAD" w14:textId="77777777" w:rsidR="007C3418" w:rsidRPr="00115969" w:rsidRDefault="007C3418" w:rsidP="007C3418">
            <w:pPr>
              <w:pStyle w:val="Tabulasteksts"/>
              <w:rPr>
                <w:b/>
                <w:szCs w:val="20"/>
              </w:rPr>
            </w:pPr>
            <w:r w:rsidRPr="00115969">
              <w:rPr>
                <w:b/>
                <w:szCs w:val="20"/>
              </w:rPr>
              <w:t>Pamata algoritms</w:t>
            </w:r>
          </w:p>
        </w:tc>
      </w:tr>
      <w:tr w:rsidR="007C3418" w:rsidRPr="00780278" w14:paraId="5237ACB8" w14:textId="77777777" w:rsidTr="007C3418">
        <w:tc>
          <w:tcPr>
            <w:tcW w:w="9322" w:type="dxa"/>
            <w:gridSpan w:val="2"/>
            <w:shd w:val="clear" w:color="auto" w:fill="FFFFFF"/>
          </w:tcPr>
          <w:p w14:paraId="5237ACAF" w14:textId="2FCC8FD2" w:rsidR="00D81CB4" w:rsidRDefault="003450E6" w:rsidP="00B76F9A">
            <w:pPr>
              <w:pStyle w:val="Tabulasteksts"/>
              <w:numPr>
                <w:ilvl w:val="0"/>
                <w:numId w:val="46"/>
              </w:numPr>
              <w:rPr>
                <w:szCs w:val="20"/>
              </w:rPr>
            </w:pPr>
            <w:r w:rsidRPr="00780278">
              <w:rPr>
                <w:szCs w:val="20"/>
              </w:rPr>
              <w:t>Sistēma atlasa DNL</w:t>
            </w:r>
            <w:r w:rsidR="00C7066F">
              <w:rPr>
                <w:szCs w:val="20"/>
              </w:rPr>
              <w:t>, kuras atbilst kritērijiem</w:t>
            </w:r>
            <w:r w:rsidR="00D81CB4">
              <w:rPr>
                <w:szCs w:val="20"/>
              </w:rPr>
              <w:t>:</w:t>
            </w:r>
          </w:p>
          <w:p w14:paraId="5237ACB0" w14:textId="77777777" w:rsidR="00D81CB4" w:rsidRDefault="003450E6" w:rsidP="00D81CB4">
            <w:pPr>
              <w:pStyle w:val="Tabulasteksts"/>
              <w:numPr>
                <w:ilvl w:val="0"/>
                <w:numId w:val="48"/>
              </w:numPr>
              <w:rPr>
                <w:szCs w:val="20"/>
              </w:rPr>
            </w:pPr>
            <w:r w:rsidRPr="00780278">
              <w:rPr>
                <w:szCs w:val="20"/>
              </w:rPr>
              <w:t>statusos „Slēgta” vai „Anu</w:t>
            </w:r>
            <w:r w:rsidR="000A04C1">
              <w:rPr>
                <w:szCs w:val="20"/>
              </w:rPr>
              <w:t xml:space="preserve">lēta”, </w:t>
            </w:r>
          </w:p>
          <w:p w14:paraId="5237ACB1" w14:textId="77777777" w:rsidR="00C7066F" w:rsidRDefault="00C7066F" w:rsidP="00D81CB4">
            <w:pPr>
              <w:pStyle w:val="Tabulasteksts"/>
              <w:numPr>
                <w:ilvl w:val="0"/>
                <w:numId w:val="48"/>
              </w:numPr>
              <w:rPr>
                <w:szCs w:val="20"/>
              </w:rPr>
            </w:pPr>
            <w:r>
              <w:rPr>
                <w:szCs w:val="20"/>
              </w:rPr>
              <w:t>statusa maiņas datums ietilpst periodā, par kuru noticis pieprasījums</w:t>
            </w:r>
            <w:r w:rsidRPr="00780278">
              <w:rPr>
                <w:szCs w:val="20"/>
              </w:rPr>
              <w:t>.</w:t>
            </w:r>
          </w:p>
          <w:p w14:paraId="5237ACB2" w14:textId="77777777" w:rsidR="00D81CB4" w:rsidRDefault="000A04C1" w:rsidP="00D81CB4">
            <w:pPr>
              <w:pStyle w:val="Tabulasteksts"/>
              <w:numPr>
                <w:ilvl w:val="0"/>
                <w:numId w:val="48"/>
              </w:numPr>
              <w:rPr>
                <w:szCs w:val="20"/>
              </w:rPr>
            </w:pPr>
            <w:r>
              <w:rPr>
                <w:szCs w:val="20"/>
              </w:rPr>
              <w:t xml:space="preserve">lauks „VID </w:t>
            </w:r>
            <w:r w:rsidR="006115E0">
              <w:rPr>
                <w:szCs w:val="20"/>
              </w:rPr>
              <w:t xml:space="preserve">nosūtīšanas </w:t>
            </w:r>
            <w:r>
              <w:rPr>
                <w:szCs w:val="20"/>
              </w:rPr>
              <w:t>datums</w:t>
            </w:r>
            <w:r w:rsidR="003450E6" w:rsidRPr="00780278">
              <w:rPr>
                <w:szCs w:val="20"/>
              </w:rPr>
              <w:t>” nav aizpildīts</w:t>
            </w:r>
            <w:r w:rsidR="00C7066F">
              <w:rPr>
                <w:szCs w:val="20"/>
              </w:rPr>
              <w:t>.</w:t>
            </w:r>
            <w:r w:rsidR="003450E6" w:rsidRPr="00780278">
              <w:rPr>
                <w:szCs w:val="20"/>
              </w:rPr>
              <w:t xml:space="preserve"> </w:t>
            </w:r>
          </w:p>
          <w:p w14:paraId="5237ACB3" w14:textId="77777777" w:rsidR="003450E6" w:rsidRPr="00780278" w:rsidRDefault="003450E6" w:rsidP="00B76F9A">
            <w:pPr>
              <w:pStyle w:val="Tabulasteksts"/>
              <w:numPr>
                <w:ilvl w:val="0"/>
                <w:numId w:val="46"/>
              </w:numPr>
              <w:rPr>
                <w:szCs w:val="20"/>
              </w:rPr>
            </w:pPr>
            <w:r>
              <w:rPr>
                <w:szCs w:val="20"/>
              </w:rPr>
              <w:t>DNL statusā „Anulēta” iepriekšējam statusam jābūt „Noslēgta” – tās DNL, kuras ir anulētas nenoslēdzot, uz VID netiek sūtītas.</w:t>
            </w:r>
          </w:p>
          <w:p w14:paraId="5237ACB4" w14:textId="77777777" w:rsidR="003450E6" w:rsidRPr="00A02182" w:rsidRDefault="003450E6" w:rsidP="00B76F9A">
            <w:pPr>
              <w:pStyle w:val="Tabulasteksts"/>
              <w:numPr>
                <w:ilvl w:val="0"/>
                <w:numId w:val="46"/>
              </w:numPr>
              <w:rPr>
                <w:szCs w:val="20"/>
              </w:rPr>
            </w:pPr>
            <w:r w:rsidRPr="00115969">
              <w:rPr>
                <w:szCs w:val="20"/>
              </w:rPr>
              <w:t xml:space="preserve">Sistēma noformē DNL datus nodošanai </w:t>
            </w:r>
            <w:r>
              <w:rPr>
                <w:szCs w:val="20"/>
              </w:rPr>
              <w:t>VID</w:t>
            </w:r>
            <w:r w:rsidRPr="00115969">
              <w:rPr>
                <w:szCs w:val="20"/>
              </w:rPr>
              <w:t xml:space="preserve"> IS atbilstoši datu struktūrai PNIS.DNL.DS.1</w:t>
            </w:r>
            <w:r>
              <w:rPr>
                <w:szCs w:val="20"/>
              </w:rPr>
              <w:t>7</w:t>
            </w:r>
          </w:p>
          <w:p w14:paraId="5237ACB5" w14:textId="77777777" w:rsidR="003450E6" w:rsidRPr="00115969" w:rsidRDefault="003450E6" w:rsidP="00B76F9A">
            <w:pPr>
              <w:pStyle w:val="Tabulasteksts"/>
              <w:numPr>
                <w:ilvl w:val="0"/>
                <w:numId w:val="46"/>
              </w:numPr>
              <w:rPr>
                <w:szCs w:val="20"/>
              </w:rPr>
            </w:pPr>
            <w:r>
              <w:rPr>
                <w:szCs w:val="20"/>
              </w:rPr>
              <w:t>Sistēma nodod VID</w:t>
            </w:r>
            <w:r w:rsidRPr="00115969">
              <w:rPr>
                <w:szCs w:val="20"/>
              </w:rPr>
              <w:t xml:space="preserve"> IS DNL datus, izmantojot sistēmas uzstādījumos norādītu ziņojumu piegādes uzstādījumos </w:t>
            </w:r>
            <w:r>
              <w:rPr>
                <w:szCs w:val="20"/>
              </w:rPr>
              <w:t>VID</w:t>
            </w:r>
            <w:r w:rsidRPr="00115969">
              <w:rPr>
                <w:szCs w:val="20"/>
              </w:rPr>
              <w:t xml:space="preserve"> I</w:t>
            </w:r>
            <w:r>
              <w:rPr>
                <w:szCs w:val="20"/>
              </w:rPr>
              <w:t>S norādīto saska</w:t>
            </w:r>
            <w:r w:rsidR="00FA1C36">
              <w:rPr>
                <w:szCs w:val="20"/>
              </w:rPr>
              <w:t>rnes metodi un 3</w:t>
            </w:r>
            <w:r w:rsidRPr="00115969">
              <w:rPr>
                <w:szCs w:val="20"/>
              </w:rPr>
              <w:t xml:space="preserve">.solī sagatavoto datu struktūru. </w:t>
            </w:r>
          </w:p>
          <w:p w14:paraId="5237ACB6" w14:textId="77777777" w:rsidR="003450E6" w:rsidRDefault="003450E6" w:rsidP="00B76F9A">
            <w:pPr>
              <w:pStyle w:val="Tabulasteksts"/>
              <w:numPr>
                <w:ilvl w:val="0"/>
                <w:numId w:val="46"/>
              </w:numPr>
              <w:rPr>
                <w:szCs w:val="20"/>
              </w:rPr>
            </w:pPr>
            <w:r w:rsidRPr="00115969">
              <w:rPr>
                <w:szCs w:val="20"/>
              </w:rPr>
              <w:t xml:space="preserve">Katrai nodotai DNL sistēma noformē pacienta datu audita ierakstu DNL saņēmējam un norādītam bērnam (ja tāds ir norādīts), izsaucot pacienta datu audita funkciju (PNIS.AUD.F.01) </w:t>
            </w:r>
          </w:p>
          <w:p w14:paraId="5237ACB7" w14:textId="77777777" w:rsidR="007C3418" w:rsidRPr="00780278" w:rsidRDefault="003450E6" w:rsidP="00B76F9A">
            <w:pPr>
              <w:pStyle w:val="Tabulasteksts"/>
              <w:numPr>
                <w:ilvl w:val="0"/>
                <w:numId w:val="46"/>
              </w:numPr>
              <w:rPr>
                <w:szCs w:val="20"/>
              </w:rPr>
            </w:pPr>
            <w:r w:rsidRPr="00780278">
              <w:rPr>
                <w:szCs w:val="20"/>
              </w:rPr>
              <w:t>Sistēma noformē datu izmaiņas faktu, izsaucot datu izmaiņu noformēšanas funkciju (PNIS.AUD.F.02).</w:t>
            </w:r>
          </w:p>
        </w:tc>
      </w:tr>
      <w:tr w:rsidR="007C3418" w:rsidRPr="00115969" w14:paraId="5237ACBA" w14:textId="77777777" w:rsidTr="007C3418">
        <w:tc>
          <w:tcPr>
            <w:tcW w:w="9322" w:type="dxa"/>
            <w:gridSpan w:val="2"/>
            <w:shd w:val="clear" w:color="auto" w:fill="8C9EB4"/>
          </w:tcPr>
          <w:p w14:paraId="5237ACB9" w14:textId="77777777" w:rsidR="007C3418" w:rsidRPr="00115969" w:rsidRDefault="007C3418" w:rsidP="007C3418">
            <w:pPr>
              <w:pStyle w:val="Tabulasteksts"/>
              <w:rPr>
                <w:b/>
                <w:szCs w:val="20"/>
              </w:rPr>
            </w:pPr>
            <w:r w:rsidRPr="00115969">
              <w:rPr>
                <w:b/>
                <w:szCs w:val="20"/>
              </w:rPr>
              <w:t>Alternatīva apstrāde</w:t>
            </w:r>
          </w:p>
        </w:tc>
      </w:tr>
      <w:tr w:rsidR="007C3418" w:rsidRPr="00115969" w14:paraId="5237ACBC" w14:textId="77777777" w:rsidTr="007C3418">
        <w:tc>
          <w:tcPr>
            <w:tcW w:w="9322" w:type="dxa"/>
            <w:gridSpan w:val="2"/>
          </w:tcPr>
          <w:p w14:paraId="5237ACBB" w14:textId="77777777" w:rsidR="007C3418" w:rsidRPr="00115969" w:rsidRDefault="007C3418" w:rsidP="007C3418">
            <w:pPr>
              <w:pStyle w:val="Tabulasteksts"/>
              <w:rPr>
                <w:szCs w:val="20"/>
              </w:rPr>
            </w:pPr>
            <w:r w:rsidRPr="00115969">
              <w:rPr>
                <w:szCs w:val="20"/>
              </w:rPr>
              <w:t>-</w:t>
            </w:r>
          </w:p>
        </w:tc>
      </w:tr>
      <w:tr w:rsidR="007C3418" w:rsidRPr="00115969" w14:paraId="5237ACBE" w14:textId="77777777" w:rsidTr="007C3418">
        <w:tc>
          <w:tcPr>
            <w:tcW w:w="9322" w:type="dxa"/>
            <w:gridSpan w:val="2"/>
            <w:shd w:val="clear" w:color="auto" w:fill="8C9EB4"/>
          </w:tcPr>
          <w:p w14:paraId="5237ACBD" w14:textId="77777777" w:rsidR="007C3418" w:rsidRPr="00115969" w:rsidRDefault="007C3418" w:rsidP="007C3418">
            <w:pPr>
              <w:pStyle w:val="Tabulasteksts"/>
              <w:rPr>
                <w:b/>
                <w:szCs w:val="20"/>
              </w:rPr>
            </w:pPr>
            <w:r w:rsidRPr="00115969">
              <w:rPr>
                <w:b/>
                <w:szCs w:val="20"/>
              </w:rPr>
              <w:t>Rezultāts</w:t>
            </w:r>
          </w:p>
        </w:tc>
      </w:tr>
      <w:tr w:rsidR="007C3418" w:rsidRPr="00115969" w14:paraId="5237ACC0" w14:textId="77777777" w:rsidTr="007C3418">
        <w:tc>
          <w:tcPr>
            <w:tcW w:w="9322" w:type="dxa"/>
            <w:gridSpan w:val="2"/>
          </w:tcPr>
          <w:p w14:paraId="5237ACBF" w14:textId="77777777" w:rsidR="007C3418" w:rsidRPr="00115969" w:rsidRDefault="007C3418" w:rsidP="007C3418">
            <w:pPr>
              <w:pStyle w:val="Tabulasteksts"/>
              <w:rPr>
                <w:b/>
                <w:szCs w:val="20"/>
              </w:rPr>
            </w:pPr>
            <w:r>
              <w:rPr>
                <w:szCs w:val="20"/>
              </w:rPr>
              <w:t>VID IS pieprasījums ir apstrādāts</w:t>
            </w:r>
            <w:r w:rsidR="00FA1C36">
              <w:rPr>
                <w:szCs w:val="20"/>
              </w:rPr>
              <w:t>, DNL dati nosūtīti</w:t>
            </w:r>
          </w:p>
        </w:tc>
      </w:tr>
      <w:tr w:rsidR="007C3418" w:rsidRPr="00115969" w14:paraId="5237ACC2" w14:textId="77777777" w:rsidTr="007C3418">
        <w:tc>
          <w:tcPr>
            <w:tcW w:w="9322" w:type="dxa"/>
            <w:gridSpan w:val="2"/>
            <w:shd w:val="clear" w:color="auto" w:fill="8C9EB4"/>
          </w:tcPr>
          <w:p w14:paraId="5237ACC1" w14:textId="77777777" w:rsidR="007C3418" w:rsidRPr="00115969" w:rsidRDefault="007C3418" w:rsidP="007C3418">
            <w:pPr>
              <w:pStyle w:val="Tabulasteksts"/>
              <w:rPr>
                <w:b/>
                <w:szCs w:val="20"/>
              </w:rPr>
            </w:pPr>
            <w:r w:rsidRPr="00115969">
              <w:rPr>
                <w:b/>
                <w:szCs w:val="20"/>
              </w:rPr>
              <w:t>Izvaddati</w:t>
            </w:r>
          </w:p>
        </w:tc>
      </w:tr>
      <w:tr w:rsidR="007C3418" w:rsidRPr="00115969" w14:paraId="5237ACC4" w14:textId="77777777" w:rsidTr="007C3418">
        <w:tc>
          <w:tcPr>
            <w:tcW w:w="9322" w:type="dxa"/>
            <w:gridSpan w:val="2"/>
          </w:tcPr>
          <w:p w14:paraId="5237ACC3" w14:textId="77777777" w:rsidR="007C3418" w:rsidRPr="00115969" w:rsidRDefault="007C3418" w:rsidP="007C3418">
            <w:pPr>
              <w:pStyle w:val="Tabulasteksts"/>
              <w:rPr>
                <w:szCs w:val="20"/>
              </w:rPr>
            </w:pPr>
            <w:r w:rsidRPr="00115969">
              <w:rPr>
                <w:szCs w:val="20"/>
              </w:rPr>
              <w:t>PNIS.DNL.DS.1</w:t>
            </w:r>
            <w:r w:rsidR="003450E6">
              <w:rPr>
                <w:szCs w:val="20"/>
              </w:rPr>
              <w:t>7</w:t>
            </w:r>
          </w:p>
        </w:tc>
      </w:tr>
      <w:tr w:rsidR="007C3418" w:rsidRPr="00115969" w14:paraId="5237ACC6" w14:textId="77777777" w:rsidTr="007C3418">
        <w:tc>
          <w:tcPr>
            <w:tcW w:w="9322" w:type="dxa"/>
            <w:gridSpan w:val="2"/>
            <w:shd w:val="clear" w:color="auto" w:fill="8C9EB4"/>
          </w:tcPr>
          <w:p w14:paraId="5237ACC5" w14:textId="77777777" w:rsidR="007C3418" w:rsidRPr="00115969" w:rsidRDefault="007C3418" w:rsidP="007C3418">
            <w:pPr>
              <w:pStyle w:val="Tabulasteksts"/>
              <w:rPr>
                <w:b/>
                <w:szCs w:val="20"/>
              </w:rPr>
            </w:pPr>
            <w:r w:rsidRPr="00115969">
              <w:rPr>
                <w:b/>
                <w:szCs w:val="20"/>
              </w:rPr>
              <w:t>Saistītās funkcijas</w:t>
            </w:r>
          </w:p>
        </w:tc>
      </w:tr>
      <w:tr w:rsidR="007C3418" w:rsidRPr="00115969" w14:paraId="5237ACCC" w14:textId="77777777" w:rsidTr="007C3418">
        <w:tc>
          <w:tcPr>
            <w:tcW w:w="9322" w:type="dxa"/>
            <w:gridSpan w:val="2"/>
            <w:shd w:val="clear" w:color="auto" w:fill="FFFFFF"/>
          </w:tcPr>
          <w:p w14:paraId="5237ACC7" w14:textId="77777777" w:rsidR="007C3418" w:rsidRPr="00115969" w:rsidRDefault="007C3418" w:rsidP="007C3418">
            <w:pPr>
              <w:pStyle w:val="Tabulasteksts"/>
              <w:rPr>
                <w:szCs w:val="20"/>
              </w:rPr>
            </w:pPr>
            <w:r w:rsidRPr="00115969">
              <w:rPr>
                <w:szCs w:val="20"/>
              </w:rPr>
              <w:t>Pārbaudīt funkciju piekļuves tiesības – PNIS.AUTH.F.01 [16]</w:t>
            </w:r>
          </w:p>
          <w:p w14:paraId="5237ACC8" w14:textId="77777777" w:rsidR="007C3418" w:rsidRPr="00115969" w:rsidRDefault="007C3418" w:rsidP="007C3418">
            <w:pPr>
              <w:pStyle w:val="Tabulasteksts"/>
              <w:rPr>
                <w:szCs w:val="20"/>
              </w:rPr>
            </w:pPr>
            <w:r w:rsidRPr="00115969">
              <w:rPr>
                <w:szCs w:val="20"/>
              </w:rPr>
              <w:t>Nosūtīt kļūdas ziņojumu – PNIS.STD.F.01 [16]</w:t>
            </w:r>
          </w:p>
          <w:p w14:paraId="5237ACC9" w14:textId="77777777" w:rsidR="007C3418" w:rsidRPr="00115969" w:rsidRDefault="007C3418" w:rsidP="007C3418">
            <w:pPr>
              <w:pStyle w:val="Tabulasteksts"/>
              <w:rPr>
                <w:szCs w:val="20"/>
              </w:rPr>
            </w:pPr>
            <w:r w:rsidRPr="00115969">
              <w:rPr>
                <w:szCs w:val="20"/>
              </w:rPr>
              <w:t>Noformēt pacienta datu auditu – PNIS.AUD.F.01 [16]</w:t>
            </w:r>
          </w:p>
          <w:p w14:paraId="5237ACCA" w14:textId="77777777" w:rsidR="007C3418" w:rsidRPr="00115969" w:rsidRDefault="007C3418" w:rsidP="007C3418">
            <w:pPr>
              <w:pStyle w:val="Tabulasteksts"/>
              <w:rPr>
                <w:szCs w:val="20"/>
              </w:rPr>
            </w:pPr>
            <w:r w:rsidRPr="00115969">
              <w:rPr>
                <w:szCs w:val="20"/>
              </w:rPr>
              <w:t>Noformēt datu izmaiņas – PNIS.AUD.F.02 [16]</w:t>
            </w:r>
          </w:p>
          <w:p w14:paraId="5237ACCB" w14:textId="77777777" w:rsidR="007C3418" w:rsidRPr="00115969" w:rsidRDefault="007C3418" w:rsidP="007C3418">
            <w:pPr>
              <w:pStyle w:val="Tabulasteksts"/>
              <w:rPr>
                <w:szCs w:val="20"/>
              </w:rPr>
            </w:pPr>
            <w:r w:rsidRPr="007066BE">
              <w:rPr>
                <w:szCs w:val="20"/>
              </w:rPr>
              <w:t>IP sistēmas uzstādījumu izgūšanas serviss [16]</w:t>
            </w:r>
          </w:p>
        </w:tc>
      </w:tr>
    </w:tbl>
    <w:p w14:paraId="5237ACCD" w14:textId="77777777" w:rsidR="007C3418" w:rsidRPr="007C3418" w:rsidRDefault="007C3418" w:rsidP="007C3418"/>
    <w:p w14:paraId="5237ACCE" w14:textId="77777777" w:rsidR="009C05FC" w:rsidRDefault="009C05FC" w:rsidP="00AB1412">
      <w:pPr>
        <w:pStyle w:val="Heading4"/>
      </w:pPr>
      <w:bookmarkStart w:id="112" w:name="_Ref425174309"/>
      <w:r>
        <w:t>Apstrādāt VID pieprasījumu par DNL nodošanas statusu</w:t>
      </w:r>
      <w:r w:rsidR="007066BE">
        <w:t xml:space="preserve"> – PNIS.DNL.F.1</w:t>
      </w:r>
      <w:r w:rsidR="00705D51">
        <w:t>8</w:t>
      </w:r>
      <w:bookmarkEnd w:id="11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C05FC" w:rsidRPr="008D1BAD" w14:paraId="5237ACD1" w14:textId="77777777" w:rsidTr="007066BE">
        <w:tc>
          <w:tcPr>
            <w:tcW w:w="2660" w:type="dxa"/>
            <w:shd w:val="clear" w:color="auto" w:fill="8C9EB4"/>
          </w:tcPr>
          <w:p w14:paraId="5237ACCF" w14:textId="77777777" w:rsidR="009C05FC" w:rsidRDefault="009C05FC" w:rsidP="007066BE">
            <w:pPr>
              <w:pStyle w:val="Tabulasvirsraksts"/>
              <w:jc w:val="left"/>
            </w:pPr>
            <w:r>
              <w:t>Identifikators</w:t>
            </w:r>
          </w:p>
        </w:tc>
        <w:tc>
          <w:tcPr>
            <w:tcW w:w="6662" w:type="dxa"/>
            <w:shd w:val="clear" w:color="auto" w:fill="FFFFFF"/>
          </w:tcPr>
          <w:p w14:paraId="5237ACD0" w14:textId="77777777" w:rsidR="009C05FC" w:rsidRPr="008D1BAD" w:rsidRDefault="009C05FC" w:rsidP="007066BE">
            <w:pPr>
              <w:pStyle w:val="Tabulasvirsraksts"/>
              <w:jc w:val="left"/>
              <w:rPr>
                <w:b w:val="0"/>
              </w:rPr>
            </w:pPr>
            <w:r>
              <w:rPr>
                <w:b w:val="0"/>
              </w:rPr>
              <w:t>PNIS.DNL.F.1</w:t>
            </w:r>
            <w:r w:rsidR="00705D51">
              <w:rPr>
                <w:b w:val="0"/>
              </w:rPr>
              <w:t>8</w:t>
            </w:r>
          </w:p>
        </w:tc>
      </w:tr>
      <w:tr w:rsidR="009C05FC" w:rsidRPr="00115969" w14:paraId="5237ACD4" w14:textId="77777777" w:rsidTr="007066BE">
        <w:tc>
          <w:tcPr>
            <w:tcW w:w="2660" w:type="dxa"/>
            <w:shd w:val="clear" w:color="auto" w:fill="8C9EB4"/>
          </w:tcPr>
          <w:p w14:paraId="5237ACD2" w14:textId="77777777" w:rsidR="009C05FC" w:rsidRPr="003417D1" w:rsidRDefault="009C05FC" w:rsidP="003417D1">
            <w:pPr>
              <w:pStyle w:val="Tabulasvirsraksts"/>
              <w:jc w:val="left"/>
            </w:pPr>
            <w:r w:rsidRPr="003417D1">
              <w:t>Nosaukums</w:t>
            </w:r>
          </w:p>
        </w:tc>
        <w:tc>
          <w:tcPr>
            <w:tcW w:w="6662" w:type="dxa"/>
          </w:tcPr>
          <w:p w14:paraId="5237ACD3" w14:textId="77777777" w:rsidR="009C05FC" w:rsidRPr="00115969" w:rsidRDefault="009C05FC" w:rsidP="007066BE">
            <w:pPr>
              <w:pStyle w:val="Tabulasteksts"/>
              <w:rPr>
                <w:szCs w:val="20"/>
              </w:rPr>
            </w:pPr>
            <w:r>
              <w:rPr>
                <w:szCs w:val="20"/>
              </w:rPr>
              <w:t>Apstrādāt VID pieprasījumu par DNL nodošanas statusu</w:t>
            </w:r>
          </w:p>
        </w:tc>
      </w:tr>
      <w:tr w:rsidR="009C05FC" w:rsidRPr="00115969" w14:paraId="5237ACD7" w14:textId="77777777" w:rsidTr="007066BE">
        <w:tc>
          <w:tcPr>
            <w:tcW w:w="2660" w:type="dxa"/>
            <w:shd w:val="clear" w:color="auto" w:fill="8C9EB4"/>
          </w:tcPr>
          <w:p w14:paraId="5237ACD5" w14:textId="77777777" w:rsidR="009C05FC" w:rsidRPr="003417D1" w:rsidRDefault="009C05FC" w:rsidP="003417D1">
            <w:pPr>
              <w:pStyle w:val="Tabulasvirsraksts"/>
              <w:jc w:val="left"/>
            </w:pPr>
            <w:r w:rsidRPr="003417D1">
              <w:t>Lietotājs</w:t>
            </w:r>
          </w:p>
        </w:tc>
        <w:tc>
          <w:tcPr>
            <w:tcW w:w="6662" w:type="dxa"/>
          </w:tcPr>
          <w:p w14:paraId="5237ACD6" w14:textId="77777777" w:rsidR="009C05FC" w:rsidRPr="00115969" w:rsidRDefault="007066BE" w:rsidP="007066BE">
            <w:pPr>
              <w:pStyle w:val="Tabulasteksts"/>
              <w:rPr>
                <w:szCs w:val="20"/>
              </w:rPr>
            </w:pPr>
            <w:r w:rsidRPr="00115969">
              <w:rPr>
                <w:szCs w:val="20"/>
              </w:rPr>
              <w:t>PN IS DNL modulis</w:t>
            </w:r>
          </w:p>
        </w:tc>
      </w:tr>
      <w:tr w:rsidR="009C05FC" w:rsidRPr="00115969" w14:paraId="5237ACD9" w14:textId="77777777" w:rsidTr="007066BE">
        <w:tc>
          <w:tcPr>
            <w:tcW w:w="9322" w:type="dxa"/>
            <w:gridSpan w:val="2"/>
            <w:shd w:val="clear" w:color="auto" w:fill="8C9EB4"/>
          </w:tcPr>
          <w:p w14:paraId="5237ACD8" w14:textId="77777777" w:rsidR="009C05FC" w:rsidRPr="00115969" w:rsidRDefault="009C05FC" w:rsidP="007066BE">
            <w:pPr>
              <w:pStyle w:val="Tabulasteksts"/>
              <w:rPr>
                <w:b/>
                <w:szCs w:val="20"/>
              </w:rPr>
            </w:pPr>
            <w:r w:rsidRPr="00115969">
              <w:rPr>
                <w:b/>
                <w:szCs w:val="20"/>
              </w:rPr>
              <w:t>Ievads</w:t>
            </w:r>
          </w:p>
        </w:tc>
      </w:tr>
      <w:tr w:rsidR="009C05FC" w:rsidRPr="00115969" w14:paraId="5237ACDB" w14:textId="77777777" w:rsidTr="007066BE">
        <w:tc>
          <w:tcPr>
            <w:tcW w:w="9322" w:type="dxa"/>
            <w:gridSpan w:val="2"/>
          </w:tcPr>
          <w:p w14:paraId="5237ACDA" w14:textId="77777777" w:rsidR="009C05FC" w:rsidRPr="00115969" w:rsidRDefault="009C05FC" w:rsidP="009C05FC">
            <w:pPr>
              <w:pStyle w:val="Tabulasteksts"/>
              <w:rPr>
                <w:szCs w:val="20"/>
              </w:rPr>
            </w:pPr>
            <w:r w:rsidRPr="00115969">
              <w:rPr>
                <w:szCs w:val="20"/>
              </w:rPr>
              <w:t xml:space="preserve">Funkcija saņem un apstrādā pieprasījumu no ārējas sistēmas </w:t>
            </w:r>
            <w:r>
              <w:rPr>
                <w:szCs w:val="20"/>
              </w:rPr>
              <w:t>par nodotajiem DNL datiem</w:t>
            </w:r>
          </w:p>
        </w:tc>
      </w:tr>
      <w:tr w:rsidR="009C05FC" w:rsidRPr="00115969" w14:paraId="5237ACDD" w14:textId="77777777" w:rsidTr="007066BE">
        <w:tc>
          <w:tcPr>
            <w:tcW w:w="9322" w:type="dxa"/>
            <w:gridSpan w:val="2"/>
            <w:shd w:val="clear" w:color="auto" w:fill="8C9EB4"/>
          </w:tcPr>
          <w:p w14:paraId="5237ACDC" w14:textId="77777777" w:rsidR="009C05FC" w:rsidRPr="00115969" w:rsidRDefault="009C05FC" w:rsidP="007066BE">
            <w:pPr>
              <w:pStyle w:val="Tabulasteksts"/>
              <w:rPr>
                <w:b/>
                <w:szCs w:val="20"/>
              </w:rPr>
            </w:pPr>
            <w:r w:rsidRPr="00115969">
              <w:rPr>
                <w:b/>
                <w:szCs w:val="20"/>
              </w:rPr>
              <w:t>Sākuma stāvoklis</w:t>
            </w:r>
          </w:p>
        </w:tc>
      </w:tr>
      <w:tr w:rsidR="009C05FC" w:rsidRPr="00115969" w14:paraId="5237ACDF" w14:textId="77777777" w:rsidTr="007066BE">
        <w:tc>
          <w:tcPr>
            <w:tcW w:w="9322" w:type="dxa"/>
            <w:gridSpan w:val="2"/>
          </w:tcPr>
          <w:p w14:paraId="5237ACDE" w14:textId="77777777" w:rsidR="009C05FC" w:rsidRPr="00115969" w:rsidRDefault="00FA1C36" w:rsidP="007066BE">
            <w:pPr>
              <w:pStyle w:val="Tabulasteksts"/>
              <w:rPr>
                <w:szCs w:val="20"/>
              </w:rPr>
            </w:pPr>
            <w:r>
              <w:rPr>
                <w:szCs w:val="20"/>
              </w:rPr>
              <w:t>Atlasītie DNL dati ir nosūtīti VID IS</w:t>
            </w:r>
          </w:p>
        </w:tc>
      </w:tr>
      <w:tr w:rsidR="009C05FC" w:rsidRPr="00115969" w14:paraId="5237ACE1" w14:textId="77777777" w:rsidTr="007066BE">
        <w:tc>
          <w:tcPr>
            <w:tcW w:w="9322" w:type="dxa"/>
            <w:gridSpan w:val="2"/>
            <w:shd w:val="clear" w:color="auto" w:fill="8C9EB4"/>
          </w:tcPr>
          <w:p w14:paraId="5237ACE0" w14:textId="77777777" w:rsidR="009C05FC" w:rsidRPr="00115969" w:rsidRDefault="009C05FC" w:rsidP="007066BE">
            <w:pPr>
              <w:pStyle w:val="Tabulasteksts"/>
              <w:rPr>
                <w:b/>
                <w:szCs w:val="20"/>
              </w:rPr>
            </w:pPr>
            <w:r w:rsidRPr="00115969">
              <w:rPr>
                <w:b/>
                <w:szCs w:val="20"/>
              </w:rPr>
              <w:t>Ievaddati</w:t>
            </w:r>
          </w:p>
        </w:tc>
      </w:tr>
      <w:tr w:rsidR="009C05FC" w:rsidRPr="00115969" w14:paraId="5237ACE3" w14:textId="77777777" w:rsidTr="007066BE">
        <w:tc>
          <w:tcPr>
            <w:tcW w:w="9322" w:type="dxa"/>
            <w:gridSpan w:val="2"/>
            <w:shd w:val="clear" w:color="auto" w:fill="FFFFFF"/>
          </w:tcPr>
          <w:p w14:paraId="5237ACE2" w14:textId="77777777" w:rsidR="009C05FC" w:rsidRPr="00115969" w:rsidRDefault="009C05FC" w:rsidP="007066BE">
            <w:pPr>
              <w:pStyle w:val="Tabulasteksts"/>
              <w:rPr>
                <w:b/>
                <w:szCs w:val="20"/>
              </w:rPr>
            </w:pPr>
            <w:r>
              <w:rPr>
                <w:b/>
                <w:szCs w:val="20"/>
              </w:rPr>
              <w:t>-</w:t>
            </w:r>
          </w:p>
        </w:tc>
      </w:tr>
      <w:tr w:rsidR="009C05FC" w:rsidRPr="00115969" w14:paraId="5237ACE5" w14:textId="77777777" w:rsidTr="007066BE">
        <w:tc>
          <w:tcPr>
            <w:tcW w:w="9322" w:type="dxa"/>
            <w:gridSpan w:val="2"/>
            <w:shd w:val="clear" w:color="auto" w:fill="8C9EB4"/>
          </w:tcPr>
          <w:p w14:paraId="5237ACE4" w14:textId="77777777" w:rsidR="009C05FC" w:rsidRPr="00115969" w:rsidRDefault="009C05FC" w:rsidP="007066BE">
            <w:pPr>
              <w:pStyle w:val="Tabulasteksts"/>
              <w:rPr>
                <w:b/>
                <w:szCs w:val="20"/>
              </w:rPr>
            </w:pPr>
            <w:r w:rsidRPr="00115969">
              <w:rPr>
                <w:b/>
                <w:szCs w:val="20"/>
              </w:rPr>
              <w:t>Pamata algoritms</w:t>
            </w:r>
          </w:p>
        </w:tc>
      </w:tr>
      <w:tr w:rsidR="009C05FC" w:rsidRPr="00780278" w14:paraId="5237ACEB" w14:textId="77777777" w:rsidTr="007066BE">
        <w:tc>
          <w:tcPr>
            <w:tcW w:w="9322" w:type="dxa"/>
            <w:gridSpan w:val="2"/>
            <w:shd w:val="clear" w:color="auto" w:fill="FFFFFF"/>
          </w:tcPr>
          <w:p w14:paraId="5237ACE6" w14:textId="77777777" w:rsidR="009C05FC" w:rsidRPr="00115969" w:rsidRDefault="009C05FC" w:rsidP="00B76F9A">
            <w:pPr>
              <w:pStyle w:val="Tabulasteksts"/>
              <w:numPr>
                <w:ilvl w:val="0"/>
                <w:numId w:val="46"/>
              </w:numPr>
              <w:rPr>
                <w:szCs w:val="20"/>
              </w:rPr>
            </w:pPr>
            <w:r>
              <w:rPr>
                <w:szCs w:val="20"/>
              </w:rPr>
              <w:t>Sistēma saņem</w:t>
            </w:r>
            <w:r w:rsidRPr="00115969">
              <w:rPr>
                <w:szCs w:val="20"/>
              </w:rPr>
              <w:t xml:space="preserve"> </w:t>
            </w:r>
            <w:r>
              <w:rPr>
                <w:szCs w:val="20"/>
              </w:rPr>
              <w:t xml:space="preserve">VID </w:t>
            </w:r>
            <w:r w:rsidRPr="00115969">
              <w:rPr>
                <w:szCs w:val="20"/>
              </w:rPr>
              <w:t xml:space="preserve">IS pieprasījumu </w:t>
            </w:r>
            <w:r>
              <w:rPr>
                <w:szCs w:val="20"/>
              </w:rPr>
              <w:t>par nodotajiem</w:t>
            </w:r>
            <w:r w:rsidRPr="00115969">
              <w:rPr>
                <w:szCs w:val="20"/>
              </w:rPr>
              <w:t xml:space="preserve"> DNL datiem.</w:t>
            </w:r>
          </w:p>
          <w:p w14:paraId="5237ACE7" w14:textId="77777777" w:rsidR="009C05FC" w:rsidRPr="00115969" w:rsidRDefault="009C05FC" w:rsidP="00B76F9A">
            <w:pPr>
              <w:pStyle w:val="Tabulasteksts"/>
              <w:numPr>
                <w:ilvl w:val="0"/>
                <w:numId w:val="46"/>
              </w:numPr>
              <w:rPr>
                <w:szCs w:val="20"/>
              </w:rPr>
            </w:pPr>
            <w:r w:rsidRPr="00115969">
              <w:rPr>
                <w:szCs w:val="20"/>
              </w:rPr>
              <w:lastRenderedPageBreak/>
              <w:t xml:space="preserve">Sistēma </w:t>
            </w:r>
            <w:r>
              <w:rPr>
                <w:szCs w:val="20"/>
              </w:rPr>
              <w:t xml:space="preserve">fiksē pieprasījumu un </w:t>
            </w:r>
            <w:r w:rsidRPr="00115969">
              <w:rPr>
                <w:szCs w:val="20"/>
              </w:rPr>
              <w:t>iniciē pieprasījuma apstrādi.</w:t>
            </w:r>
          </w:p>
          <w:p w14:paraId="5237ACE8" w14:textId="77777777" w:rsidR="009C05FC" w:rsidRPr="00115969" w:rsidRDefault="009C05FC" w:rsidP="00B76F9A">
            <w:pPr>
              <w:pStyle w:val="Tabulasteksts"/>
              <w:numPr>
                <w:ilvl w:val="0"/>
                <w:numId w:val="46"/>
              </w:numPr>
              <w:rPr>
                <w:szCs w:val="20"/>
              </w:rPr>
            </w:pPr>
            <w:r w:rsidRPr="00115969">
              <w:rPr>
                <w:szCs w:val="20"/>
              </w:rPr>
              <w:t>Sistēma pārbauda lietotāja tiesības veikt pieprasītu darbību – ja tiesību nav, tad izsauc kļūdu apstrādes funkciju (PNIS.STD.F.01, kļūdas kods SYS004) un tālākos soļus neizpilda.</w:t>
            </w:r>
          </w:p>
          <w:p w14:paraId="5237ACE9" w14:textId="77777777" w:rsidR="009C05FC" w:rsidRPr="00115969" w:rsidRDefault="009C05FC" w:rsidP="00B76F9A">
            <w:pPr>
              <w:pStyle w:val="Tabulasteksts"/>
              <w:numPr>
                <w:ilvl w:val="0"/>
                <w:numId w:val="46"/>
              </w:numPr>
              <w:rPr>
                <w:szCs w:val="20"/>
              </w:rPr>
            </w:pPr>
            <w:r>
              <w:rPr>
                <w:szCs w:val="20"/>
              </w:rPr>
              <w:t>S</w:t>
            </w:r>
            <w:r w:rsidRPr="00115969">
              <w:rPr>
                <w:szCs w:val="20"/>
              </w:rPr>
              <w:t>istēma atjauno DNL lauku vērtības „</w:t>
            </w:r>
            <w:r>
              <w:rPr>
                <w:szCs w:val="20"/>
              </w:rPr>
              <w:t>VID</w:t>
            </w:r>
            <w:r w:rsidRPr="00115969">
              <w:rPr>
                <w:szCs w:val="20"/>
              </w:rPr>
              <w:t xml:space="preserve"> </w:t>
            </w:r>
            <w:r w:rsidR="006931A4">
              <w:rPr>
                <w:szCs w:val="20"/>
              </w:rPr>
              <w:t>nosūtīta</w:t>
            </w:r>
            <w:r w:rsidRPr="00115969">
              <w:rPr>
                <w:szCs w:val="20"/>
              </w:rPr>
              <w:t>” un „</w:t>
            </w:r>
            <w:r w:rsidR="00A26C70">
              <w:rPr>
                <w:szCs w:val="20"/>
              </w:rPr>
              <w:t xml:space="preserve">VID </w:t>
            </w:r>
            <w:r w:rsidR="006931A4">
              <w:rPr>
                <w:szCs w:val="20"/>
              </w:rPr>
              <w:t>nosūtīšanas</w:t>
            </w:r>
            <w:r w:rsidRPr="00115969">
              <w:rPr>
                <w:szCs w:val="20"/>
              </w:rPr>
              <w:t xml:space="preserve"> datums”.</w:t>
            </w:r>
          </w:p>
          <w:p w14:paraId="5237ACEA" w14:textId="77777777" w:rsidR="009C05FC" w:rsidRPr="00780278" w:rsidRDefault="009C05FC" w:rsidP="00B76F9A">
            <w:pPr>
              <w:pStyle w:val="Tabulasteksts"/>
              <w:numPr>
                <w:ilvl w:val="0"/>
                <w:numId w:val="46"/>
              </w:numPr>
              <w:rPr>
                <w:szCs w:val="20"/>
              </w:rPr>
            </w:pPr>
            <w:r w:rsidRPr="00780278">
              <w:rPr>
                <w:szCs w:val="20"/>
              </w:rPr>
              <w:t>Sistēma noformē datu izmaiņas faktu, izsaucot datu izmaiņu noformēšanas funkciju (PNIS.AUD.F.02).</w:t>
            </w:r>
          </w:p>
        </w:tc>
      </w:tr>
      <w:tr w:rsidR="009C05FC" w:rsidRPr="00115969" w14:paraId="5237ACED" w14:textId="77777777" w:rsidTr="007066BE">
        <w:tc>
          <w:tcPr>
            <w:tcW w:w="9322" w:type="dxa"/>
            <w:gridSpan w:val="2"/>
            <w:shd w:val="clear" w:color="auto" w:fill="8C9EB4"/>
          </w:tcPr>
          <w:p w14:paraId="5237ACEC" w14:textId="77777777" w:rsidR="009C05FC" w:rsidRPr="00115969" w:rsidRDefault="009C05FC" w:rsidP="007066BE">
            <w:pPr>
              <w:pStyle w:val="Tabulasteksts"/>
              <w:rPr>
                <w:b/>
                <w:szCs w:val="20"/>
              </w:rPr>
            </w:pPr>
            <w:r w:rsidRPr="00115969">
              <w:rPr>
                <w:b/>
                <w:szCs w:val="20"/>
              </w:rPr>
              <w:t>Alternatīva apstrāde</w:t>
            </w:r>
          </w:p>
        </w:tc>
      </w:tr>
      <w:tr w:rsidR="009C05FC" w:rsidRPr="00115969" w14:paraId="5237ACEF" w14:textId="77777777" w:rsidTr="007066BE">
        <w:tc>
          <w:tcPr>
            <w:tcW w:w="9322" w:type="dxa"/>
            <w:gridSpan w:val="2"/>
          </w:tcPr>
          <w:p w14:paraId="5237ACEE" w14:textId="77777777" w:rsidR="009C05FC" w:rsidRPr="00115969" w:rsidRDefault="009C05FC" w:rsidP="007066BE">
            <w:pPr>
              <w:pStyle w:val="Tabulasteksts"/>
              <w:rPr>
                <w:szCs w:val="20"/>
              </w:rPr>
            </w:pPr>
            <w:r w:rsidRPr="00115969">
              <w:rPr>
                <w:szCs w:val="20"/>
              </w:rPr>
              <w:t>-</w:t>
            </w:r>
          </w:p>
        </w:tc>
      </w:tr>
      <w:tr w:rsidR="009C05FC" w:rsidRPr="00115969" w14:paraId="5237ACF1" w14:textId="77777777" w:rsidTr="007066BE">
        <w:tc>
          <w:tcPr>
            <w:tcW w:w="9322" w:type="dxa"/>
            <w:gridSpan w:val="2"/>
            <w:shd w:val="clear" w:color="auto" w:fill="8C9EB4"/>
          </w:tcPr>
          <w:p w14:paraId="5237ACF0" w14:textId="77777777" w:rsidR="009C05FC" w:rsidRPr="00115969" w:rsidRDefault="009C05FC" w:rsidP="007066BE">
            <w:pPr>
              <w:pStyle w:val="Tabulasteksts"/>
              <w:rPr>
                <w:b/>
                <w:szCs w:val="20"/>
              </w:rPr>
            </w:pPr>
            <w:r w:rsidRPr="00115969">
              <w:rPr>
                <w:b/>
                <w:szCs w:val="20"/>
              </w:rPr>
              <w:t>Rezultāts</w:t>
            </w:r>
          </w:p>
        </w:tc>
      </w:tr>
      <w:tr w:rsidR="009C05FC" w:rsidRPr="00115969" w14:paraId="5237ACF3" w14:textId="77777777" w:rsidTr="007066BE">
        <w:tc>
          <w:tcPr>
            <w:tcW w:w="9322" w:type="dxa"/>
            <w:gridSpan w:val="2"/>
          </w:tcPr>
          <w:p w14:paraId="5237ACF2" w14:textId="77777777" w:rsidR="009C05FC" w:rsidRPr="00115969" w:rsidRDefault="009C05FC" w:rsidP="007066BE">
            <w:pPr>
              <w:pStyle w:val="Tabulasteksts"/>
              <w:rPr>
                <w:b/>
                <w:szCs w:val="20"/>
              </w:rPr>
            </w:pPr>
            <w:r>
              <w:rPr>
                <w:szCs w:val="20"/>
              </w:rPr>
              <w:t>VID IS pieprasījums ir apstrādāts</w:t>
            </w:r>
          </w:p>
        </w:tc>
      </w:tr>
      <w:tr w:rsidR="009C05FC" w:rsidRPr="00115969" w14:paraId="5237ACF5" w14:textId="77777777" w:rsidTr="007066BE">
        <w:tc>
          <w:tcPr>
            <w:tcW w:w="9322" w:type="dxa"/>
            <w:gridSpan w:val="2"/>
            <w:shd w:val="clear" w:color="auto" w:fill="8C9EB4"/>
          </w:tcPr>
          <w:p w14:paraId="5237ACF4" w14:textId="77777777" w:rsidR="009C05FC" w:rsidRPr="00115969" w:rsidRDefault="009C05FC" w:rsidP="007066BE">
            <w:pPr>
              <w:pStyle w:val="Tabulasteksts"/>
              <w:rPr>
                <w:b/>
                <w:szCs w:val="20"/>
              </w:rPr>
            </w:pPr>
            <w:r w:rsidRPr="00115969">
              <w:rPr>
                <w:b/>
                <w:szCs w:val="20"/>
              </w:rPr>
              <w:t>Izvaddati</w:t>
            </w:r>
          </w:p>
        </w:tc>
      </w:tr>
      <w:tr w:rsidR="009C05FC" w:rsidRPr="00115969" w14:paraId="5237ACF7" w14:textId="77777777" w:rsidTr="007066BE">
        <w:tc>
          <w:tcPr>
            <w:tcW w:w="9322" w:type="dxa"/>
            <w:gridSpan w:val="2"/>
          </w:tcPr>
          <w:p w14:paraId="5237ACF6" w14:textId="77777777" w:rsidR="009C05FC" w:rsidRPr="00115969" w:rsidRDefault="00FA1C36" w:rsidP="007066BE">
            <w:pPr>
              <w:pStyle w:val="Tabulasteksts"/>
              <w:rPr>
                <w:szCs w:val="20"/>
              </w:rPr>
            </w:pPr>
            <w:r>
              <w:rPr>
                <w:szCs w:val="20"/>
              </w:rPr>
              <w:t>-</w:t>
            </w:r>
          </w:p>
        </w:tc>
      </w:tr>
      <w:tr w:rsidR="009C05FC" w:rsidRPr="00115969" w14:paraId="5237ACF9" w14:textId="77777777" w:rsidTr="007066BE">
        <w:tc>
          <w:tcPr>
            <w:tcW w:w="9322" w:type="dxa"/>
            <w:gridSpan w:val="2"/>
            <w:shd w:val="clear" w:color="auto" w:fill="8C9EB4"/>
          </w:tcPr>
          <w:p w14:paraId="5237ACF8" w14:textId="77777777" w:rsidR="009C05FC" w:rsidRPr="00115969" w:rsidRDefault="009C05FC" w:rsidP="007066BE">
            <w:pPr>
              <w:pStyle w:val="Tabulasteksts"/>
              <w:rPr>
                <w:b/>
                <w:szCs w:val="20"/>
              </w:rPr>
            </w:pPr>
            <w:r w:rsidRPr="00115969">
              <w:rPr>
                <w:b/>
                <w:szCs w:val="20"/>
              </w:rPr>
              <w:t>Saistītās funkcijas</w:t>
            </w:r>
          </w:p>
        </w:tc>
      </w:tr>
      <w:tr w:rsidR="009C05FC" w:rsidRPr="00115969" w14:paraId="5237ACFF" w14:textId="77777777" w:rsidTr="007066BE">
        <w:tc>
          <w:tcPr>
            <w:tcW w:w="9322" w:type="dxa"/>
            <w:gridSpan w:val="2"/>
            <w:shd w:val="clear" w:color="auto" w:fill="FFFFFF"/>
          </w:tcPr>
          <w:p w14:paraId="5237ACFA" w14:textId="77777777" w:rsidR="009C05FC" w:rsidRPr="00115969" w:rsidRDefault="009C05FC" w:rsidP="007066BE">
            <w:pPr>
              <w:pStyle w:val="Tabulasteksts"/>
              <w:rPr>
                <w:szCs w:val="20"/>
              </w:rPr>
            </w:pPr>
            <w:r w:rsidRPr="00115969">
              <w:rPr>
                <w:szCs w:val="20"/>
              </w:rPr>
              <w:t>Pārbaudīt funkciju piekļuves tiesības – PNIS.AUTH.F.01 [16]</w:t>
            </w:r>
          </w:p>
          <w:p w14:paraId="5237ACFB" w14:textId="77777777" w:rsidR="009C05FC" w:rsidRPr="00115969" w:rsidRDefault="009C05FC" w:rsidP="007066BE">
            <w:pPr>
              <w:pStyle w:val="Tabulasteksts"/>
              <w:rPr>
                <w:szCs w:val="20"/>
              </w:rPr>
            </w:pPr>
            <w:r w:rsidRPr="00115969">
              <w:rPr>
                <w:szCs w:val="20"/>
              </w:rPr>
              <w:t>Nosūtīt kļūdas ziņojumu – PNIS.STD.F.01 [16]</w:t>
            </w:r>
          </w:p>
          <w:p w14:paraId="5237ACFC" w14:textId="77777777" w:rsidR="009C05FC" w:rsidRPr="00115969" w:rsidRDefault="009C05FC" w:rsidP="007066BE">
            <w:pPr>
              <w:pStyle w:val="Tabulasteksts"/>
              <w:rPr>
                <w:szCs w:val="20"/>
              </w:rPr>
            </w:pPr>
            <w:r w:rsidRPr="00115969">
              <w:rPr>
                <w:szCs w:val="20"/>
              </w:rPr>
              <w:t>Noformēt pacienta datu auditu – PNIS.AUD.F.01 [16]</w:t>
            </w:r>
          </w:p>
          <w:p w14:paraId="5237ACFD" w14:textId="77777777" w:rsidR="009C05FC" w:rsidRPr="00115969" w:rsidRDefault="009C05FC" w:rsidP="007066BE">
            <w:pPr>
              <w:pStyle w:val="Tabulasteksts"/>
              <w:rPr>
                <w:szCs w:val="20"/>
              </w:rPr>
            </w:pPr>
            <w:r w:rsidRPr="00115969">
              <w:rPr>
                <w:szCs w:val="20"/>
              </w:rPr>
              <w:t>Noformēt datu izmaiņas – PNIS.AUD.F.02 [16]</w:t>
            </w:r>
          </w:p>
          <w:p w14:paraId="5237ACFE" w14:textId="77777777" w:rsidR="009C05FC" w:rsidRPr="00115969" w:rsidRDefault="009C05FC" w:rsidP="007066BE">
            <w:pPr>
              <w:pStyle w:val="Tabulasteksts"/>
              <w:rPr>
                <w:szCs w:val="20"/>
              </w:rPr>
            </w:pPr>
            <w:r w:rsidRPr="007066BE">
              <w:rPr>
                <w:szCs w:val="20"/>
              </w:rPr>
              <w:t>IP sistēmas u</w:t>
            </w:r>
            <w:r w:rsidR="007066BE" w:rsidRPr="007066BE">
              <w:rPr>
                <w:szCs w:val="20"/>
              </w:rPr>
              <w:t>zstādījumu izgūšanas serviss [16</w:t>
            </w:r>
            <w:r w:rsidRPr="007066BE">
              <w:rPr>
                <w:szCs w:val="20"/>
              </w:rPr>
              <w:t>]</w:t>
            </w:r>
          </w:p>
        </w:tc>
      </w:tr>
    </w:tbl>
    <w:p w14:paraId="5237AD00" w14:textId="77777777" w:rsidR="00AC0CD8" w:rsidRDefault="00AC0CD8" w:rsidP="00AB1412">
      <w:pPr>
        <w:pStyle w:val="Heading4"/>
      </w:pPr>
      <w:r>
        <w:t>Apstrādāt VID pieprasījumu pēc DNL</w:t>
      </w:r>
      <w:r w:rsidR="00FA1C36">
        <w:t xml:space="preserve"> pēc personas koda</w:t>
      </w:r>
      <w:r>
        <w:t xml:space="preserve"> – PNIS.</w:t>
      </w:r>
      <w:r w:rsidR="007066BE">
        <w:t>DNL.F.1</w:t>
      </w:r>
      <w:r w:rsidR="00705D51">
        <w:t>9</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066BE" w:rsidRPr="008D1BAD" w14:paraId="5237AD03" w14:textId="77777777" w:rsidTr="007066BE">
        <w:tc>
          <w:tcPr>
            <w:tcW w:w="2660" w:type="dxa"/>
            <w:shd w:val="clear" w:color="auto" w:fill="8C9EB4"/>
          </w:tcPr>
          <w:p w14:paraId="5237AD01" w14:textId="77777777" w:rsidR="007066BE" w:rsidRDefault="007066BE" w:rsidP="007066BE">
            <w:pPr>
              <w:pStyle w:val="Tabulasvirsraksts"/>
              <w:jc w:val="left"/>
            </w:pPr>
            <w:r>
              <w:t>Identifikators</w:t>
            </w:r>
          </w:p>
        </w:tc>
        <w:tc>
          <w:tcPr>
            <w:tcW w:w="6662" w:type="dxa"/>
            <w:shd w:val="clear" w:color="auto" w:fill="FFFFFF"/>
          </w:tcPr>
          <w:p w14:paraId="5237AD02" w14:textId="77777777" w:rsidR="007066BE" w:rsidRPr="008D1BAD" w:rsidRDefault="007066BE" w:rsidP="007066BE">
            <w:pPr>
              <w:pStyle w:val="Tabulasvirsraksts"/>
              <w:jc w:val="left"/>
              <w:rPr>
                <w:b w:val="0"/>
              </w:rPr>
            </w:pPr>
            <w:r w:rsidRPr="008D1BAD">
              <w:rPr>
                <w:b w:val="0"/>
              </w:rPr>
              <w:t>PNIS.</w:t>
            </w:r>
            <w:r>
              <w:rPr>
                <w:b w:val="0"/>
              </w:rPr>
              <w:t>DNL</w:t>
            </w:r>
            <w:r w:rsidRPr="008D1BAD">
              <w:rPr>
                <w:b w:val="0"/>
              </w:rPr>
              <w:t>.F.</w:t>
            </w:r>
            <w:r>
              <w:rPr>
                <w:b w:val="0"/>
              </w:rPr>
              <w:t>1</w:t>
            </w:r>
            <w:r w:rsidR="00705D51">
              <w:rPr>
                <w:b w:val="0"/>
              </w:rPr>
              <w:t>9</w:t>
            </w:r>
          </w:p>
        </w:tc>
      </w:tr>
      <w:tr w:rsidR="007066BE" w:rsidRPr="00115969" w14:paraId="5237AD06" w14:textId="77777777" w:rsidTr="007066BE">
        <w:tc>
          <w:tcPr>
            <w:tcW w:w="2660" w:type="dxa"/>
            <w:shd w:val="clear" w:color="auto" w:fill="8C9EB4"/>
          </w:tcPr>
          <w:p w14:paraId="5237AD04" w14:textId="77777777" w:rsidR="007066BE" w:rsidRPr="003417D1" w:rsidRDefault="007066BE" w:rsidP="003417D1">
            <w:pPr>
              <w:pStyle w:val="Tabulasvirsraksts"/>
              <w:jc w:val="left"/>
            </w:pPr>
            <w:r w:rsidRPr="003417D1">
              <w:t>Nosaukums</w:t>
            </w:r>
          </w:p>
        </w:tc>
        <w:tc>
          <w:tcPr>
            <w:tcW w:w="6662" w:type="dxa"/>
          </w:tcPr>
          <w:p w14:paraId="5237AD05" w14:textId="77777777" w:rsidR="007066BE" w:rsidRPr="00115969" w:rsidRDefault="007066BE" w:rsidP="0083656A">
            <w:pPr>
              <w:pStyle w:val="Tabulasteksts"/>
              <w:rPr>
                <w:smallCaps/>
                <w:szCs w:val="20"/>
                <w:lang w:eastAsia="en-US"/>
              </w:rPr>
            </w:pPr>
            <w:r>
              <w:rPr>
                <w:szCs w:val="20"/>
              </w:rPr>
              <w:t>Apstrādāt</w:t>
            </w:r>
            <w:r w:rsidRPr="00115969">
              <w:rPr>
                <w:szCs w:val="20"/>
              </w:rPr>
              <w:t xml:space="preserve"> </w:t>
            </w:r>
            <w:r>
              <w:rPr>
                <w:szCs w:val="20"/>
              </w:rPr>
              <w:t xml:space="preserve">VID pieprasījumu </w:t>
            </w:r>
            <w:r w:rsidR="0083656A">
              <w:rPr>
                <w:szCs w:val="20"/>
              </w:rPr>
              <w:t>pēc DNL pēc personas koda</w:t>
            </w:r>
          </w:p>
        </w:tc>
      </w:tr>
      <w:tr w:rsidR="007066BE" w:rsidRPr="00115969" w14:paraId="5237AD09" w14:textId="77777777" w:rsidTr="007066BE">
        <w:tc>
          <w:tcPr>
            <w:tcW w:w="2660" w:type="dxa"/>
            <w:shd w:val="clear" w:color="auto" w:fill="8C9EB4"/>
          </w:tcPr>
          <w:p w14:paraId="5237AD07" w14:textId="77777777" w:rsidR="007066BE" w:rsidRPr="003417D1" w:rsidRDefault="007066BE" w:rsidP="003417D1">
            <w:pPr>
              <w:pStyle w:val="Tabulasvirsraksts"/>
              <w:jc w:val="left"/>
            </w:pPr>
            <w:r w:rsidRPr="003417D1">
              <w:t>Lietotājs</w:t>
            </w:r>
          </w:p>
        </w:tc>
        <w:tc>
          <w:tcPr>
            <w:tcW w:w="6662" w:type="dxa"/>
          </w:tcPr>
          <w:p w14:paraId="5237AD08" w14:textId="77777777" w:rsidR="007066BE" w:rsidRPr="00115969" w:rsidRDefault="007066BE" w:rsidP="007066BE">
            <w:pPr>
              <w:pStyle w:val="Tabulasteksts"/>
              <w:rPr>
                <w:szCs w:val="20"/>
              </w:rPr>
            </w:pPr>
            <w:r w:rsidRPr="00115969">
              <w:rPr>
                <w:szCs w:val="20"/>
              </w:rPr>
              <w:t>PN IS DNL modulis</w:t>
            </w:r>
          </w:p>
        </w:tc>
      </w:tr>
      <w:tr w:rsidR="007066BE" w:rsidRPr="00115969" w14:paraId="5237AD0B" w14:textId="77777777" w:rsidTr="007066BE">
        <w:tc>
          <w:tcPr>
            <w:tcW w:w="9322" w:type="dxa"/>
            <w:gridSpan w:val="2"/>
            <w:shd w:val="clear" w:color="auto" w:fill="8C9EB4"/>
          </w:tcPr>
          <w:p w14:paraId="5237AD0A" w14:textId="77777777" w:rsidR="007066BE" w:rsidRPr="00115969" w:rsidRDefault="007066BE" w:rsidP="007066BE">
            <w:pPr>
              <w:pStyle w:val="Tabulasteksts"/>
              <w:rPr>
                <w:b/>
                <w:szCs w:val="20"/>
              </w:rPr>
            </w:pPr>
            <w:r w:rsidRPr="00115969">
              <w:rPr>
                <w:b/>
                <w:szCs w:val="20"/>
              </w:rPr>
              <w:t>Apraksts</w:t>
            </w:r>
          </w:p>
        </w:tc>
      </w:tr>
      <w:tr w:rsidR="007066BE" w:rsidRPr="00115969" w14:paraId="5237AD0D" w14:textId="77777777" w:rsidTr="007066BE">
        <w:tc>
          <w:tcPr>
            <w:tcW w:w="9322" w:type="dxa"/>
            <w:gridSpan w:val="2"/>
          </w:tcPr>
          <w:p w14:paraId="5237AD0C" w14:textId="77777777" w:rsidR="007066BE" w:rsidRPr="00115969" w:rsidRDefault="007066BE" w:rsidP="007066BE">
            <w:pPr>
              <w:pStyle w:val="Tabulasteksts"/>
              <w:rPr>
                <w:szCs w:val="20"/>
              </w:rPr>
            </w:pPr>
            <w:r w:rsidRPr="00115969">
              <w:rPr>
                <w:szCs w:val="20"/>
              </w:rPr>
              <w:t xml:space="preserve">Funkcija apstrādā </w:t>
            </w:r>
            <w:r>
              <w:rPr>
                <w:szCs w:val="20"/>
              </w:rPr>
              <w:t>VID</w:t>
            </w:r>
            <w:r w:rsidRPr="00115969">
              <w:rPr>
                <w:szCs w:val="20"/>
              </w:rPr>
              <w:t xml:space="preserve"> IS pieprasījumu pēc darbnespējas lapu datiem un sagatavo atbildi.</w:t>
            </w:r>
          </w:p>
        </w:tc>
      </w:tr>
      <w:tr w:rsidR="007066BE" w:rsidRPr="00115969" w14:paraId="5237AD0F" w14:textId="77777777" w:rsidTr="007066BE">
        <w:tc>
          <w:tcPr>
            <w:tcW w:w="9322" w:type="dxa"/>
            <w:gridSpan w:val="2"/>
            <w:shd w:val="clear" w:color="auto" w:fill="8C9EB4"/>
          </w:tcPr>
          <w:p w14:paraId="5237AD0E" w14:textId="77777777" w:rsidR="007066BE" w:rsidRPr="00115969" w:rsidRDefault="007066BE" w:rsidP="007066BE">
            <w:pPr>
              <w:pStyle w:val="Tabulasteksts"/>
              <w:rPr>
                <w:b/>
                <w:szCs w:val="20"/>
              </w:rPr>
            </w:pPr>
            <w:r w:rsidRPr="00115969">
              <w:rPr>
                <w:b/>
                <w:szCs w:val="20"/>
              </w:rPr>
              <w:t>Sākuma stāvoklis</w:t>
            </w:r>
          </w:p>
        </w:tc>
      </w:tr>
      <w:tr w:rsidR="007066BE" w:rsidRPr="00115969" w14:paraId="5237AD11" w14:textId="77777777" w:rsidTr="007066BE">
        <w:tc>
          <w:tcPr>
            <w:tcW w:w="9322" w:type="dxa"/>
            <w:gridSpan w:val="2"/>
          </w:tcPr>
          <w:p w14:paraId="5237AD10" w14:textId="77777777" w:rsidR="007066BE" w:rsidRPr="00115969" w:rsidRDefault="007066BE" w:rsidP="007066BE">
            <w:pPr>
              <w:pStyle w:val="Tabulasteksts"/>
              <w:rPr>
                <w:szCs w:val="20"/>
              </w:rPr>
            </w:pPr>
            <w:r w:rsidRPr="00115969">
              <w:rPr>
                <w:szCs w:val="20"/>
              </w:rPr>
              <w:t xml:space="preserve">Ir saņemts </w:t>
            </w:r>
            <w:r>
              <w:rPr>
                <w:szCs w:val="20"/>
              </w:rPr>
              <w:t>VID</w:t>
            </w:r>
            <w:r w:rsidRPr="00115969">
              <w:rPr>
                <w:szCs w:val="20"/>
              </w:rPr>
              <w:t xml:space="preserve"> IS pieprasījums pēc DNL datiem.</w:t>
            </w:r>
          </w:p>
        </w:tc>
      </w:tr>
      <w:tr w:rsidR="007066BE" w:rsidRPr="00115969" w14:paraId="5237AD13" w14:textId="77777777" w:rsidTr="007066BE">
        <w:tc>
          <w:tcPr>
            <w:tcW w:w="9322" w:type="dxa"/>
            <w:gridSpan w:val="2"/>
            <w:shd w:val="clear" w:color="auto" w:fill="8C9EB4"/>
          </w:tcPr>
          <w:p w14:paraId="5237AD12" w14:textId="77777777" w:rsidR="007066BE" w:rsidRPr="00115969" w:rsidRDefault="007066BE" w:rsidP="007066BE">
            <w:pPr>
              <w:pStyle w:val="Tabulasteksts"/>
              <w:rPr>
                <w:b/>
                <w:szCs w:val="20"/>
              </w:rPr>
            </w:pPr>
            <w:r w:rsidRPr="00115969">
              <w:rPr>
                <w:b/>
                <w:szCs w:val="20"/>
              </w:rPr>
              <w:t>Ievaddati</w:t>
            </w:r>
          </w:p>
        </w:tc>
      </w:tr>
      <w:tr w:rsidR="007066BE" w:rsidRPr="00115969" w14:paraId="5237AD15" w14:textId="77777777" w:rsidTr="007066BE">
        <w:tc>
          <w:tcPr>
            <w:tcW w:w="9322" w:type="dxa"/>
            <w:gridSpan w:val="2"/>
            <w:shd w:val="clear" w:color="auto" w:fill="FFFFFF"/>
          </w:tcPr>
          <w:p w14:paraId="5237AD14" w14:textId="77777777" w:rsidR="007066BE" w:rsidRPr="00115969" w:rsidRDefault="007066BE" w:rsidP="007066BE">
            <w:pPr>
              <w:pStyle w:val="Tabulasteksts"/>
              <w:rPr>
                <w:szCs w:val="20"/>
              </w:rPr>
            </w:pPr>
            <w:r>
              <w:rPr>
                <w:szCs w:val="20"/>
              </w:rPr>
              <w:t>PNIS.DNL.DS.1</w:t>
            </w:r>
            <w:r w:rsidR="00FA1C36">
              <w:rPr>
                <w:szCs w:val="20"/>
              </w:rPr>
              <w:t>8</w:t>
            </w:r>
          </w:p>
        </w:tc>
      </w:tr>
      <w:tr w:rsidR="007066BE" w:rsidRPr="00115969" w14:paraId="5237AD17" w14:textId="77777777" w:rsidTr="007066BE">
        <w:tc>
          <w:tcPr>
            <w:tcW w:w="9322" w:type="dxa"/>
            <w:gridSpan w:val="2"/>
            <w:shd w:val="clear" w:color="auto" w:fill="8C9EB4"/>
          </w:tcPr>
          <w:p w14:paraId="5237AD16" w14:textId="77777777" w:rsidR="007066BE" w:rsidRPr="00115969" w:rsidRDefault="007066BE" w:rsidP="007066BE">
            <w:pPr>
              <w:pStyle w:val="Tabulasteksts"/>
              <w:rPr>
                <w:b/>
                <w:szCs w:val="20"/>
              </w:rPr>
            </w:pPr>
            <w:r w:rsidRPr="00115969">
              <w:rPr>
                <w:b/>
                <w:szCs w:val="20"/>
              </w:rPr>
              <w:t>Pamata algoritms</w:t>
            </w:r>
          </w:p>
        </w:tc>
      </w:tr>
      <w:tr w:rsidR="007066BE" w:rsidRPr="00115969" w14:paraId="5237AD24" w14:textId="77777777" w:rsidTr="007066BE">
        <w:tc>
          <w:tcPr>
            <w:tcW w:w="9322" w:type="dxa"/>
            <w:gridSpan w:val="2"/>
            <w:shd w:val="clear" w:color="auto" w:fill="FFFFFF"/>
          </w:tcPr>
          <w:p w14:paraId="5237AD18" w14:textId="77777777" w:rsidR="007066BE" w:rsidRPr="00115969" w:rsidRDefault="00FA1C36" w:rsidP="00B76F9A">
            <w:pPr>
              <w:pStyle w:val="Tabulasteksts"/>
              <w:numPr>
                <w:ilvl w:val="0"/>
                <w:numId w:val="44"/>
              </w:numPr>
              <w:rPr>
                <w:szCs w:val="20"/>
              </w:rPr>
            </w:pPr>
            <w:r>
              <w:rPr>
                <w:szCs w:val="20"/>
              </w:rPr>
              <w:t>Sistēma saņem</w:t>
            </w:r>
            <w:r w:rsidR="007066BE" w:rsidRPr="00115969">
              <w:rPr>
                <w:szCs w:val="20"/>
              </w:rPr>
              <w:t xml:space="preserve"> </w:t>
            </w:r>
            <w:r w:rsidR="007066BE">
              <w:rPr>
                <w:szCs w:val="20"/>
              </w:rPr>
              <w:t>VID</w:t>
            </w:r>
            <w:r w:rsidR="007066BE" w:rsidRPr="00115969">
              <w:rPr>
                <w:szCs w:val="20"/>
              </w:rPr>
              <w:t xml:space="preserve"> IS pieprasījumu pēc DNL datiem.</w:t>
            </w:r>
          </w:p>
          <w:p w14:paraId="5237AD19" w14:textId="77777777" w:rsidR="007066BE" w:rsidRPr="00115969" w:rsidRDefault="007066BE" w:rsidP="00B76F9A">
            <w:pPr>
              <w:pStyle w:val="Tabulasteksts"/>
              <w:numPr>
                <w:ilvl w:val="0"/>
                <w:numId w:val="44"/>
              </w:numPr>
              <w:rPr>
                <w:szCs w:val="20"/>
              </w:rPr>
            </w:pPr>
            <w:r w:rsidRPr="00115969">
              <w:rPr>
                <w:szCs w:val="20"/>
              </w:rPr>
              <w:t>Sistēma iniciē pieprasījuma apstrādi.</w:t>
            </w:r>
          </w:p>
          <w:p w14:paraId="5237AD1A" w14:textId="77777777" w:rsidR="007066BE" w:rsidRPr="00115969" w:rsidRDefault="007066BE" w:rsidP="00B76F9A">
            <w:pPr>
              <w:pStyle w:val="Tabulasteksts"/>
              <w:numPr>
                <w:ilvl w:val="0"/>
                <w:numId w:val="44"/>
              </w:numPr>
              <w:rPr>
                <w:szCs w:val="20"/>
              </w:rPr>
            </w:pPr>
            <w:r w:rsidRPr="00115969">
              <w:rPr>
                <w:szCs w:val="20"/>
              </w:rPr>
              <w:t>Sistēma pārbauda lietotāja tiesības veikt pieprasītu darbību – ja tiesību nav, tad izsauc kļūdu apstrādes funkciju (PNIS.STD.F.01, kļūdas kods SYS004) un tālākos soļus neizpilda.</w:t>
            </w:r>
          </w:p>
          <w:p w14:paraId="5237AD1B" w14:textId="77777777" w:rsidR="007066BE" w:rsidRPr="00115969" w:rsidRDefault="007066BE" w:rsidP="00B76F9A">
            <w:pPr>
              <w:pStyle w:val="Tabulasteksts"/>
              <w:numPr>
                <w:ilvl w:val="0"/>
                <w:numId w:val="44"/>
              </w:numPr>
              <w:rPr>
                <w:szCs w:val="20"/>
              </w:rPr>
            </w:pPr>
            <w:r w:rsidRPr="00115969">
              <w:rPr>
                <w:rFonts w:cs="Arial"/>
                <w:szCs w:val="20"/>
              </w:rPr>
              <w:t>Sistēma validē ievaddatus – informācija par obligātiem laukiem, lauku formātiem un savstarpējām atkarībām tiks detalizēta PN IS programmatūras projektējumā, ja validēšana nav veiksmīga, sistēma izsauc kļūdu apstrādes funkciju (PNIS.STD.F.01) un tālākos soļus neizpilda; kļūdas kods no validācijas izvaddatiem.</w:t>
            </w:r>
          </w:p>
          <w:p w14:paraId="5237AD1C" w14:textId="77777777" w:rsidR="007066BE" w:rsidRDefault="007066BE" w:rsidP="00B76F9A">
            <w:pPr>
              <w:pStyle w:val="Tabulasteksts"/>
              <w:numPr>
                <w:ilvl w:val="0"/>
                <w:numId w:val="44"/>
              </w:numPr>
              <w:rPr>
                <w:szCs w:val="20"/>
              </w:rPr>
            </w:pPr>
            <w:r w:rsidRPr="00115969">
              <w:rPr>
                <w:szCs w:val="20"/>
              </w:rPr>
              <w:t>Sistēma atlasa datu bāzē ievaddatos norādīt</w:t>
            </w:r>
            <w:r>
              <w:rPr>
                <w:szCs w:val="20"/>
              </w:rPr>
              <w:t>iem kritērijiem atbilstošas DNL, pēc šādiem parametriem:</w:t>
            </w:r>
          </w:p>
          <w:p w14:paraId="5237AD1D" w14:textId="77777777" w:rsidR="007066BE" w:rsidRDefault="00FA1C36" w:rsidP="00B76F9A">
            <w:pPr>
              <w:pStyle w:val="Tabulasteksts"/>
              <w:numPr>
                <w:ilvl w:val="1"/>
                <w:numId w:val="44"/>
              </w:numPr>
              <w:rPr>
                <w:szCs w:val="20"/>
              </w:rPr>
            </w:pPr>
            <w:r>
              <w:rPr>
                <w:szCs w:val="20"/>
              </w:rPr>
              <w:t>DNL saņēmējs atbilst pieprasītajam personas kodam;</w:t>
            </w:r>
          </w:p>
          <w:p w14:paraId="5237AD1E" w14:textId="77777777" w:rsidR="007066BE" w:rsidRDefault="007066BE" w:rsidP="00B76F9A">
            <w:pPr>
              <w:pStyle w:val="Tabulasteksts"/>
              <w:numPr>
                <w:ilvl w:val="1"/>
                <w:numId w:val="44"/>
              </w:numPr>
              <w:rPr>
                <w:szCs w:val="20"/>
              </w:rPr>
            </w:pPr>
            <w:r>
              <w:rPr>
                <w:szCs w:val="20"/>
              </w:rPr>
              <w:t>ar pārejošas darbnespējas cēloņie</w:t>
            </w:r>
            <w:r w:rsidR="00FA1C36">
              <w:rPr>
                <w:szCs w:val="20"/>
              </w:rPr>
              <w:t xml:space="preserve">m „Grūtniecība” un „Dzemdības”, </w:t>
            </w:r>
          </w:p>
          <w:p w14:paraId="5237AD1F" w14:textId="77777777" w:rsidR="00FA1C36" w:rsidRDefault="00FA1C36" w:rsidP="00B76F9A">
            <w:pPr>
              <w:pStyle w:val="Tabulasteksts"/>
              <w:numPr>
                <w:ilvl w:val="1"/>
                <w:numId w:val="44"/>
              </w:numPr>
              <w:rPr>
                <w:szCs w:val="20"/>
              </w:rPr>
            </w:pPr>
            <w:r>
              <w:rPr>
                <w:szCs w:val="20"/>
              </w:rPr>
              <w:t>DNL perioda dati (atvēršanas un slēgšanas datums) ir pēdējo četru gadu periodā (tekošais un trīs iepriekšējie)</w:t>
            </w:r>
          </w:p>
          <w:p w14:paraId="5237AD20" w14:textId="77777777" w:rsidR="007066BE" w:rsidRPr="00115969" w:rsidRDefault="007066BE" w:rsidP="00B76F9A">
            <w:pPr>
              <w:pStyle w:val="Tabulasteksts"/>
              <w:numPr>
                <w:ilvl w:val="0"/>
                <w:numId w:val="44"/>
              </w:numPr>
              <w:rPr>
                <w:szCs w:val="20"/>
              </w:rPr>
            </w:pPr>
            <w:r w:rsidRPr="00115969">
              <w:rPr>
                <w:szCs w:val="20"/>
              </w:rPr>
              <w:t xml:space="preserve">Sistēma noformē DNL datus nodošanai </w:t>
            </w:r>
            <w:r>
              <w:rPr>
                <w:szCs w:val="20"/>
              </w:rPr>
              <w:t>VID</w:t>
            </w:r>
            <w:r w:rsidRPr="00115969">
              <w:rPr>
                <w:szCs w:val="20"/>
              </w:rPr>
              <w:t xml:space="preserve"> IS atbilstoš</w:t>
            </w:r>
            <w:r>
              <w:rPr>
                <w:szCs w:val="20"/>
              </w:rPr>
              <w:t>i datu struktūrai PNIS.DNL.DS.17</w:t>
            </w:r>
            <w:r w:rsidRPr="00115969">
              <w:rPr>
                <w:szCs w:val="20"/>
              </w:rPr>
              <w:t xml:space="preserve">. </w:t>
            </w:r>
          </w:p>
          <w:p w14:paraId="5237AD21" w14:textId="77777777" w:rsidR="007066BE" w:rsidRPr="00115969" w:rsidRDefault="007066BE" w:rsidP="00B76F9A">
            <w:pPr>
              <w:pStyle w:val="Tabulasteksts"/>
              <w:numPr>
                <w:ilvl w:val="0"/>
                <w:numId w:val="44"/>
              </w:numPr>
              <w:rPr>
                <w:szCs w:val="20"/>
              </w:rPr>
            </w:pPr>
            <w:r w:rsidRPr="00115969">
              <w:rPr>
                <w:szCs w:val="20"/>
              </w:rPr>
              <w:t xml:space="preserve">Sistēma nodod </w:t>
            </w:r>
            <w:r>
              <w:rPr>
                <w:szCs w:val="20"/>
              </w:rPr>
              <w:t>VID</w:t>
            </w:r>
            <w:r w:rsidRPr="00115969">
              <w:rPr>
                <w:szCs w:val="20"/>
              </w:rPr>
              <w:t xml:space="preserve"> IS DNL datus, izmantojot sistēmas uzstādījumos norādītu ziņ</w:t>
            </w:r>
            <w:r>
              <w:rPr>
                <w:szCs w:val="20"/>
              </w:rPr>
              <w:t>ojumu piegādes uzstādījumos VID</w:t>
            </w:r>
            <w:r w:rsidRPr="00115969">
              <w:rPr>
                <w:szCs w:val="20"/>
              </w:rPr>
              <w:t xml:space="preserve"> I</w:t>
            </w:r>
            <w:r w:rsidR="00FA1C36">
              <w:rPr>
                <w:szCs w:val="20"/>
              </w:rPr>
              <w:t>S norādīto saskarnes metodi un 5</w:t>
            </w:r>
            <w:r w:rsidRPr="00115969">
              <w:rPr>
                <w:szCs w:val="20"/>
              </w:rPr>
              <w:t xml:space="preserve">.solī sagatavoto datu struktūru. </w:t>
            </w:r>
          </w:p>
          <w:p w14:paraId="5237AD22" w14:textId="77777777" w:rsidR="007066BE" w:rsidRPr="00115969" w:rsidRDefault="007066BE" w:rsidP="00B76F9A">
            <w:pPr>
              <w:pStyle w:val="Tabulasteksts"/>
              <w:numPr>
                <w:ilvl w:val="0"/>
                <w:numId w:val="44"/>
              </w:numPr>
              <w:rPr>
                <w:szCs w:val="20"/>
              </w:rPr>
            </w:pPr>
            <w:r w:rsidRPr="00115969">
              <w:rPr>
                <w:szCs w:val="20"/>
              </w:rPr>
              <w:lastRenderedPageBreak/>
              <w:t xml:space="preserve">Katrai nodotai DNL sistēma noformē pacienta datu audita ierakstu DNL saņēmējam un norādītam bērnam (ja tāds ir norādīts), izsaucot pacienta datu audita funkciju (PNIS.AUD.F.01) </w:t>
            </w:r>
          </w:p>
          <w:p w14:paraId="5237AD23" w14:textId="77777777" w:rsidR="007066BE" w:rsidRPr="00115969" w:rsidRDefault="007066BE" w:rsidP="00B76F9A">
            <w:pPr>
              <w:pStyle w:val="Tabulasteksts"/>
              <w:numPr>
                <w:ilvl w:val="0"/>
                <w:numId w:val="44"/>
              </w:numPr>
              <w:rPr>
                <w:szCs w:val="20"/>
              </w:rPr>
            </w:pPr>
            <w:r w:rsidRPr="00115969">
              <w:rPr>
                <w:szCs w:val="20"/>
              </w:rPr>
              <w:t>Sistēma noformē datu izmaiņas faktu, izsaucot datu izmaiņu noformēšanas funkciju (PNIS.AUD.F.02).</w:t>
            </w:r>
          </w:p>
        </w:tc>
      </w:tr>
      <w:tr w:rsidR="007066BE" w:rsidRPr="00115969" w14:paraId="5237AD26" w14:textId="77777777" w:rsidTr="007066BE">
        <w:tc>
          <w:tcPr>
            <w:tcW w:w="9322" w:type="dxa"/>
            <w:gridSpan w:val="2"/>
            <w:shd w:val="clear" w:color="auto" w:fill="8C9EB4"/>
          </w:tcPr>
          <w:p w14:paraId="5237AD25" w14:textId="77777777" w:rsidR="007066BE" w:rsidRPr="00115969" w:rsidRDefault="007066BE" w:rsidP="007066BE">
            <w:pPr>
              <w:pStyle w:val="Tabulasteksts"/>
              <w:rPr>
                <w:b/>
                <w:szCs w:val="20"/>
              </w:rPr>
            </w:pPr>
            <w:r w:rsidRPr="00115969">
              <w:rPr>
                <w:b/>
                <w:szCs w:val="20"/>
              </w:rPr>
              <w:t>Alternatīva apstrāde</w:t>
            </w:r>
          </w:p>
        </w:tc>
      </w:tr>
      <w:tr w:rsidR="007066BE" w:rsidRPr="00115969" w14:paraId="5237AD28" w14:textId="77777777" w:rsidTr="007066BE">
        <w:tc>
          <w:tcPr>
            <w:tcW w:w="9322" w:type="dxa"/>
            <w:gridSpan w:val="2"/>
          </w:tcPr>
          <w:p w14:paraId="5237AD27" w14:textId="77777777" w:rsidR="007066BE" w:rsidRPr="00115969" w:rsidRDefault="007066BE" w:rsidP="007066BE">
            <w:pPr>
              <w:pStyle w:val="Tabulasteksts"/>
              <w:rPr>
                <w:smallCaps/>
                <w:szCs w:val="20"/>
                <w:lang w:eastAsia="en-US"/>
              </w:rPr>
            </w:pPr>
            <w:r w:rsidRPr="00115969">
              <w:rPr>
                <w:szCs w:val="20"/>
              </w:rPr>
              <w:t xml:space="preserve">Ja </w:t>
            </w:r>
            <w:r w:rsidR="00FA1C36">
              <w:rPr>
                <w:szCs w:val="20"/>
              </w:rPr>
              <w:t xml:space="preserve">5. soļa 1.punkts </w:t>
            </w:r>
            <w:r w:rsidRPr="00115969">
              <w:rPr>
                <w:szCs w:val="20"/>
              </w:rPr>
              <w:t xml:space="preserve"> ir neveiksmīgs, lietotājam tiek atgriezts kļūdas ziņojums</w:t>
            </w:r>
            <w:r w:rsidR="00DE0840">
              <w:rPr>
                <w:szCs w:val="20"/>
              </w:rPr>
              <w:t xml:space="preserve"> </w:t>
            </w:r>
            <w:r w:rsidR="00DE0840">
              <w:rPr>
                <w:rFonts w:cs="Arial"/>
                <w:color w:val="000000"/>
              </w:rPr>
              <w:t>DNL016</w:t>
            </w:r>
          </w:p>
        </w:tc>
      </w:tr>
      <w:tr w:rsidR="007066BE" w:rsidRPr="00115969" w14:paraId="5237AD2A" w14:textId="77777777" w:rsidTr="007066BE">
        <w:tc>
          <w:tcPr>
            <w:tcW w:w="9322" w:type="dxa"/>
            <w:gridSpan w:val="2"/>
            <w:shd w:val="clear" w:color="auto" w:fill="8C9EB4"/>
          </w:tcPr>
          <w:p w14:paraId="5237AD29" w14:textId="77777777" w:rsidR="007066BE" w:rsidRPr="00115969" w:rsidRDefault="007066BE" w:rsidP="007066BE">
            <w:pPr>
              <w:pStyle w:val="Tabulasteksts"/>
              <w:rPr>
                <w:b/>
                <w:szCs w:val="20"/>
              </w:rPr>
            </w:pPr>
            <w:r w:rsidRPr="00115969">
              <w:rPr>
                <w:b/>
                <w:szCs w:val="20"/>
              </w:rPr>
              <w:t>Izvaddati</w:t>
            </w:r>
          </w:p>
        </w:tc>
      </w:tr>
      <w:tr w:rsidR="007066BE" w:rsidRPr="00115969" w14:paraId="5237AD2C" w14:textId="77777777" w:rsidTr="007066BE">
        <w:tc>
          <w:tcPr>
            <w:tcW w:w="9322" w:type="dxa"/>
            <w:gridSpan w:val="2"/>
          </w:tcPr>
          <w:p w14:paraId="5237AD2B" w14:textId="77777777" w:rsidR="007066BE" w:rsidRPr="00115969" w:rsidRDefault="007066BE" w:rsidP="007066BE">
            <w:pPr>
              <w:pStyle w:val="Tabulasteksts"/>
              <w:rPr>
                <w:szCs w:val="20"/>
              </w:rPr>
            </w:pPr>
            <w:r w:rsidRPr="00115969">
              <w:rPr>
                <w:szCs w:val="20"/>
              </w:rPr>
              <w:t>PNIS.DNL.</w:t>
            </w:r>
            <w:r>
              <w:rPr>
                <w:szCs w:val="20"/>
              </w:rPr>
              <w:t>DS.17</w:t>
            </w:r>
          </w:p>
        </w:tc>
      </w:tr>
      <w:tr w:rsidR="007066BE" w:rsidRPr="00115969" w14:paraId="5237AD2E" w14:textId="77777777" w:rsidTr="007066BE">
        <w:tc>
          <w:tcPr>
            <w:tcW w:w="9322" w:type="dxa"/>
            <w:gridSpan w:val="2"/>
            <w:shd w:val="clear" w:color="auto" w:fill="8C9EB4"/>
          </w:tcPr>
          <w:p w14:paraId="5237AD2D" w14:textId="77777777" w:rsidR="007066BE" w:rsidRPr="00115969" w:rsidRDefault="007066BE" w:rsidP="007066BE">
            <w:pPr>
              <w:pStyle w:val="Tabulasteksts"/>
              <w:rPr>
                <w:b/>
                <w:szCs w:val="20"/>
              </w:rPr>
            </w:pPr>
            <w:r w:rsidRPr="00115969">
              <w:rPr>
                <w:b/>
                <w:szCs w:val="20"/>
              </w:rPr>
              <w:t>Rezultāts</w:t>
            </w:r>
          </w:p>
        </w:tc>
      </w:tr>
      <w:tr w:rsidR="007066BE" w:rsidRPr="00115969" w14:paraId="5237AD30" w14:textId="77777777" w:rsidTr="007066BE">
        <w:tc>
          <w:tcPr>
            <w:tcW w:w="9322" w:type="dxa"/>
            <w:gridSpan w:val="2"/>
          </w:tcPr>
          <w:p w14:paraId="5237AD2F" w14:textId="77777777" w:rsidR="007066BE" w:rsidRPr="00115969" w:rsidRDefault="007066BE" w:rsidP="007066BE">
            <w:pPr>
              <w:pStyle w:val="Tabulasteksts"/>
              <w:rPr>
                <w:smallCaps/>
                <w:szCs w:val="20"/>
                <w:lang w:eastAsia="en-US"/>
              </w:rPr>
            </w:pPr>
            <w:r>
              <w:rPr>
                <w:szCs w:val="20"/>
              </w:rPr>
              <w:t>VID</w:t>
            </w:r>
            <w:r w:rsidRPr="00115969">
              <w:rPr>
                <w:szCs w:val="20"/>
              </w:rPr>
              <w:t xml:space="preserve"> IS pieprasījums ir apstrādāts.</w:t>
            </w:r>
          </w:p>
        </w:tc>
      </w:tr>
      <w:tr w:rsidR="007066BE" w:rsidRPr="00115969" w14:paraId="5237AD32" w14:textId="77777777" w:rsidTr="007066BE">
        <w:tc>
          <w:tcPr>
            <w:tcW w:w="9322" w:type="dxa"/>
            <w:gridSpan w:val="2"/>
            <w:shd w:val="clear" w:color="auto" w:fill="8C9EB4"/>
          </w:tcPr>
          <w:p w14:paraId="5237AD31" w14:textId="77777777" w:rsidR="007066BE" w:rsidRPr="00115969" w:rsidRDefault="007066BE" w:rsidP="007066BE">
            <w:pPr>
              <w:pStyle w:val="Tabulasteksts"/>
              <w:rPr>
                <w:b/>
                <w:szCs w:val="20"/>
              </w:rPr>
            </w:pPr>
            <w:r w:rsidRPr="00115969">
              <w:rPr>
                <w:b/>
                <w:szCs w:val="20"/>
              </w:rPr>
              <w:t>Saistītās funkcijas</w:t>
            </w:r>
          </w:p>
        </w:tc>
      </w:tr>
      <w:tr w:rsidR="007066BE" w:rsidRPr="00115969" w14:paraId="5237AD38" w14:textId="77777777" w:rsidTr="007066BE">
        <w:tc>
          <w:tcPr>
            <w:tcW w:w="9322" w:type="dxa"/>
            <w:gridSpan w:val="2"/>
            <w:shd w:val="clear" w:color="auto" w:fill="FFFFFF"/>
          </w:tcPr>
          <w:p w14:paraId="5237AD33" w14:textId="77777777" w:rsidR="007066BE" w:rsidRPr="00115969" w:rsidRDefault="007066BE" w:rsidP="007066BE">
            <w:pPr>
              <w:pStyle w:val="Tabulasteksts"/>
              <w:rPr>
                <w:szCs w:val="20"/>
              </w:rPr>
            </w:pPr>
            <w:r w:rsidRPr="00115969">
              <w:rPr>
                <w:szCs w:val="20"/>
              </w:rPr>
              <w:t>Pārbaudīt funkciju piekļuves tiesības – PNIS.AUTH.F.01 [16]</w:t>
            </w:r>
          </w:p>
          <w:p w14:paraId="5237AD34" w14:textId="77777777" w:rsidR="007066BE" w:rsidRPr="00115969" w:rsidRDefault="007066BE" w:rsidP="007066BE">
            <w:pPr>
              <w:pStyle w:val="Tabulasteksts"/>
              <w:rPr>
                <w:szCs w:val="20"/>
              </w:rPr>
            </w:pPr>
            <w:r w:rsidRPr="00115969">
              <w:rPr>
                <w:szCs w:val="20"/>
              </w:rPr>
              <w:t>Nosūtīt kļūdas ziņojumu – PNIS.STD.F.01 [16]</w:t>
            </w:r>
          </w:p>
          <w:p w14:paraId="5237AD35" w14:textId="77777777" w:rsidR="007066BE" w:rsidRPr="00115969" w:rsidRDefault="007066BE" w:rsidP="007066BE">
            <w:pPr>
              <w:pStyle w:val="Tabulasteksts"/>
              <w:rPr>
                <w:szCs w:val="20"/>
              </w:rPr>
            </w:pPr>
            <w:r w:rsidRPr="00115969">
              <w:rPr>
                <w:szCs w:val="20"/>
              </w:rPr>
              <w:t>Noformēt pacienta datu auditu – PNIS.AUD.F.01 [16]</w:t>
            </w:r>
          </w:p>
          <w:p w14:paraId="5237AD36" w14:textId="77777777" w:rsidR="007066BE" w:rsidRPr="00115969" w:rsidRDefault="007066BE" w:rsidP="007066BE">
            <w:pPr>
              <w:pStyle w:val="Tabulasteksts"/>
              <w:rPr>
                <w:szCs w:val="20"/>
              </w:rPr>
            </w:pPr>
            <w:r w:rsidRPr="00115969">
              <w:rPr>
                <w:szCs w:val="20"/>
              </w:rPr>
              <w:t>Noformēt datu izmaiņas – PNIS.AUD.F.02 [16]</w:t>
            </w:r>
          </w:p>
          <w:p w14:paraId="5237AD37" w14:textId="77777777" w:rsidR="007066BE" w:rsidRPr="00115969" w:rsidRDefault="007066BE" w:rsidP="007066BE">
            <w:pPr>
              <w:pStyle w:val="Tabulasteksts"/>
              <w:rPr>
                <w:szCs w:val="20"/>
              </w:rPr>
            </w:pPr>
            <w:r w:rsidRPr="00115969">
              <w:rPr>
                <w:szCs w:val="20"/>
              </w:rPr>
              <w:t>IP sistēmas uzstādījumu izgūšanas serviss [15]</w:t>
            </w:r>
          </w:p>
        </w:tc>
      </w:tr>
    </w:tbl>
    <w:p w14:paraId="5237AD39" w14:textId="77777777" w:rsidR="003D3415" w:rsidRDefault="003D3415" w:rsidP="00AB1412">
      <w:pPr>
        <w:pStyle w:val="Heading4"/>
      </w:pPr>
      <w:bookmarkStart w:id="113" w:name="_Ref425928164"/>
      <w:r w:rsidRPr="003D3415">
        <w:t>Apstrādāt VSAA pieprasījumu pēc DNL par periodu- PNIS.DNL.F.20</w:t>
      </w:r>
      <w:bookmarkEnd w:id="11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D3415" w:rsidRPr="003D3415" w14:paraId="5237AD3C" w14:textId="77777777" w:rsidTr="003D3415">
        <w:tc>
          <w:tcPr>
            <w:tcW w:w="2660" w:type="dxa"/>
            <w:shd w:val="clear" w:color="auto" w:fill="8C9EB4"/>
          </w:tcPr>
          <w:p w14:paraId="5237AD3A" w14:textId="77777777" w:rsidR="003D3415" w:rsidRPr="003D3415" w:rsidRDefault="003D3415" w:rsidP="003D3415">
            <w:pPr>
              <w:spacing w:before="60"/>
              <w:rPr>
                <w:b/>
                <w:sz w:val="20"/>
                <w:szCs w:val="22"/>
              </w:rPr>
            </w:pPr>
            <w:r w:rsidRPr="003D3415">
              <w:rPr>
                <w:b/>
                <w:sz w:val="20"/>
                <w:szCs w:val="22"/>
              </w:rPr>
              <w:t>Identifikators</w:t>
            </w:r>
          </w:p>
        </w:tc>
        <w:tc>
          <w:tcPr>
            <w:tcW w:w="6662" w:type="dxa"/>
            <w:shd w:val="clear" w:color="auto" w:fill="FFFFFF"/>
          </w:tcPr>
          <w:p w14:paraId="5237AD3B" w14:textId="77777777" w:rsidR="003D3415" w:rsidRPr="003D3415" w:rsidRDefault="003D3415" w:rsidP="003D3415">
            <w:pPr>
              <w:spacing w:before="60"/>
              <w:rPr>
                <w:sz w:val="20"/>
                <w:szCs w:val="22"/>
              </w:rPr>
            </w:pPr>
            <w:r w:rsidRPr="003D3415">
              <w:rPr>
                <w:sz w:val="20"/>
                <w:szCs w:val="22"/>
              </w:rPr>
              <w:t>PNIS.DNL.F.2</w:t>
            </w:r>
            <w:r>
              <w:rPr>
                <w:sz w:val="20"/>
                <w:szCs w:val="22"/>
              </w:rPr>
              <w:t>0</w:t>
            </w:r>
          </w:p>
        </w:tc>
      </w:tr>
      <w:tr w:rsidR="003D3415" w:rsidRPr="003D3415" w14:paraId="5237AD3F" w14:textId="77777777" w:rsidTr="003D3415">
        <w:tc>
          <w:tcPr>
            <w:tcW w:w="2660" w:type="dxa"/>
            <w:shd w:val="clear" w:color="auto" w:fill="8C9EB4"/>
          </w:tcPr>
          <w:p w14:paraId="5237AD3D" w14:textId="77777777" w:rsidR="003D3415" w:rsidRPr="003D3415" w:rsidRDefault="003D3415" w:rsidP="003D3415">
            <w:pPr>
              <w:overflowPunct w:val="0"/>
              <w:autoSpaceDE w:val="0"/>
              <w:autoSpaceDN w:val="0"/>
              <w:adjustRightInd w:val="0"/>
              <w:spacing w:before="40" w:after="40"/>
              <w:textAlignment w:val="baseline"/>
              <w:rPr>
                <w:b/>
                <w:sz w:val="20"/>
              </w:rPr>
            </w:pPr>
            <w:r w:rsidRPr="003D3415">
              <w:rPr>
                <w:b/>
                <w:sz w:val="20"/>
              </w:rPr>
              <w:t>Nosaukums</w:t>
            </w:r>
          </w:p>
        </w:tc>
        <w:tc>
          <w:tcPr>
            <w:tcW w:w="6662" w:type="dxa"/>
          </w:tcPr>
          <w:p w14:paraId="5237AD3E" w14:textId="77777777" w:rsidR="003D3415" w:rsidRPr="003D3415" w:rsidRDefault="0083656A" w:rsidP="003D3415">
            <w:pPr>
              <w:spacing w:before="40" w:after="40"/>
              <w:rPr>
                <w:smallCaps/>
                <w:sz w:val="20"/>
                <w:lang w:eastAsia="en-US"/>
              </w:rPr>
            </w:pPr>
            <w:r>
              <w:rPr>
                <w:sz w:val="20"/>
              </w:rPr>
              <w:t>Apstrādāt VSAA pieprasījumu pēc DNL par periodu</w:t>
            </w:r>
          </w:p>
        </w:tc>
      </w:tr>
      <w:tr w:rsidR="003D3415" w:rsidRPr="003D3415" w14:paraId="5237AD42" w14:textId="77777777" w:rsidTr="003D3415">
        <w:tc>
          <w:tcPr>
            <w:tcW w:w="2660" w:type="dxa"/>
            <w:shd w:val="clear" w:color="auto" w:fill="8C9EB4"/>
          </w:tcPr>
          <w:p w14:paraId="5237AD40" w14:textId="77777777" w:rsidR="003D3415" w:rsidRPr="003D3415" w:rsidRDefault="003D3415" w:rsidP="003D3415">
            <w:pPr>
              <w:overflowPunct w:val="0"/>
              <w:autoSpaceDE w:val="0"/>
              <w:autoSpaceDN w:val="0"/>
              <w:adjustRightInd w:val="0"/>
              <w:spacing w:before="40" w:after="40"/>
              <w:textAlignment w:val="baseline"/>
              <w:rPr>
                <w:b/>
                <w:sz w:val="20"/>
              </w:rPr>
            </w:pPr>
            <w:r w:rsidRPr="003D3415">
              <w:rPr>
                <w:b/>
                <w:sz w:val="20"/>
              </w:rPr>
              <w:t>Lietotājs</w:t>
            </w:r>
          </w:p>
        </w:tc>
        <w:tc>
          <w:tcPr>
            <w:tcW w:w="6662" w:type="dxa"/>
          </w:tcPr>
          <w:p w14:paraId="5237AD41" w14:textId="77777777" w:rsidR="003D3415" w:rsidRPr="003D3415" w:rsidRDefault="003D3415" w:rsidP="003D3415">
            <w:pPr>
              <w:spacing w:before="40" w:after="40"/>
              <w:rPr>
                <w:sz w:val="20"/>
              </w:rPr>
            </w:pPr>
            <w:r w:rsidRPr="003D3415">
              <w:rPr>
                <w:sz w:val="20"/>
              </w:rPr>
              <w:t>PN IS DNL modulis</w:t>
            </w:r>
          </w:p>
        </w:tc>
      </w:tr>
      <w:tr w:rsidR="003D3415" w:rsidRPr="003D3415" w14:paraId="5237AD44" w14:textId="77777777" w:rsidTr="003D3415">
        <w:tc>
          <w:tcPr>
            <w:tcW w:w="9322" w:type="dxa"/>
            <w:gridSpan w:val="2"/>
            <w:shd w:val="clear" w:color="auto" w:fill="8C9EB4"/>
          </w:tcPr>
          <w:p w14:paraId="5237AD43" w14:textId="77777777" w:rsidR="003D3415" w:rsidRPr="003D3415" w:rsidRDefault="003D3415" w:rsidP="003D3415">
            <w:pPr>
              <w:spacing w:before="40" w:after="40"/>
              <w:rPr>
                <w:b/>
                <w:sz w:val="20"/>
              </w:rPr>
            </w:pPr>
            <w:r w:rsidRPr="003D3415">
              <w:rPr>
                <w:b/>
                <w:sz w:val="20"/>
              </w:rPr>
              <w:t>Apraksts</w:t>
            </w:r>
          </w:p>
        </w:tc>
      </w:tr>
      <w:tr w:rsidR="003D3415" w:rsidRPr="003D3415" w14:paraId="5237AD46" w14:textId="77777777" w:rsidTr="003D3415">
        <w:tc>
          <w:tcPr>
            <w:tcW w:w="9322" w:type="dxa"/>
            <w:gridSpan w:val="2"/>
          </w:tcPr>
          <w:p w14:paraId="5237AD45" w14:textId="77777777" w:rsidR="003D3415" w:rsidRPr="003D3415" w:rsidRDefault="003D3415" w:rsidP="003D3415">
            <w:pPr>
              <w:spacing w:before="40" w:after="40"/>
              <w:rPr>
                <w:sz w:val="20"/>
              </w:rPr>
            </w:pPr>
            <w:r w:rsidRPr="003D3415">
              <w:rPr>
                <w:sz w:val="20"/>
              </w:rPr>
              <w:t>Funkcija apstrādā VSAA IS pieprasījumu pēc darbnespējas lapu datiem un sagatavo atbildi.</w:t>
            </w:r>
          </w:p>
        </w:tc>
      </w:tr>
      <w:tr w:rsidR="003D3415" w:rsidRPr="003D3415" w14:paraId="5237AD48" w14:textId="77777777" w:rsidTr="003D3415">
        <w:tc>
          <w:tcPr>
            <w:tcW w:w="9322" w:type="dxa"/>
            <w:gridSpan w:val="2"/>
            <w:shd w:val="clear" w:color="auto" w:fill="8C9EB4"/>
          </w:tcPr>
          <w:p w14:paraId="5237AD47" w14:textId="77777777" w:rsidR="003D3415" w:rsidRPr="003D3415" w:rsidRDefault="003D3415" w:rsidP="003D3415">
            <w:pPr>
              <w:spacing w:before="40" w:after="40"/>
              <w:rPr>
                <w:b/>
                <w:sz w:val="20"/>
              </w:rPr>
            </w:pPr>
            <w:r w:rsidRPr="003D3415">
              <w:rPr>
                <w:b/>
                <w:sz w:val="20"/>
              </w:rPr>
              <w:t>Sākuma stāvoklis</w:t>
            </w:r>
          </w:p>
        </w:tc>
      </w:tr>
      <w:tr w:rsidR="003D3415" w:rsidRPr="003D3415" w14:paraId="5237AD4A" w14:textId="77777777" w:rsidTr="003D3415">
        <w:tc>
          <w:tcPr>
            <w:tcW w:w="9322" w:type="dxa"/>
            <w:gridSpan w:val="2"/>
          </w:tcPr>
          <w:p w14:paraId="5237AD49" w14:textId="77777777" w:rsidR="003D3415" w:rsidRPr="003D3415" w:rsidRDefault="003D3415" w:rsidP="003D3415">
            <w:pPr>
              <w:spacing w:before="40" w:after="40"/>
              <w:rPr>
                <w:sz w:val="20"/>
              </w:rPr>
            </w:pPr>
            <w:r w:rsidRPr="003D3415">
              <w:rPr>
                <w:sz w:val="20"/>
              </w:rPr>
              <w:t>Ir saņemts VSAA IS pieprasījums pēc DNL datiem.</w:t>
            </w:r>
          </w:p>
        </w:tc>
      </w:tr>
      <w:tr w:rsidR="003D3415" w:rsidRPr="003D3415" w14:paraId="5237AD4C" w14:textId="77777777" w:rsidTr="003D3415">
        <w:tc>
          <w:tcPr>
            <w:tcW w:w="9322" w:type="dxa"/>
            <w:gridSpan w:val="2"/>
            <w:shd w:val="clear" w:color="auto" w:fill="8C9EB4"/>
          </w:tcPr>
          <w:p w14:paraId="5237AD4B" w14:textId="77777777" w:rsidR="003D3415" w:rsidRPr="003D3415" w:rsidRDefault="003D3415" w:rsidP="003D3415">
            <w:pPr>
              <w:spacing w:before="40" w:after="40"/>
              <w:rPr>
                <w:b/>
                <w:sz w:val="20"/>
              </w:rPr>
            </w:pPr>
            <w:r w:rsidRPr="003D3415">
              <w:rPr>
                <w:b/>
                <w:sz w:val="20"/>
              </w:rPr>
              <w:t>Ievaddati</w:t>
            </w:r>
          </w:p>
        </w:tc>
      </w:tr>
      <w:tr w:rsidR="003D3415" w:rsidRPr="003D3415" w14:paraId="5237AD4E" w14:textId="77777777" w:rsidTr="003D3415">
        <w:tc>
          <w:tcPr>
            <w:tcW w:w="9322" w:type="dxa"/>
            <w:gridSpan w:val="2"/>
            <w:shd w:val="clear" w:color="auto" w:fill="FFFFFF"/>
          </w:tcPr>
          <w:p w14:paraId="5237AD4D" w14:textId="77777777" w:rsidR="003D3415" w:rsidRPr="003D3415" w:rsidRDefault="003D3415" w:rsidP="003D3415">
            <w:pPr>
              <w:spacing w:before="40" w:after="40"/>
              <w:rPr>
                <w:sz w:val="20"/>
              </w:rPr>
            </w:pPr>
            <w:r w:rsidRPr="003D3415">
              <w:rPr>
                <w:sz w:val="20"/>
              </w:rPr>
              <w:t>PNIS.DNL.DS.2</w:t>
            </w:r>
            <w:r w:rsidR="0056616A">
              <w:rPr>
                <w:sz w:val="20"/>
              </w:rPr>
              <w:t>0</w:t>
            </w:r>
          </w:p>
        </w:tc>
      </w:tr>
      <w:tr w:rsidR="003D3415" w:rsidRPr="003D3415" w14:paraId="5237AD50" w14:textId="77777777" w:rsidTr="003D3415">
        <w:tc>
          <w:tcPr>
            <w:tcW w:w="9322" w:type="dxa"/>
            <w:gridSpan w:val="2"/>
            <w:shd w:val="clear" w:color="auto" w:fill="8C9EB4"/>
          </w:tcPr>
          <w:p w14:paraId="5237AD4F" w14:textId="77777777" w:rsidR="003D3415" w:rsidRPr="003D3415" w:rsidRDefault="003D3415" w:rsidP="003D3415">
            <w:pPr>
              <w:spacing w:before="40" w:after="40"/>
              <w:rPr>
                <w:b/>
                <w:sz w:val="20"/>
              </w:rPr>
            </w:pPr>
            <w:r w:rsidRPr="003D3415">
              <w:rPr>
                <w:b/>
                <w:sz w:val="20"/>
              </w:rPr>
              <w:t>Pamata algoritms</w:t>
            </w:r>
          </w:p>
        </w:tc>
      </w:tr>
      <w:tr w:rsidR="003D3415" w:rsidRPr="003D3415" w14:paraId="5237AD5C" w14:textId="77777777" w:rsidTr="003D3415">
        <w:tc>
          <w:tcPr>
            <w:tcW w:w="9322" w:type="dxa"/>
            <w:gridSpan w:val="2"/>
            <w:shd w:val="clear" w:color="auto" w:fill="FFFFFF"/>
          </w:tcPr>
          <w:p w14:paraId="5237AD51" w14:textId="77777777" w:rsidR="003D3415" w:rsidRPr="003D3415" w:rsidRDefault="003D3415" w:rsidP="00B76F9A">
            <w:pPr>
              <w:numPr>
                <w:ilvl w:val="0"/>
                <w:numId w:val="49"/>
              </w:numPr>
              <w:spacing w:before="40" w:after="40"/>
              <w:rPr>
                <w:sz w:val="20"/>
              </w:rPr>
            </w:pPr>
            <w:r w:rsidRPr="003D3415">
              <w:rPr>
                <w:sz w:val="20"/>
              </w:rPr>
              <w:t>Sistēma saņem VSAA IS pieprasījumu pēc DNL datiem.</w:t>
            </w:r>
          </w:p>
          <w:p w14:paraId="5237AD52" w14:textId="77777777" w:rsidR="003D3415" w:rsidRPr="003D3415" w:rsidRDefault="003D3415" w:rsidP="00B76F9A">
            <w:pPr>
              <w:numPr>
                <w:ilvl w:val="0"/>
                <w:numId w:val="49"/>
              </w:numPr>
              <w:spacing w:before="40" w:after="40"/>
              <w:rPr>
                <w:sz w:val="20"/>
              </w:rPr>
            </w:pPr>
            <w:r w:rsidRPr="003D3415">
              <w:rPr>
                <w:sz w:val="20"/>
              </w:rPr>
              <w:t>Sistēma iniciē pieprasījuma apstrādi.</w:t>
            </w:r>
          </w:p>
          <w:p w14:paraId="5237AD53" w14:textId="77777777" w:rsidR="003D3415" w:rsidRPr="003D3415" w:rsidRDefault="003D3415" w:rsidP="00B76F9A">
            <w:pPr>
              <w:numPr>
                <w:ilvl w:val="0"/>
                <w:numId w:val="49"/>
              </w:numPr>
              <w:spacing w:before="40" w:after="40"/>
              <w:rPr>
                <w:sz w:val="20"/>
              </w:rPr>
            </w:pPr>
            <w:r w:rsidRPr="003D3415">
              <w:rPr>
                <w:sz w:val="20"/>
              </w:rPr>
              <w:t>Sistēma pārbauda lietotāja tiesības veikt pieprasīto darbību – ja tiesību nav, tad izsauc kļūdu apstrādes funkciju (PNIS.STD.F.01, kļūdas kods SYS004) un tālākos soļus neizpilda.</w:t>
            </w:r>
          </w:p>
          <w:p w14:paraId="5237AD54" w14:textId="77777777" w:rsidR="003D3415" w:rsidRPr="003D3415" w:rsidRDefault="003D3415" w:rsidP="00B76F9A">
            <w:pPr>
              <w:numPr>
                <w:ilvl w:val="0"/>
                <w:numId w:val="49"/>
              </w:numPr>
              <w:spacing w:before="40" w:after="40"/>
              <w:rPr>
                <w:sz w:val="20"/>
              </w:rPr>
            </w:pPr>
            <w:r w:rsidRPr="003D3415">
              <w:rPr>
                <w:rFonts w:cs="Arial"/>
                <w:sz w:val="20"/>
              </w:rPr>
              <w:t>Sistēma validē ievaddatus – informācija par obligātiem laukiem, lauku formātiem un savstarpējām atkarībām tiks detalizēta PN IS programmatūras projektējumā, ja validēšana nav veiksmīga, sistēma izsauc kļūdu apstrādes funkciju (PNIS.STD.F.01) un tālākos soļus neizpilda; kļūdas kods no validācijas izvaddatiem.</w:t>
            </w:r>
          </w:p>
          <w:p w14:paraId="5237AD55" w14:textId="77777777" w:rsidR="00C7066F" w:rsidRDefault="003D3415" w:rsidP="00B76F9A">
            <w:pPr>
              <w:numPr>
                <w:ilvl w:val="0"/>
                <w:numId w:val="49"/>
              </w:numPr>
              <w:spacing w:before="40" w:after="40"/>
              <w:rPr>
                <w:sz w:val="20"/>
              </w:rPr>
            </w:pPr>
            <w:r w:rsidRPr="00C7066F">
              <w:rPr>
                <w:sz w:val="20"/>
              </w:rPr>
              <w:t xml:space="preserve">Sistēma </w:t>
            </w:r>
            <w:r w:rsidR="00C7066F">
              <w:rPr>
                <w:sz w:val="20"/>
              </w:rPr>
              <w:t>atlasa DNL pēc šādiem kritērijiem:</w:t>
            </w:r>
          </w:p>
          <w:p w14:paraId="5237AD56" w14:textId="77777777" w:rsidR="00C7066F" w:rsidRDefault="00C7066F" w:rsidP="00C7066F">
            <w:pPr>
              <w:numPr>
                <w:ilvl w:val="1"/>
                <w:numId w:val="49"/>
              </w:numPr>
              <w:spacing w:before="40" w:after="40"/>
              <w:rPr>
                <w:sz w:val="20"/>
              </w:rPr>
            </w:pPr>
            <w:r>
              <w:rPr>
                <w:sz w:val="20"/>
              </w:rPr>
              <w:t>Ja periods ir norādīts, tad tiek izgūtas visas DNL ar statusu „Anulēta”, kurām statusa maiņas datums ir pieprasītajā periodā, un aizpildīts lauks „VSAA pieprasījuma datums”.</w:t>
            </w:r>
          </w:p>
          <w:p w14:paraId="5237AD57" w14:textId="77777777" w:rsidR="00C7066F" w:rsidRDefault="00C7066F" w:rsidP="00C7066F">
            <w:pPr>
              <w:numPr>
                <w:ilvl w:val="1"/>
                <w:numId w:val="49"/>
              </w:numPr>
              <w:spacing w:before="40" w:after="40"/>
              <w:rPr>
                <w:sz w:val="20"/>
              </w:rPr>
            </w:pPr>
            <w:r>
              <w:rPr>
                <w:sz w:val="20"/>
              </w:rPr>
              <w:t xml:space="preserve">Ja periods nav norādīts, tad tiek izgūtas visas DNL ar statusu „Anulēta”, kurām statusa maiņas datums ir lielāks nekā VSAA pēdējā pieprasījuma </w:t>
            </w:r>
            <w:r w:rsidR="0056616A">
              <w:rPr>
                <w:sz w:val="20"/>
              </w:rPr>
              <w:t>perioda beigu datums, un aizpildīts lauks „VSAA pieprasījuma datums”.</w:t>
            </w:r>
          </w:p>
          <w:p w14:paraId="5237AD58" w14:textId="77777777" w:rsidR="003D3415" w:rsidRPr="00C7066F" w:rsidRDefault="003D3415" w:rsidP="00B76F9A">
            <w:pPr>
              <w:numPr>
                <w:ilvl w:val="0"/>
                <w:numId w:val="49"/>
              </w:numPr>
              <w:spacing w:before="40" w:after="40"/>
              <w:rPr>
                <w:sz w:val="20"/>
              </w:rPr>
            </w:pPr>
            <w:r w:rsidRPr="00C7066F">
              <w:rPr>
                <w:sz w:val="20"/>
              </w:rPr>
              <w:t>Sistēma noformē DNL datus nodošanai VSAA IS atbilstoš</w:t>
            </w:r>
            <w:r w:rsidR="00C7066F" w:rsidRPr="00C7066F">
              <w:rPr>
                <w:sz w:val="20"/>
              </w:rPr>
              <w:t>i datu struktūrai PNIS.DNL.DS.21</w:t>
            </w:r>
            <w:r w:rsidRPr="00C7066F">
              <w:rPr>
                <w:sz w:val="20"/>
              </w:rPr>
              <w:t xml:space="preserve">. </w:t>
            </w:r>
          </w:p>
          <w:p w14:paraId="5237AD59" w14:textId="77777777" w:rsidR="003D3415" w:rsidRPr="003D3415" w:rsidRDefault="003D3415" w:rsidP="00B76F9A">
            <w:pPr>
              <w:numPr>
                <w:ilvl w:val="0"/>
                <w:numId w:val="49"/>
              </w:numPr>
              <w:spacing w:before="40" w:after="40"/>
              <w:rPr>
                <w:sz w:val="20"/>
              </w:rPr>
            </w:pPr>
            <w:r w:rsidRPr="003D3415">
              <w:rPr>
                <w:sz w:val="20"/>
              </w:rPr>
              <w:t xml:space="preserve">Sistēma nodod VSAA IS DNL datus, izmantojot sistēmas uzstādījumos norādītu ziņojumu piegādes uzstādījumos VSAA IS norādīto saskarnes metodi un 6.solī sagatavoto datu struktūru. </w:t>
            </w:r>
          </w:p>
          <w:p w14:paraId="5237AD5A" w14:textId="77777777" w:rsidR="003D3415" w:rsidRPr="003D3415" w:rsidRDefault="003D3415" w:rsidP="00B76F9A">
            <w:pPr>
              <w:numPr>
                <w:ilvl w:val="0"/>
                <w:numId w:val="49"/>
              </w:numPr>
              <w:spacing w:before="40" w:after="40"/>
              <w:rPr>
                <w:sz w:val="20"/>
              </w:rPr>
            </w:pPr>
            <w:r w:rsidRPr="003D3415">
              <w:rPr>
                <w:sz w:val="20"/>
              </w:rPr>
              <w:t xml:space="preserve">Katrai nodotai DNL sistēma noformē pacienta datu audita ierakstu DNL saņēmējam un norādītam bērnam (ja tāds ir norādīts), izsaucot pacienta datu audita funkciju (PNIS.AUD.F.01) </w:t>
            </w:r>
          </w:p>
          <w:p w14:paraId="5237AD5B" w14:textId="77777777" w:rsidR="003D3415" w:rsidRPr="003D3415" w:rsidRDefault="003D3415" w:rsidP="00B76F9A">
            <w:pPr>
              <w:numPr>
                <w:ilvl w:val="0"/>
                <w:numId w:val="49"/>
              </w:numPr>
              <w:spacing w:before="40" w:after="40"/>
              <w:rPr>
                <w:sz w:val="20"/>
              </w:rPr>
            </w:pPr>
            <w:r w:rsidRPr="003D3415">
              <w:rPr>
                <w:sz w:val="20"/>
              </w:rPr>
              <w:t>Sistēma noformē datu izmaiņas faktu, izsaucot datu izmaiņu noformēšanas funkciju (PNIS.AUD.F.02).</w:t>
            </w:r>
          </w:p>
        </w:tc>
      </w:tr>
      <w:tr w:rsidR="003D3415" w:rsidRPr="003D3415" w14:paraId="5237AD5E" w14:textId="77777777" w:rsidTr="003D3415">
        <w:tc>
          <w:tcPr>
            <w:tcW w:w="9322" w:type="dxa"/>
            <w:gridSpan w:val="2"/>
            <w:shd w:val="clear" w:color="auto" w:fill="8C9EB4"/>
          </w:tcPr>
          <w:p w14:paraId="5237AD5D" w14:textId="77777777" w:rsidR="003D3415" w:rsidRPr="003D3415" w:rsidRDefault="003D3415" w:rsidP="003D3415">
            <w:pPr>
              <w:spacing w:before="40" w:after="40"/>
              <w:rPr>
                <w:b/>
                <w:sz w:val="20"/>
              </w:rPr>
            </w:pPr>
            <w:r w:rsidRPr="003D3415">
              <w:rPr>
                <w:b/>
                <w:sz w:val="20"/>
              </w:rPr>
              <w:lastRenderedPageBreak/>
              <w:t>Alternatīva apstrāde</w:t>
            </w:r>
          </w:p>
        </w:tc>
      </w:tr>
      <w:tr w:rsidR="003D3415" w:rsidRPr="003D3415" w14:paraId="5237AD60" w14:textId="77777777" w:rsidTr="003D3415">
        <w:tc>
          <w:tcPr>
            <w:tcW w:w="9322" w:type="dxa"/>
            <w:gridSpan w:val="2"/>
          </w:tcPr>
          <w:p w14:paraId="5237AD5F" w14:textId="77777777" w:rsidR="003D3415" w:rsidRPr="003D3415" w:rsidRDefault="003D3415" w:rsidP="003D3415">
            <w:pPr>
              <w:spacing w:before="40" w:after="40"/>
              <w:rPr>
                <w:smallCaps/>
                <w:sz w:val="20"/>
                <w:lang w:eastAsia="en-US"/>
              </w:rPr>
            </w:pPr>
            <w:r w:rsidRPr="003D3415">
              <w:rPr>
                <w:sz w:val="20"/>
              </w:rPr>
              <w:t>Ja 4. solis ir neveiksmīgs, lietotājam tiek atgriezts kļūdas ziņojums.</w:t>
            </w:r>
          </w:p>
        </w:tc>
      </w:tr>
      <w:tr w:rsidR="003D3415" w:rsidRPr="003D3415" w14:paraId="5237AD62" w14:textId="77777777" w:rsidTr="003D3415">
        <w:tc>
          <w:tcPr>
            <w:tcW w:w="9322" w:type="dxa"/>
            <w:gridSpan w:val="2"/>
            <w:shd w:val="clear" w:color="auto" w:fill="8C9EB4"/>
          </w:tcPr>
          <w:p w14:paraId="5237AD61" w14:textId="77777777" w:rsidR="003D3415" w:rsidRPr="003D3415" w:rsidRDefault="003D3415" w:rsidP="003D3415">
            <w:pPr>
              <w:spacing w:before="40" w:after="40"/>
              <w:rPr>
                <w:b/>
                <w:sz w:val="20"/>
              </w:rPr>
            </w:pPr>
            <w:r w:rsidRPr="003D3415">
              <w:rPr>
                <w:b/>
                <w:sz w:val="20"/>
              </w:rPr>
              <w:t>Izvaddati</w:t>
            </w:r>
          </w:p>
        </w:tc>
      </w:tr>
      <w:tr w:rsidR="003D3415" w:rsidRPr="003D3415" w14:paraId="5237AD64" w14:textId="77777777" w:rsidTr="003D3415">
        <w:tc>
          <w:tcPr>
            <w:tcW w:w="9322" w:type="dxa"/>
            <w:gridSpan w:val="2"/>
          </w:tcPr>
          <w:p w14:paraId="5237AD63" w14:textId="77777777" w:rsidR="003D3415" w:rsidRPr="003D3415" w:rsidRDefault="003D3415" w:rsidP="003D3415">
            <w:pPr>
              <w:spacing w:before="40" w:after="40"/>
              <w:rPr>
                <w:sz w:val="20"/>
              </w:rPr>
            </w:pPr>
            <w:r w:rsidRPr="003D3415">
              <w:rPr>
                <w:sz w:val="20"/>
              </w:rPr>
              <w:t>PNIS.DNL.DS.2</w:t>
            </w:r>
            <w:r w:rsidR="00C7066F">
              <w:rPr>
                <w:sz w:val="20"/>
              </w:rPr>
              <w:t>1</w:t>
            </w:r>
          </w:p>
        </w:tc>
      </w:tr>
      <w:tr w:rsidR="003D3415" w:rsidRPr="003D3415" w14:paraId="5237AD66" w14:textId="77777777" w:rsidTr="003D3415">
        <w:tc>
          <w:tcPr>
            <w:tcW w:w="9322" w:type="dxa"/>
            <w:gridSpan w:val="2"/>
            <w:shd w:val="clear" w:color="auto" w:fill="8C9EB4"/>
          </w:tcPr>
          <w:p w14:paraId="5237AD65" w14:textId="77777777" w:rsidR="003D3415" w:rsidRPr="003D3415" w:rsidRDefault="003D3415" w:rsidP="003D3415">
            <w:pPr>
              <w:spacing w:before="40" w:after="40"/>
              <w:rPr>
                <w:b/>
                <w:sz w:val="20"/>
              </w:rPr>
            </w:pPr>
            <w:r w:rsidRPr="003D3415">
              <w:rPr>
                <w:b/>
                <w:sz w:val="20"/>
              </w:rPr>
              <w:t>Rezultāts</w:t>
            </w:r>
          </w:p>
        </w:tc>
      </w:tr>
      <w:tr w:rsidR="003D3415" w:rsidRPr="003D3415" w14:paraId="5237AD68" w14:textId="77777777" w:rsidTr="003D3415">
        <w:tc>
          <w:tcPr>
            <w:tcW w:w="9322" w:type="dxa"/>
            <w:gridSpan w:val="2"/>
          </w:tcPr>
          <w:p w14:paraId="5237AD67" w14:textId="77777777" w:rsidR="003D3415" w:rsidRPr="003D3415" w:rsidRDefault="003D3415" w:rsidP="003D3415">
            <w:pPr>
              <w:spacing w:before="40" w:after="40"/>
              <w:rPr>
                <w:smallCaps/>
                <w:sz w:val="20"/>
                <w:lang w:eastAsia="en-US"/>
              </w:rPr>
            </w:pPr>
            <w:r w:rsidRPr="003D3415">
              <w:rPr>
                <w:sz w:val="20"/>
              </w:rPr>
              <w:t>VSAA IS pieprasījums ir apstrādāts.</w:t>
            </w:r>
          </w:p>
        </w:tc>
      </w:tr>
      <w:tr w:rsidR="003D3415" w:rsidRPr="003D3415" w14:paraId="5237AD6A" w14:textId="77777777" w:rsidTr="003D3415">
        <w:tc>
          <w:tcPr>
            <w:tcW w:w="9322" w:type="dxa"/>
            <w:gridSpan w:val="2"/>
            <w:shd w:val="clear" w:color="auto" w:fill="8C9EB4"/>
          </w:tcPr>
          <w:p w14:paraId="5237AD69" w14:textId="77777777" w:rsidR="003D3415" w:rsidRPr="003D3415" w:rsidRDefault="003D3415" w:rsidP="003D3415">
            <w:pPr>
              <w:spacing w:before="40" w:after="40"/>
              <w:rPr>
                <w:b/>
                <w:sz w:val="20"/>
              </w:rPr>
            </w:pPr>
            <w:r w:rsidRPr="003D3415">
              <w:rPr>
                <w:b/>
                <w:sz w:val="20"/>
              </w:rPr>
              <w:t>Saistītās funkcijas</w:t>
            </w:r>
          </w:p>
        </w:tc>
      </w:tr>
      <w:tr w:rsidR="003D3415" w:rsidRPr="003D3415" w14:paraId="5237AD70" w14:textId="77777777" w:rsidTr="003D3415">
        <w:tc>
          <w:tcPr>
            <w:tcW w:w="9322" w:type="dxa"/>
            <w:gridSpan w:val="2"/>
            <w:shd w:val="clear" w:color="auto" w:fill="FFFFFF"/>
          </w:tcPr>
          <w:p w14:paraId="5237AD6B" w14:textId="77777777" w:rsidR="003D3415" w:rsidRPr="003D3415" w:rsidRDefault="003D3415" w:rsidP="003D3415">
            <w:pPr>
              <w:spacing w:before="40" w:after="40"/>
              <w:rPr>
                <w:sz w:val="20"/>
              </w:rPr>
            </w:pPr>
            <w:r w:rsidRPr="003D3415">
              <w:rPr>
                <w:sz w:val="20"/>
              </w:rPr>
              <w:t>Pārbaudīt funkciju piekļuves tiesības – PNIS.AUTH.F.01 [16]</w:t>
            </w:r>
          </w:p>
          <w:p w14:paraId="5237AD6C" w14:textId="77777777" w:rsidR="003D3415" w:rsidRPr="003D3415" w:rsidRDefault="003D3415" w:rsidP="003D3415">
            <w:pPr>
              <w:spacing w:before="40" w:after="40"/>
              <w:rPr>
                <w:sz w:val="20"/>
              </w:rPr>
            </w:pPr>
            <w:r w:rsidRPr="003D3415">
              <w:rPr>
                <w:sz w:val="20"/>
              </w:rPr>
              <w:t>Nosūtīt kļūdas ziņojumu – PNIS.STD.F.01 [16]</w:t>
            </w:r>
          </w:p>
          <w:p w14:paraId="5237AD6D" w14:textId="77777777" w:rsidR="003D3415" w:rsidRPr="003D3415" w:rsidRDefault="003D3415" w:rsidP="003D3415">
            <w:pPr>
              <w:spacing w:before="40" w:after="40"/>
              <w:rPr>
                <w:sz w:val="20"/>
              </w:rPr>
            </w:pPr>
            <w:r w:rsidRPr="003D3415">
              <w:rPr>
                <w:sz w:val="20"/>
              </w:rPr>
              <w:t>Noformēt pacienta datu auditu – PNIS.AUD.F.01 [16]</w:t>
            </w:r>
          </w:p>
          <w:p w14:paraId="5237AD6E" w14:textId="77777777" w:rsidR="003D3415" w:rsidRPr="003D3415" w:rsidRDefault="003D3415" w:rsidP="003D3415">
            <w:pPr>
              <w:spacing w:before="40" w:after="40"/>
              <w:rPr>
                <w:sz w:val="20"/>
              </w:rPr>
            </w:pPr>
            <w:r w:rsidRPr="003D3415">
              <w:rPr>
                <w:sz w:val="20"/>
              </w:rPr>
              <w:t>Noformēt datu izmaiņas – PNIS.AUD.F.02 [16]</w:t>
            </w:r>
          </w:p>
          <w:p w14:paraId="5237AD6F" w14:textId="77777777" w:rsidR="003D3415" w:rsidRPr="003D3415" w:rsidRDefault="003D3415" w:rsidP="003D3415">
            <w:pPr>
              <w:spacing w:before="40" w:after="40"/>
              <w:rPr>
                <w:sz w:val="20"/>
              </w:rPr>
            </w:pPr>
            <w:r w:rsidRPr="003D3415">
              <w:rPr>
                <w:sz w:val="20"/>
              </w:rPr>
              <w:t>IP sistēmas uzstādījumu izgūšanas serviss [15]</w:t>
            </w:r>
          </w:p>
        </w:tc>
      </w:tr>
    </w:tbl>
    <w:p w14:paraId="5237AD71" w14:textId="77777777" w:rsidR="003D3415" w:rsidRPr="003D3415" w:rsidRDefault="003D3415" w:rsidP="003D3415"/>
    <w:p w14:paraId="5237AD72" w14:textId="77777777" w:rsidR="003D3415" w:rsidRDefault="003D3415" w:rsidP="001D15C6">
      <w:pPr>
        <w:pStyle w:val="Heading4"/>
      </w:pPr>
      <w:bookmarkStart w:id="114" w:name="_Ref430679750"/>
      <w:r w:rsidRPr="003D3415">
        <w:t>Apstrādāt VSAA pieprasījumu par DNL sarakstu pēc personas koda - PNIS.DNL.F.21</w:t>
      </w:r>
      <w:bookmarkEnd w:id="1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D3415" w14:paraId="5237AD75" w14:textId="77777777" w:rsidTr="003D3415">
        <w:tc>
          <w:tcPr>
            <w:tcW w:w="2660" w:type="dxa"/>
            <w:shd w:val="clear" w:color="auto" w:fill="8C9EB4"/>
          </w:tcPr>
          <w:p w14:paraId="5237AD73" w14:textId="77777777" w:rsidR="003D3415" w:rsidRDefault="003D3415" w:rsidP="003D3415">
            <w:pPr>
              <w:pStyle w:val="Tabulasvirsraksts"/>
              <w:jc w:val="left"/>
            </w:pPr>
            <w:r>
              <w:t>Identifikators</w:t>
            </w:r>
          </w:p>
        </w:tc>
        <w:tc>
          <w:tcPr>
            <w:tcW w:w="6662" w:type="dxa"/>
            <w:shd w:val="clear" w:color="auto" w:fill="FFFFFF"/>
          </w:tcPr>
          <w:p w14:paraId="5237AD74" w14:textId="77777777" w:rsidR="003D3415" w:rsidRPr="008D1BAD" w:rsidRDefault="003D3415" w:rsidP="003D3415">
            <w:pPr>
              <w:pStyle w:val="Tabulasvirsraksts"/>
              <w:jc w:val="left"/>
              <w:rPr>
                <w:b w:val="0"/>
              </w:rPr>
            </w:pPr>
            <w:r w:rsidRPr="008D1BAD">
              <w:rPr>
                <w:b w:val="0"/>
              </w:rPr>
              <w:t>PNIS.</w:t>
            </w:r>
            <w:r>
              <w:rPr>
                <w:b w:val="0"/>
              </w:rPr>
              <w:t>DNL</w:t>
            </w:r>
            <w:r w:rsidRPr="008D1BAD">
              <w:rPr>
                <w:b w:val="0"/>
              </w:rPr>
              <w:t>.F.</w:t>
            </w:r>
            <w:r>
              <w:rPr>
                <w:b w:val="0"/>
              </w:rPr>
              <w:t>21</w:t>
            </w:r>
          </w:p>
        </w:tc>
      </w:tr>
      <w:tr w:rsidR="003D3415" w14:paraId="5237AD78" w14:textId="77777777" w:rsidTr="003D3415">
        <w:tc>
          <w:tcPr>
            <w:tcW w:w="2660" w:type="dxa"/>
            <w:shd w:val="clear" w:color="auto" w:fill="8C9EB4"/>
          </w:tcPr>
          <w:p w14:paraId="5237AD76" w14:textId="77777777" w:rsidR="003D3415" w:rsidRPr="003417D1" w:rsidRDefault="003D3415" w:rsidP="003417D1">
            <w:pPr>
              <w:pStyle w:val="Tabulasvirsraksts"/>
              <w:jc w:val="left"/>
            </w:pPr>
            <w:r w:rsidRPr="003417D1">
              <w:t>Nosaukums</w:t>
            </w:r>
          </w:p>
        </w:tc>
        <w:tc>
          <w:tcPr>
            <w:tcW w:w="6662" w:type="dxa"/>
          </w:tcPr>
          <w:p w14:paraId="5237AD77" w14:textId="77777777" w:rsidR="003D3415" w:rsidRPr="00115969" w:rsidRDefault="003D3415" w:rsidP="00366D1B">
            <w:pPr>
              <w:pStyle w:val="Tabulasteksts"/>
              <w:rPr>
                <w:smallCaps/>
                <w:szCs w:val="20"/>
                <w:lang w:eastAsia="en-US"/>
              </w:rPr>
            </w:pPr>
            <w:r>
              <w:rPr>
                <w:szCs w:val="20"/>
              </w:rPr>
              <w:t>Apstrādāt</w:t>
            </w:r>
            <w:r w:rsidRPr="00115969">
              <w:rPr>
                <w:szCs w:val="20"/>
              </w:rPr>
              <w:t xml:space="preserve"> VSAA pieprasījumu </w:t>
            </w:r>
            <w:r>
              <w:rPr>
                <w:szCs w:val="20"/>
              </w:rPr>
              <w:t>par  DNL sarakstu pēc personas koda</w:t>
            </w:r>
          </w:p>
        </w:tc>
      </w:tr>
      <w:tr w:rsidR="003D3415" w14:paraId="5237AD7B" w14:textId="77777777" w:rsidTr="003D3415">
        <w:tc>
          <w:tcPr>
            <w:tcW w:w="2660" w:type="dxa"/>
            <w:shd w:val="clear" w:color="auto" w:fill="8C9EB4"/>
          </w:tcPr>
          <w:p w14:paraId="5237AD79" w14:textId="77777777" w:rsidR="003D3415" w:rsidRPr="003417D1" w:rsidRDefault="003D3415" w:rsidP="003417D1">
            <w:pPr>
              <w:pStyle w:val="Tabulasvirsraksts"/>
              <w:jc w:val="left"/>
            </w:pPr>
            <w:r w:rsidRPr="003417D1">
              <w:t>Lietotājs</w:t>
            </w:r>
          </w:p>
        </w:tc>
        <w:tc>
          <w:tcPr>
            <w:tcW w:w="6662" w:type="dxa"/>
          </w:tcPr>
          <w:p w14:paraId="5237AD7A" w14:textId="77777777" w:rsidR="003D3415" w:rsidRPr="00115969" w:rsidRDefault="003D3415" w:rsidP="003D3415">
            <w:pPr>
              <w:pStyle w:val="Tabulasteksts"/>
              <w:rPr>
                <w:szCs w:val="20"/>
              </w:rPr>
            </w:pPr>
            <w:r w:rsidRPr="00115969">
              <w:rPr>
                <w:szCs w:val="20"/>
              </w:rPr>
              <w:t>PN IS DNL modulis</w:t>
            </w:r>
          </w:p>
        </w:tc>
      </w:tr>
      <w:tr w:rsidR="003D3415" w14:paraId="5237AD7D" w14:textId="77777777" w:rsidTr="003D3415">
        <w:tc>
          <w:tcPr>
            <w:tcW w:w="9322" w:type="dxa"/>
            <w:gridSpan w:val="2"/>
            <w:shd w:val="clear" w:color="auto" w:fill="8C9EB4"/>
          </w:tcPr>
          <w:p w14:paraId="5237AD7C" w14:textId="77777777" w:rsidR="003D3415" w:rsidRPr="00115969" w:rsidRDefault="003D3415" w:rsidP="003D3415">
            <w:pPr>
              <w:pStyle w:val="Tabulasteksts"/>
              <w:rPr>
                <w:b/>
                <w:szCs w:val="20"/>
              </w:rPr>
            </w:pPr>
            <w:r w:rsidRPr="00115969">
              <w:rPr>
                <w:b/>
                <w:szCs w:val="20"/>
              </w:rPr>
              <w:t>Apraksts</w:t>
            </w:r>
          </w:p>
        </w:tc>
      </w:tr>
      <w:tr w:rsidR="003D3415" w:rsidRPr="004D6827" w14:paraId="5237AD7F" w14:textId="77777777" w:rsidTr="003D3415">
        <w:tc>
          <w:tcPr>
            <w:tcW w:w="9322" w:type="dxa"/>
            <w:gridSpan w:val="2"/>
          </w:tcPr>
          <w:p w14:paraId="5237AD7E" w14:textId="77777777" w:rsidR="003D3415" w:rsidRPr="00115969" w:rsidRDefault="003D3415" w:rsidP="003D3415">
            <w:pPr>
              <w:pStyle w:val="Tabulasteksts"/>
              <w:rPr>
                <w:szCs w:val="20"/>
              </w:rPr>
            </w:pPr>
            <w:r w:rsidRPr="00115969">
              <w:rPr>
                <w:szCs w:val="20"/>
              </w:rPr>
              <w:t>Funkcija apstrādā VSAA IS pieprasījumu pēc darbnespējas lapu datiem un sagatavo atbildi.</w:t>
            </w:r>
          </w:p>
        </w:tc>
      </w:tr>
      <w:tr w:rsidR="003D3415" w14:paraId="5237AD81" w14:textId="77777777" w:rsidTr="003D3415">
        <w:tc>
          <w:tcPr>
            <w:tcW w:w="9322" w:type="dxa"/>
            <w:gridSpan w:val="2"/>
            <w:shd w:val="clear" w:color="auto" w:fill="8C9EB4"/>
          </w:tcPr>
          <w:p w14:paraId="5237AD80" w14:textId="77777777" w:rsidR="003D3415" w:rsidRPr="00115969" w:rsidRDefault="003D3415" w:rsidP="003D3415">
            <w:pPr>
              <w:pStyle w:val="Tabulasteksts"/>
              <w:rPr>
                <w:b/>
                <w:szCs w:val="20"/>
              </w:rPr>
            </w:pPr>
            <w:r w:rsidRPr="00115969">
              <w:rPr>
                <w:b/>
                <w:szCs w:val="20"/>
              </w:rPr>
              <w:t>Sākuma stāvoklis</w:t>
            </w:r>
          </w:p>
        </w:tc>
      </w:tr>
      <w:tr w:rsidR="003D3415" w:rsidRPr="004D6827" w14:paraId="5237AD83" w14:textId="77777777" w:rsidTr="003D3415">
        <w:tc>
          <w:tcPr>
            <w:tcW w:w="9322" w:type="dxa"/>
            <w:gridSpan w:val="2"/>
          </w:tcPr>
          <w:p w14:paraId="5237AD82" w14:textId="77777777" w:rsidR="003D3415" w:rsidRPr="00115969" w:rsidRDefault="003D3415" w:rsidP="003D3415">
            <w:pPr>
              <w:pStyle w:val="Tabulasteksts"/>
              <w:rPr>
                <w:szCs w:val="20"/>
              </w:rPr>
            </w:pPr>
            <w:r w:rsidRPr="00115969">
              <w:rPr>
                <w:szCs w:val="20"/>
              </w:rPr>
              <w:t>Ir saņemts VSAA IS pieprasījums pēc DNL datiem.</w:t>
            </w:r>
          </w:p>
        </w:tc>
      </w:tr>
      <w:tr w:rsidR="003D3415" w14:paraId="5237AD85" w14:textId="77777777" w:rsidTr="003D3415">
        <w:tc>
          <w:tcPr>
            <w:tcW w:w="9322" w:type="dxa"/>
            <w:gridSpan w:val="2"/>
            <w:shd w:val="clear" w:color="auto" w:fill="8C9EB4"/>
          </w:tcPr>
          <w:p w14:paraId="5237AD84" w14:textId="77777777" w:rsidR="003D3415" w:rsidRPr="00115969" w:rsidRDefault="003D3415" w:rsidP="003D3415">
            <w:pPr>
              <w:pStyle w:val="Tabulasteksts"/>
              <w:rPr>
                <w:b/>
                <w:szCs w:val="20"/>
              </w:rPr>
            </w:pPr>
            <w:r w:rsidRPr="00115969">
              <w:rPr>
                <w:b/>
                <w:szCs w:val="20"/>
              </w:rPr>
              <w:t>Ievaddati</w:t>
            </w:r>
          </w:p>
        </w:tc>
      </w:tr>
      <w:tr w:rsidR="003D3415" w:rsidRPr="004D6827" w14:paraId="5237AD87" w14:textId="77777777" w:rsidTr="003D3415">
        <w:tc>
          <w:tcPr>
            <w:tcW w:w="9322" w:type="dxa"/>
            <w:gridSpan w:val="2"/>
            <w:shd w:val="clear" w:color="auto" w:fill="FFFFFF"/>
          </w:tcPr>
          <w:p w14:paraId="5237AD86" w14:textId="77777777" w:rsidR="003D3415" w:rsidRPr="00115969" w:rsidRDefault="003D3415" w:rsidP="003D3415">
            <w:pPr>
              <w:pStyle w:val="Tabulasteksts"/>
              <w:rPr>
                <w:szCs w:val="20"/>
              </w:rPr>
            </w:pPr>
            <w:r>
              <w:rPr>
                <w:szCs w:val="20"/>
              </w:rPr>
              <w:t>PNIS.DNL.DS.22</w:t>
            </w:r>
          </w:p>
        </w:tc>
      </w:tr>
      <w:tr w:rsidR="003D3415" w14:paraId="5237AD89" w14:textId="77777777" w:rsidTr="003D3415">
        <w:tc>
          <w:tcPr>
            <w:tcW w:w="9322" w:type="dxa"/>
            <w:gridSpan w:val="2"/>
            <w:shd w:val="clear" w:color="auto" w:fill="8C9EB4"/>
          </w:tcPr>
          <w:p w14:paraId="5237AD88" w14:textId="77777777" w:rsidR="003D3415" w:rsidRPr="00115969" w:rsidRDefault="003D3415" w:rsidP="003D3415">
            <w:pPr>
              <w:pStyle w:val="Tabulasteksts"/>
              <w:rPr>
                <w:b/>
                <w:szCs w:val="20"/>
              </w:rPr>
            </w:pPr>
            <w:r w:rsidRPr="00115969">
              <w:rPr>
                <w:b/>
                <w:szCs w:val="20"/>
              </w:rPr>
              <w:t>Pamata algoritms</w:t>
            </w:r>
          </w:p>
        </w:tc>
      </w:tr>
      <w:tr w:rsidR="003D3415" w:rsidRPr="004D6827" w14:paraId="5237AD93" w14:textId="77777777" w:rsidTr="003D3415">
        <w:tc>
          <w:tcPr>
            <w:tcW w:w="9322" w:type="dxa"/>
            <w:gridSpan w:val="2"/>
            <w:shd w:val="clear" w:color="auto" w:fill="FFFFFF"/>
          </w:tcPr>
          <w:p w14:paraId="5237AD8A" w14:textId="77777777" w:rsidR="003D3415" w:rsidRPr="00115969" w:rsidRDefault="003D3415" w:rsidP="00B76F9A">
            <w:pPr>
              <w:pStyle w:val="Tabulasteksts"/>
              <w:numPr>
                <w:ilvl w:val="0"/>
                <w:numId w:val="50"/>
              </w:numPr>
              <w:rPr>
                <w:szCs w:val="20"/>
              </w:rPr>
            </w:pPr>
            <w:r>
              <w:rPr>
                <w:szCs w:val="20"/>
              </w:rPr>
              <w:t>Sistēma saņem</w:t>
            </w:r>
            <w:r w:rsidRPr="00115969">
              <w:rPr>
                <w:szCs w:val="20"/>
              </w:rPr>
              <w:t xml:space="preserve"> VSAA IS pieprasījumu pēc DNL datiem.</w:t>
            </w:r>
          </w:p>
          <w:p w14:paraId="5237AD8B" w14:textId="77777777" w:rsidR="003D3415" w:rsidRPr="00115969" w:rsidRDefault="003D3415" w:rsidP="00B76F9A">
            <w:pPr>
              <w:pStyle w:val="Tabulasteksts"/>
              <w:numPr>
                <w:ilvl w:val="0"/>
                <w:numId w:val="50"/>
              </w:numPr>
              <w:rPr>
                <w:szCs w:val="20"/>
              </w:rPr>
            </w:pPr>
            <w:r w:rsidRPr="00115969">
              <w:rPr>
                <w:szCs w:val="20"/>
              </w:rPr>
              <w:t>Sistēma iniciē pieprasījuma apstrādi.</w:t>
            </w:r>
          </w:p>
          <w:p w14:paraId="5237AD8C" w14:textId="77777777" w:rsidR="003D3415" w:rsidRPr="00115969" w:rsidRDefault="003D3415" w:rsidP="00B76F9A">
            <w:pPr>
              <w:pStyle w:val="Tabulasteksts"/>
              <w:numPr>
                <w:ilvl w:val="0"/>
                <w:numId w:val="50"/>
              </w:numPr>
              <w:rPr>
                <w:szCs w:val="20"/>
              </w:rPr>
            </w:pPr>
            <w:r w:rsidRPr="00115969">
              <w:rPr>
                <w:szCs w:val="20"/>
              </w:rPr>
              <w:t>Sistēma pārbauda lie</w:t>
            </w:r>
            <w:r>
              <w:rPr>
                <w:szCs w:val="20"/>
              </w:rPr>
              <w:t>totāja tiesības veikt pieprasīto</w:t>
            </w:r>
            <w:r w:rsidRPr="00115969">
              <w:rPr>
                <w:szCs w:val="20"/>
              </w:rPr>
              <w:t xml:space="preserve"> darbību – ja tiesību nav, tad izsauc kļūdu apstrādes funkciju (PNIS.STD.F.01, kļūdas kods SYS004) un tālākos soļus neizpilda.</w:t>
            </w:r>
          </w:p>
          <w:p w14:paraId="5237AD8D" w14:textId="77777777" w:rsidR="003D3415" w:rsidRPr="00115969" w:rsidRDefault="003D3415" w:rsidP="00B76F9A">
            <w:pPr>
              <w:pStyle w:val="Tabulasteksts"/>
              <w:numPr>
                <w:ilvl w:val="0"/>
                <w:numId w:val="50"/>
              </w:numPr>
              <w:rPr>
                <w:szCs w:val="20"/>
              </w:rPr>
            </w:pPr>
            <w:r w:rsidRPr="00115969">
              <w:rPr>
                <w:rFonts w:cs="Arial"/>
                <w:szCs w:val="20"/>
              </w:rPr>
              <w:t>Sistēma validē ievaddatus – informācija par obligātiem laukiem, lauku formātiem un savstarpējām atkarībām tiks detalizēta PN IS programmatūras projektējumā, ja validēšana nav veiksmīga, sistēma izsauc kļūdu apstrādes funkciju (PNIS.STD.F.01) un tālākos soļus neizpilda; kļūdas kods no validācijas izvaddatiem.</w:t>
            </w:r>
          </w:p>
          <w:p w14:paraId="5237AD8E" w14:textId="77777777" w:rsidR="003D3415" w:rsidRPr="00921F0B" w:rsidRDefault="003D3415" w:rsidP="00B76F9A">
            <w:pPr>
              <w:pStyle w:val="Tabulasteksts"/>
              <w:numPr>
                <w:ilvl w:val="0"/>
                <w:numId w:val="50"/>
              </w:numPr>
              <w:rPr>
                <w:szCs w:val="20"/>
              </w:rPr>
            </w:pPr>
            <w:r>
              <w:rPr>
                <w:szCs w:val="20"/>
              </w:rPr>
              <w:t xml:space="preserve">Sistēma atlasa </w:t>
            </w:r>
            <w:r w:rsidRPr="00921F0B">
              <w:rPr>
                <w:szCs w:val="20"/>
              </w:rPr>
              <w:t xml:space="preserve">visas šai personai esošās  DNL </w:t>
            </w:r>
            <w:r w:rsidR="000F12F2">
              <w:rPr>
                <w:szCs w:val="20"/>
              </w:rPr>
              <w:t>ar statusu „Slēgta” (starp tām neietilpst anulētās)</w:t>
            </w:r>
          </w:p>
          <w:p w14:paraId="5237AD8F" w14:textId="77777777" w:rsidR="003D3415" w:rsidRPr="00115969" w:rsidRDefault="003D3415" w:rsidP="00B76F9A">
            <w:pPr>
              <w:pStyle w:val="Tabulasteksts"/>
              <w:numPr>
                <w:ilvl w:val="0"/>
                <w:numId w:val="50"/>
              </w:numPr>
              <w:rPr>
                <w:szCs w:val="20"/>
              </w:rPr>
            </w:pPr>
            <w:r w:rsidRPr="00115969">
              <w:rPr>
                <w:szCs w:val="20"/>
              </w:rPr>
              <w:t>Sistēma noformē DNL datus nodošanai VSAA IS atbilstoš</w:t>
            </w:r>
            <w:r>
              <w:rPr>
                <w:szCs w:val="20"/>
              </w:rPr>
              <w:t>i datu struktūrai PNIS.DNL.DS.23</w:t>
            </w:r>
            <w:r w:rsidRPr="00115969">
              <w:rPr>
                <w:szCs w:val="20"/>
              </w:rPr>
              <w:t xml:space="preserve">. </w:t>
            </w:r>
          </w:p>
          <w:p w14:paraId="5237AD90" w14:textId="77777777" w:rsidR="003D3415" w:rsidRPr="00115969" w:rsidRDefault="003D3415" w:rsidP="00B76F9A">
            <w:pPr>
              <w:pStyle w:val="Tabulasteksts"/>
              <w:numPr>
                <w:ilvl w:val="0"/>
                <w:numId w:val="50"/>
              </w:numPr>
              <w:rPr>
                <w:szCs w:val="20"/>
              </w:rPr>
            </w:pPr>
            <w:r w:rsidRPr="00115969">
              <w:rPr>
                <w:szCs w:val="20"/>
              </w:rPr>
              <w:t>Sistēma nodod VSAA IS DNL datus, izmantojot sistēmas uzstādījumos norādītu ziņojumu piegādes uzstādījumos VSAA IS norādīto saskarnes metod</w:t>
            </w:r>
            <w:r>
              <w:rPr>
                <w:szCs w:val="20"/>
              </w:rPr>
              <w:t>i un 6</w:t>
            </w:r>
            <w:r w:rsidRPr="00115969">
              <w:rPr>
                <w:szCs w:val="20"/>
              </w:rPr>
              <w:t xml:space="preserve">.solī sagatavoto datu struktūru. </w:t>
            </w:r>
          </w:p>
          <w:p w14:paraId="5237AD91" w14:textId="77777777" w:rsidR="003D3415" w:rsidRPr="00115969" w:rsidRDefault="003D3415" w:rsidP="00B76F9A">
            <w:pPr>
              <w:pStyle w:val="Tabulasteksts"/>
              <w:numPr>
                <w:ilvl w:val="0"/>
                <w:numId w:val="50"/>
              </w:numPr>
              <w:rPr>
                <w:szCs w:val="20"/>
              </w:rPr>
            </w:pPr>
            <w:r w:rsidRPr="00115969">
              <w:rPr>
                <w:szCs w:val="20"/>
              </w:rPr>
              <w:t xml:space="preserve">Katrai nodotai DNL sistēma noformē pacienta datu audita ierakstu DNL saņēmējam un norādītam bērnam (ja tāds ir norādīts), izsaucot pacienta datu audita funkciju (PNIS.AUD.F.01) </w:t>
            </w:r>
          </w:p>
          <w:p w14:paraId="5237AD92" w14:textId="77777777" w:rsidR="003D3415" w:rsidRPr="00115969" w:rsidRDefault="003D3415" w:rsidP="00B76F9A">
            <w:pPr>
              <w:pStyle w:val="Tabulasteksts"/>
              <w:numPr>
                <w:ilvl w:val="0"/>
                <w:numId w:val="50"/>
              </w:numPr>
              <w:rPr>
                <w:szCs w:val="20"/>
              </w:rPr>
            </w:pPr>
            <w:r w:rsidRPr="00115969">
              <w:rPr>
                <w:szCs w:val="20"/>
              </w:rPr>
              <w:t>Sistēma noformē datu izmaiņas faktu, izsaucot datu izmaiņu noformēšanas funkciju (PNIS.AUD.F.02).</w:t>
            </w:r>
          </w:p>
        </w:tc>
      </w:tr>
      <w:tr w:rsidR="003D3415" w14:paraId="5237AD95" w14:textId="77777777" w:rsidTr="003D3415">
        <w:tc>
          <w:tcPr>
            <w:tcW w:w="9322" w:type="dxa"/>
            <w:gridSpan w:val="2"/>
            <w:shd w:val="clear" w:color="auto" w:fill="8C9EB4"/>
          </w:tcPr>
          <w:p w14:paraId="5237AD94" w14:textId="77777777" w:rsidR="003D3415" w:rsidRPr="00115969" w:rsidRDefault="003D3415" w:rsidP="003D3415">
            <w:pPr>
              <w:pStyle w:val="Tabulasteksts"/>
              <w:rPr>
                <w:b/>
                <w:szCs w:val="20"/>
              </w:rPr>
            </w:pPr>
            <w:r w:rsidRPr="00115969">
              <w:rPr>
                <w:b/>
                <w:szCs w:val="20"/>
              </w:rPr>
              <w:t>Alternatīva apstrāde</w:t>
            </w:r>
          </w:p>
        </w:tc>
      </w:tr>
      <w:tr w:rsidR="003D3415" w:rsidRPr="004D6827" w14:paraId="5237AD97" w14:textId="77777777" w:rsidTr="003D3415">
        <w:tc>
          <w:tcPr>
            <w:tcW w:w="9322" w:type="dxa"/>
            <w:gridSpan w:val="2"/>
          </w:tcPr>
          <w:p w14:paraId="5237AD96" w14:textId="77777777" w:rsidR="003D3415" w:rsidRPr="00115969" w:rsidRDefault="003D3415" w:rsidP="003D3415">
            <w:pPr>
              <w:pStyle w:val="Tabulasteksts"/>
              <w:rPr>
                <w:smallCaps/>
                <w:szCs w:val="20"/>
                <w:lang w:eastAsia="en-US"/>
              </w:rPr>
            </w:pPr>
            <w:r>
              <w:rPr>
                <w:szCs w:val="20"/>
              </w:rPr>
              <w:t>Ja 4</w:t>
            </w:r>
            <w:r w:rsidRPr="00115969">
              <w:rPr>
                <w:szCs w:val="20"/>
              </w:rPr>
              <w:t>. solis ir neveiksmīgs, lietotājam tiek atgriezts kļūdas ziņojums.</w:t>
            </w:r>
          </w:p>
        </w:tc>
      </w:tr>
      <w:tr w:rsidR="003D3415" w14:paraId="5237AD99" w14:textId="77777777" w:rsidTr="003D3415">
        <w:tc>
          <w:tcPr>
            <w:tcW w:w="9322" w:type="dxa"/>
            <w:gridSpan w:val="2"/>
            <w:shd w:val="clear" w:color="auto" w:fill="8C9EB4"/>
          </w:tcPr>
          <w:p w14:paraId="5237AD98" w14:textId="77777777" w:rsidR="003D3415" w:rsidRPr="00115969" w:rsidRDefault="003D3415" w:rsidP="003D3415">
            <w:pPr>
              <w:pStyle w:val="Tabulasteksts"/>
              <w:rPr>
                <w:b/>
                <w:szCs w:val="20"/>
              </w:rPr>
            </w:pPr>
            <w:r w:rsidRPr="00115969">
              <w:rPr>
                <w:b/>
                <w:szCs w:val="20"/>
              </w:rPr>
              <w:t>Izvaddati</w:t>
            </w:r>
          </w:p>
        </w:tc>
      </w:tr>
      <w:tr w:rsidR="003D3415" w:rsidRPr="004D6827" w14:paraId="5237AD9B" w14:textId="77777777" w:rsidTr="003D3415">
        <w:tc>
          <w:tcPr>
            <w:tcW w:w="9322" w:type="dxa"/>
            <w:gridSpan w:val="2"/>
          </w:tcPr>
          <w:p w14:paraId="5237AD9A" w14:textId="77777777" w:rsidR="003D3415" w:rsidRPr="00115969" w:rsidRDefault="003D3415" w:rsidP="003D3415">
            <w:pPr>
              <w:pStyle w:val="Tabulasteksts"/>
              <w:rPr>
                <w:szCs w:val="20"/>
              </w:rPr>
            </w:pPr>
            <w:r>
              <w:rPr>
                <w:szCs w:val="20"/>
              </w:rPr>
              <w:t>PNIS.DNL.DS.23</w:t>
            </w:r>
          </w:p>
        </w:tc>
      </w:tr>
      <w:tr w:rsidR="003D3415" w14:paraId="5237AD9D" w14:textId="77777777" w:rsidTr="003D3415">
        <w:tc>
          <w:tcPr>
            <w:tcW w:w="9322" w:type="dxa"/>
            <w:gridSpan w:val="2"/>
            <w:shd w:val="clear" w:color="auto" w:fill="8C9EB4"/>
          </w:tcPr>
          <w:p w14:paraId="5237AD9C" w14:textId="77777777" w:rsidR="003D3415" w:rsidRPr="00115969" w:rsidRDefault="003D3415" w:rsidP="003D3415">
            <w:pPr>
              <w:pStyle w:val="Tabulasteksts"/>
              <w:rPr>
                <w:b/>
                <w:szCs w:val="20"/>
              </w:rPr>
            </w:pPr>
            <w:r w:rsidRPr="00115969">
              <w:rPr>
                <w:b/>
                <w:szCs w:val="20"/>
              </w:rPr>
              <w:t>Rezultāts</w:t>
            </w:r>
          </w:p>
        </w:tc>
      </w:tr>
      <w:tr w:rsidR="003D3415" w:rsidRPr="004D6827" w14:paraId="5237AD9F" w14:textId="77777777" w:rsidTr="003D3415">
        <w:tc>
          <w:tcPr>
            <w:tcW w:w="9322" w:type="dxa"/>
            <w:gridSpan w:val="2"/>
          </w:tcPr>
          <w:p w14:paraId="5237AD9E" w14:textId="77777777" w:rsidR="003D3415" w:rsidRPr="00115969" w:rsidRDefault="003D3415" w:rsidP="003D3415">
            <w:pPr>
              <w:pStyle w:val="Tabulasteksts"/>
              <w:rPr>
                <w:smallCaps/>
                <w:szCs w:val="20"/>
                <w:lang w:eastAsia="en-US"/>
              </w:rPr>
            </w:pPr>
            <w:r w:rsidRPr="00115969">
              <w:rPr>
                <w:szCs w:val="20"/>
              </w:rPr>
              <w:lastRenderedPageBreak/>
              <w:t>VSAA IS pieprasījums ir apstrādāts.</w:t>
            </w:r>
          </w:p>
        </w:tc>
      </w:tr>
      <w:tr w:rsidR="003D3415" w14:paraId="5237ADA1" w14:textId="77777777" w:rsidTr="003D3415">
        <w:tc>
          <w:tcPr>
            <w:tcW w:w="9322" w:type="dxa"/>
            <w:gridSpan w:val="2"/>
            <w:shd w:val="clear" w:color="auto" w:fill="8C9EB4"/>
          </w:tcPr>
          <w:p w14:paraId="5237ADA0" w14:textId="77777777" w:rsidR="003D3415" w:rsidRPr="00115969" w:rsidRDefault="003D3415" w:rsidP="003D3415">
            <w:pPr>
              <w:pStyle w:val="Tabulasteksts"/>
              <w:rPr>
                <w:b/>
                <w:szCs w:val="20"/>
              </w:rPr>
            </w:pPr>
            <w:r w:rsidRPr="00115969">
              <w:rPr>
                <w:b/>
                <w:szCs w:val="20"/>
              </w:rPr>
              <w:t>Saistītās funkcijas</w:t>
            </w:r>
          </w:p>
        </w:tc>
      </w:tr>
      <w:tr w:rsidR="003D3415" w14:paraId="5237ADA7" w14:textId="77777777" w:rsidTr="003D3415">
        <w:tc>
          <w:tcPr>
            <w:tcW w:w="9322" w:type="dxa"/>
            <w:gridSpan w:val="2"/>
            <w:shd w:val="clear" w:color="auto" w:fill="FFFFFF"/>
          </w:tcPr>
          <w:p w14:paraId="5237ADA2" w14:textId="77777777" w:rsidR="003D3415" w:rsidRPr="00115969" w:rsidRDefault="003D3415" w:rsidP="003D3415">
            <w:pPr>
              <w:pStyle w:val="Tabulasteksts"/>
              <w:rPr>
                <w:szCs w:val="20"/>
              </w:rPr>
            </w:pPr>
            <w:r w:rsidRPr="00115969">
              <w:rPr>
                <w:szCs w:val="20"/>
              </w:rPr>
              <w:t>Pārbaudīt funkciju piekļuves tiesības – PNIS.AUTH.F.01 [16]</w:t>
            </w:r>
          </w:p>
          <w:p w14:paraId="5237ADA3" w14:textId="77777777" w:rsidR="003D3415" w:rsidRPr="00115969" w:rsidRDefault="003D3415" w:rsidP="003D3415">
            <w:pPr>
              <w:pStyle w:val="Tabulasteksts"/>
              <w:rPr>
                <w:szCs w:val="20"/>
              </w:rPr>
            </w:pPr>
            <w:r w:rsidRPr="00115969">
              <w:rPr>
                <w:szCs w:val="20"/>
              </w:rPr>
              <w:t>Nosūtīt kļūdas ziņojumu – PNIS.STD.F.01 [16]</w:t>
            </w:r>
          </w:p>
          <w:p w14:paraId="5237ADA4" w14:textId="77777777" w:rsidR="003D3415" w:rsidRPr="00115969" w:rsidRDefault="003D3415" w:rsidP="003D3415">
            <w:pPr>
              <w:pStyle w:val="Tabulasteksts"/>
              <w:rPr>
                <w:szCs w:val="20"/>
              </w:rPr>
            </w:pPr>
            <w:r w:rsidRPr="00115969">
              <w:rPr>
                <w:szCs w:val="20"/>
              </w:rPr>
              <w:t>Noformēt pacienta datu auditu – PNIS.AUD.F.01 [16]</w:t>
            </w:r>
          </w:p>
          <w:p w14:paraId="5237ADA5" w14:textId="77777777" w:rsidR="003D3415" w:rsidRPr="00115969" w:rsidRDefault="003D3415" w:rsidP="003D3415">
            <w:pPr>
              <w:pStyle w:val="Tabulasteksts"/>
              <w:rPr>
                <w:szCs w:val="20"/>
              </w:rPr>
            </w:pPr>
            <w:r w:rsidRPr="00115969">
              <w:rPr>
                <w:szCs w:val="20"/>
              </w:rPr>
              <w:t>Noformēt datu izmaiņas – PNIS.AUD.F.02 [16]</w:t>
            </w:r>
          </w:p>
          <w:p w14:paraId="5237ADA6" w14:textId="77777777" w:rsidR="003D3415" w:rsidRPr="00115969" w:rsidRDefault="003D3415" w:rsidP="003D3415">
            <w:pPr>
              <w:pStyle w:val="Tabulasteksts"/>
              <w:rPr>
                <w:szCs w:val="20"/>
              </w:rPr>
            </w:pPr>
            <w:r w:rsidRPr="00115969">
              <w:rPr>
                <w:szCs w:val="20"/>
              </w:rPr>
              <w:t>IP sistēmas uzstādījumu izgūšanas serviss [15]</w:t>
            </w:r>
          </w:p>
        </w:tc>
      </w:tr>
    </w:tbl>
    <w:p w14:paraId="5237ADA8" w14:textId="77777777" w:rsidR="003D3415" w:rsidRPr="003D3415" w:rsidRDefault="003D3415" w:rsidP="003D3415"/>
    <w:p w14:paraId="5237ADA9" w14:textId="77777777" w:rsidR="003171B4" w:rsidRPr="003171B4" w:rsidRDefault="003171B4" w:rsidP="003171B4"/>
    <w:p w14:paraId="5237ADAA" w14:textId="77777777" w:rsidR="002B6F9D" w:rsidRDefault="002B6F9D" w:rsidP="00AB1412">
      <w:pPr>
        <w:pStyle w:val="Heading3"/>
      </w:pPr>
      <w:bookmarkStart w:id="115" w:name="_Toc476141764"/>
      <w:r>
        <w:t>Datu struktūras</w:t>
      </w:r>
      <w:bookmarkEnd w:id="115"/>
    </w:p>
    <w:p w14:paraId="5237ADAB" w14:textId="77777777" w:rsidR="002B6F9D" w:rsidRDefault="002B6F9D" w:rsidP="00AB1412">
      <w:pPr>
        <w:pStyle w:val="Heading4"/>
      </w:pPr>
      <w:bookmarkStart w:id="116" w:name="_Toc298705005"/>
      <w:bookmarkStart w:id="117" w:name="_Ref425175711"/>
      <w:bookmarkStart w:id="118" w:name="_Toc292311337"/>
      <w:bookmarkStart w:id="119" w:name="_Toc292351603"/>
      <w:r>
        <w:t>DNL dati</w:t>
      </w:r>
      <w:r w:rsidRPr="00BE50BB">
        <w:t xml:space="preserve"> </w:t>
      </w:r>
      <w:r>
        <w:t>izveidei– PNIS</w:t>
      </w:r>
      <w:r w:rsidRPr="00BE50BB">
        <w:t>.</w:t>
      </w:r>
      <w:r>
        <w:t>DNL</w:t>
      </w:r>
      <w:r w:rsidRPr="00BE50BB">
        <w:t>.DS.</w:t>
      </w:r>
      <w:r>
        <w:t>0</w:t>
      </w:r>
      <w:bookmarkEnd w:id="116"/>
      <w:r>
        <w:t>1</w:t>
      </w:r>
      <w:bookmarkEnd w:id="1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DAE" w14:textId="77777777" w:rsidTr="00232A62">
        <w:tc>
          <w:tcPr>
            <w:tcW w:w="4219" w:type="dxa"/>
            <w:shd w:val="clear" w:color="auto" w:fill="8C9EB4"/>
          </w:tcPr>
          <w:p w14:paraId="5237ADAC" w14:textId="77777777" w:rsidR="002B6F9D" w:rsidRDefault="002B6F9D" w:rsidP="003C3910">
            <w:pPr>
              <w:pStyle w:val="Tabulasvirsraksts"/>
            </w:pPr>
            <w:r>
              <w:t xml:space="preserve">Nosaukums </w:t>
            </w:r>
          </w:p>
        </w:tc>
        <w:tc>
          <w:tcPr>
            <w:tcW w:w="5103" w:type="dxa"/>
            <w:shd w:val="clear" w:color="auto" w:fill="8C9EB4"/>
          </w:tcPr>
          <w:p w14:paraId="5237ADAD" w14:textId="77777777" w:rsidR="002B6F9D" w:rsidRDefault="002B6F9D" w:rsidP="00232A62">
            <w:pPr>
              <w:pStyle w:val="Tabulasvirsraksts"/>
            </w:pPr>
            <w:r>
              <w:t>Apraksts</w:t>
            </w:r>
          </w:p>
        </w:tc>
      </w:tr>
      <w:tr w:rsidR="002B6F9D" w14:paraId="5237ADB3" w14:textId="77777777" w:rsidTr="00232A62">
        <w:tc>
          <w:tcPr>
            <w:tcW w:w="4219" w:type="dxa"/>
          </w:tcPr>
          <w:p w14:paraId="5237ADAF" w14:textId="77777777" w:rsidR="002B6F9D" w:rsidRPr="003417D1" w:rsidRDefault="002B6F9D" w:rsidP="00CE3B3D">
            <w:pPr>
              <w:pStyle w:val="TableText"/>
              <w:rPr>
                <w:rFonts w:ascii="Arial" w:hAnsi="Arial"/>
                <w:sz w:val="20"/>
                <w:szCs w:val="20"/>
              </w:rPr>
            </w:pPr>
            <w:r w:rsidRPr="003417D1">
              <w:rPr>
                <w:rFonts w:ascii="Arial" w:hAnsi="Arial"/>
                <w:sz w:val="20"/>
                <w:szCs w:val="20"/>
              </w:rPr>
              <w:t>DNL tips</w:t>
            </w:r>
          </w:p>
        </w:tc>
        <w:tc>
          <w:tcPr>
            <w:tcW w:w="5103" w:type="dxa"/>
          </w:tcPr>
          <w:p w14:paraId="5237ADB0" w14:textId="77777777" w:rsidR="002B6F9D" w:rsidRPr="003417D1" w:rsidRDefault="002B6F9D" w:rsidP="00CE3B3D">
            <w:pPr>
              <w:pStyle w:val="TableText"/>
              <w:rPr>
                <w:rFonts w:ascii="Arial" w:hAnsi="Arial"/>
                <w:sz w:val="20"/>
                <w:szCs w:val="20"/>
              </w:rPr>
            </w:pPr>
            <w:r w:rsidRPr="003417D1">
              <w:rPr>
                <w:rFonts w:ascii="Arial" w:hAnsi="Arial"/>
                <w:sz w:val="20"/>
                <w:szCs w:val="20"/>
              </w:rPr>
              <w:t>DNL tips:</w:t>
            </w:r>
          </w:p>
          <w:p w14:paraId="5237ADB1" w14:textId="5D7AEDE6"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A</w:t>
            </w:r>
            <w:r w:rsidR="003417D1">
              <w:rPr>
                <w:rFonts w:ascii="Arial" w:hAnsi="Arial"/>
                <w:sz w:val="20"/>
                <w:szCs w:val="20"/>
              </w:rPr>
              <w:t>;</w:t>
            </w:r>
          </w:p>
          <w:p w14:paraId="5237ADB2" w14:textId="50058AD6"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B</w:t>
            </w:r>
            <w:r w:rsidR="003417D1">
              <w:rPr>
                <w:rFonts w:ascii="Arial" w:hAnsi="Arial"/>
                <w:sz w:val="20"/>
                <w:szCs w:val="20"/>
              </w:rPr>
              <w:t>.</w:t>
            </w:r>
          </w:p>
        </w:tc>
      </w:tr>
      <w:tr w:rsidR="002B6F9D" w14:paraId="5237ADB8" w14:textId="77777777" w:rsidTr="00232A62">
        <w:tc>
          <w:tcPr>
            <w:tcW w:w="4219" w:type="dxa"/>
          </w:tcPr>
          <w:p w14:paraId="5237ADB4" w14:textId="77777777" w:rsidR="002B6F9D" w:rsidRPr="003417D1" w:rsidRDefault="002B6F9D" w:rsidP="00CE3B3D">
            <w:pPr>
              <w:pStyle w:val="TableText"/>
              <w:rPr>
                <w:rFonts w:ascii="Arial" w:hAnsi="Arial"/>
                <w:sz w:val="20"/>
                <w:szCs w:val="20"/>
              </w:rPr>
            </w:pPr>
            <w:r w:rsidRPr="003417D1">
              <w:rPr>
                <w:rFonts w:ascii="Arial" w:hAnsi="Arial"/>
                <w:sz w:val="20"/>
                <w:szCs w:val="20"/>
              </w:rPr>
              <w:t>DNL veidlapas veids</w:t>
            </w:r>
          </w:p>
        </w:tc>
        <w:tc>
          <w:tcPr>
            <w:tcW w:w="5103" w:type="dxa"/>
          </w:tcPr>
          <w:p w14:paraId="5237ADB5" w14:textId="77777777" w:rsidR="002B6F9D" w:rsidRPr="003417D1" w:rsidRDefault="002B6F9D" w:rsidP="00CE3B3D">
            <w:pPr>
              <w:pStyle w:val="TableText"/>
              <w:rPr>
                <w:rFonts w:ascii="Arial" w:hAnsi="Arial"/>
                <w:sz w:val="20"/>
                <w:szCs w:val="20"/>
              </w:rPr>
            </w:pPr>
            <w:r w:rsidRPr="003417D1">
              <w:rPr>
                <w:rFonts w:ascii="Arial" w:hAnsi="Arial"/>
                <w:sz w:val="20"/>
                <w:szCs w:val="20"/>
              </w:rPr>
              <w:t>DNL veidlapas veids:</w:t>
            </w:r>
          </w:p>
          <w:p w14:paraId="5237ADB6" w14:textId="7FAC1E5D"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Pirmreizēja</w:t>
            </w:r>
            <w:r w:rsidR="003417D1">
              <w:rPr>
                <w:rFonts w:ascii="Arial" w:hAnsi="Arial"/>
                <w:sz w:val="20"/>
                <w:szCs w:val="20"/>
              </w:rPr>
              <w:t>;</w:t>
            </w:r>
          </w:p>
          <w:p w14:paraId="5237ADB7" w14:textId="0915C1D6"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Iepriekšējās turpinājums</w:t>
            </w:r>
            <w:r w:rsidR="003417D1">
              <w:rPr>
                <w:rFonts w:ascii="Arial" w:hAnsi="Arial"/>
                <w:sz w:val="20"/>
                <w:szCs w:val="20"/>
              </w:rPr>
              <w:t>.</w:t>
            </w:r>
          </w:p>
        </w:tc>
      </w:tr>
      <w:tr w:rsidR="002B6F9D" w14:paraId="5237ADBB" w14:textId="77777777" w:rsidTr="00232A62">
        <w:tc>
          <w:tcPr>
            <w:tcW w:w="4219" w:type="dxa"/>
          </w:tcPr>
          <w:p w14:paraId="5237ADB9" w14:textId="77777777" w:rsidR="002B6F9D" w:rsidRPr="003417D1" w:rsidRDefault="002B6F9D" w:rsidP="008210EC">
            <w:pPr>
              <w:pStyle w:val="TableText"/>
              <w:rPr>
                <w:rFonts w:ascii="Arial" w:hAnsi="Arial"/>
                <w:sz w:val="20"/>
                <w:szCs w:val="20"/>
              </w:rPr>
            </w:pPr>
            <w:r w:rsidRPr="003417D1">
              <w:rPr>
                <w:rFonts w:ascii="Arial" w:hAnsi="Arial"/>
                <w:sz w:val="20"/>
                <w:szCs w:val="20"/>
              </w:rPr>
              <w:t>Iepriekšējās lapas reģistrācijas numurs</w:t>
            </w:r>
          </w:p>
        </w:tc>
        <w:tc>
          <w:tcPr>
            <w:tcW w:w="5103" w:type="dxa"/>
          </w:tcPr>
          <w:p w14:paraId="5237ADBA" w14:textId="77777777" w:rsidR="002B6F9D" w:rsidRPr="003417D1" w:rsidRDefault="002B6F9D" w:rsidP="003C3910">
            <w:pPr>
              <w:pStyle w:val="TableText"/>
              <w:rPr>
                <w:rFonts w:ascii="Arial" w:hAnsi="Arial"/>
                <w:sz w:val="20"/>
                <w:szCs w:val="20"/>
              </w:rPr>
            </w:pPr>
            <w:r w:rsidRPr="003417D1">
              <w:rPr>
                <w:rFonts w:ascii="Arial" w:hAnsi="Arial"/>
                <w:sz w:val="20"/>
                <w:szCs w:val="20"/>
              </w:rPr>
              <w:t>Tiek norādīts, ja DNL veidlapas veids ir „Iepriekšējās turpinājums”</w:t>
            </w:r>
          </w:p>
        </w:tc>
      </w:tr>
      <w:tr w:rsidR="002B6F9D" w14:paraId="5237ADBE" w14:textId="77777777" w:rsidTr="00232A62">
        <w:tc>
          <w:tcPr>
            <w:tcW w:w="4219" w:type="dxa"/>
          </w:tcPr>
          <w:p w14:paraId="5237ADBC" w14:textId="77777777" w:rsidR="002B6F9D" w:rsidRPr="003417D1" w:rsidRDefault="002B6F9D" w:rsidP="00CE3B3D">
            <w:pPr>
              <w:pStyle w:val="TableText"/>
              <w:rPr>
                <w:rFonts w:ascii="Arial" w:hAnsi="Arial"/>
                <w:sz w:val="20"/>
                <w:szCs w:val="20"/>
              </w:rPr>
            </w:pPr>
            <w:r w:rsidRPr="003417D1">
              <w:rPr>
                <w:rFonts w:ascii="Arial" w:hAnsi="Arial"/>
                <w:sz w:val="20"/>
                <w:szCs w:val="20"/>
              </w:rPr>
              <w:t>Ārstniecības iestāde</w:t>
            </w:r>
          </w:p>
        </w:tc>
        <w:tc>
          <w:tcPr>
            <w:tcW w:w="5103" w:type="dxa"/>
          </w:tcPr>
          <w:p w14:paraId="5237ADBD" w14:textId="77777777" w:rsidR="002B6F9D" w:rsidRPr="003417D1" w:rsidRDefault="002B6F9D" w:rsidP="003C3910">
            <w:pPr>
              <w:pStyle w:val="TableText"/>
              <w:rPr>
                <w:rFonts w:ascii="Arial" w:hAnsi="Arial"/>
                <w:sz w:val="20"/>
                <w:szCs w:val="20"/>
              </w:rPr>
            </w:pPr>
            <w:r w:rsidRPr="003417D1">
              <w:rPr>
                <w:rFonts w:ascii="Arial" w:hAnsi="Arial"/>
                <w:sz w:val="20"/>
                <w:szCs w:val="20"/>
              </w:rPr>
              <w:t>Norāde uz ārstniecības iestādi vai ārsta praksi, kurā tiek izsniegta DNL</w:t>
            </w:r>
          </w:p>
        </w:tc>
      </w:tr>
      <w:tr w:rsidR="002B6F9D" w14:paraId="5237ADC7" w14:textId="77777777" w:rsidTr="00232A62">
        <w:tc>
          <w:tcPr>
            <w:tcW w:w="4219" w:type="dxa"/>
          </w:tcPr>
          <w:p w14:paraId="5237ADBF" w14:textId="77777777" w:rsidR="002B6F9D" w:rsidRPr="003417D1" w:rsidRDefault="002B6F9D" w:rsidP="00CE3B3D">
            <w:pPr>
              <w:pStyle w:val="TableText"/>
              <w:spacing w:line="276" w:lineRule="auto"/>
              <w:rPr>
                <w:rFonts w:ascii="Arial" w:hAnsi="Arial"/>
                <w:sz w:val="20"/>
                <w:szCs w:val="20"/>
              </w:rPr>
            </w:pPr>
            <w:r w:rsidRPr="003417D1">
              <w:rPr>
                <w:rFonts w:ascii="Arial" w:hAnsi="Arial"/>
                <w:sz w:val="20"/>
                <w:szCs w:val="20"/>
              </w:rPr>
              <w:t>DNL reģistrācijas numurs</w:t>
            </w:r>
          </w:p>
        </w:tc>
        <w:tc>
          <w:tcPr>
            <w:tcW w:w="5103" w:type="dxa"/>
          </w:tcPr>
          <w:p w14:paraId="5237ADC0" w14:textId="0BA53F52" w:rsidR="002B6F9D" w:rsidRPr="003417D1" w:rsidRDefault="002B6F9D" w:rsidP="00CE3B3D">
            <w:pPr>
              <w:pStyle w:val="TableText"/>
              <w:spacing w:line="276" w:lineRule="auto"/>
              <w:rPr>
                <w:rFonts w:ascii="Arial" w:hAnsi="Arial"/>
                <w:sz w:val="20"/>
                <w:szCs w:val="20"/>
              </w:rPr>
            </w:pPr>
            <w:r w:rsidRPr="003417D1">
              <w:rPr>
                <w:rFonts w:ascii="Arial" w:hAnsi="Arial"/>
                <w:sz w:val="20"/>
                <w:szCs w:val="20"/>
              </w:rPr>
              <w:t>DNL reģistrācijas numurs</w:t>
            </w:r>
            <w:r w:rsidR="003417D1">
              <w:rPr>
                <w:rFonts w:ascii="Arial" w:hAnsi="Arial"/>
                <w:sz w:val="20"/>
                <w:szCs w:val="20"/>
              </w:rPr>
              <w:t>.</w:t>
            </w:r>
          </w:p>
          <w:p w14:paraId="5237ADC1" w14:textId="59F71F65" w:rsidR="00F126A5" w:rsidRPr="003417D1" w:rsidRDefault="002B6F9D" w:rsidP="00F126A5">
            <w:pPr>
              <w:pStyle w:val="TableText"/>
              <w:spacing w:line="276" w:lineRule="auto"/>
              <w:rPr>
                <w:rFonts w:ascii="Arial" w:hAnsi="Arial"/>
                <w:sz w:val="20"/>
                <w:szCs w:val="20"/>
              </w:rPr>
            </w:pPr>
            <w:r w:rsidRPr="003417D1">
              <w:rPr>
                <w:rFonts w:ascii="Arial" w:hAnsi="Arial"/>
                <w:sz w:val="20"/>
                <w:szCs w:val="20"/>
              </w:rPr>
              <w:t>Tiek norādīts, ja DNL primāri ir izsniegtā papīra formātā</w:t>
            </w:r>
            <w:r w:rsidR="00F126A5" w:rsidRPr="003417D1">
              <w:rPr>
                <w:rFonts w:ascii="Arial" w:hAnsi="Arial"/>
                <w:sz w:val="20"/>
                <w:szCs w:val="20"/>
              </w:rPr>
              <w:t xml:space="preserve">. Pretējā gadījumā sistēma ģenerē automātiski </w:t>
            </w:r>
            <w:r w:rsidR="003417D1">
              <w:rPr>
                <w:rFonts w:ascii="Arial" w:hAnsi="Arial"/>
                <w:sz w:val="20"/>
                <w:szCs w:val="20"/>
              </w:rPr>
              <w:t>šādā</w:t>
            </w:r>
            <w:r w:rsidR="00F126A5" w:rsidRPr="003417D1">
              <w:rPr>
                <w:rFonts w:ascii="Arial" w:hAnsi="Arial"/>
                <w:sz w:val="20"/>
                <w:szCs w:val="20"/>
              </w:rPr>
              <w:t xml:space="preserve"> formātā:</w:t>
            </w:r>
          </w:p>
          <w:p w14:paraId="5237ADC2" w14:textId="787C3D21" w:rsidR="00F126A5" w:rsidRPr="003417D1" w:rsidRDefault="00F126A5" w:rsidP="00B76F9A">
            <w:pPr>
              <w:numPr>
                <w:ilvl w:val="0"/>
                <w:numId w:val="47"/>
              </w:numPr>
              <w:spacing w:before="40" w:after="40" w:line="276" w:lineRule="auto"/>
              <w:ind w:left="1080"/>
              <w:rPr>
                <w:sz w:val="20"/>
              </w:rPr>
            </w:pPr>
            <w:r w:rsidRPr="003417D1">
              <w:rPr>
                <w:sz w:val="20"/>
              </w:rPr>
              <w:t>Ārstniecības iestādes kods (9 cipari</w:t>
            </w:r>
            <w:r w:rsidR="00405702" w:rsidRPr="003417D1">
              <w:rPr>
                <w:sz w:val="20"/>
              </w:rPr>
              <w:t>)</w:t>
            </w:r>
            <w:r w:rsidR="003417D1">
              <w:rPr>
                <w:sz w:val="20"/>
              </w:rPr>
              <w:t>;</w:t>
            </w:r>
            <w:r w:rsidRPr="003417D1">
              <w:rPr>
                <w:sz w:val="20"/>
              </w:rPr>
              <w:t xml:space="preserve"> </w:t>
            </w:r>
          </w:p>
          <w:p w14:paraId="5237ADC3" w14:textId="51421A37" w:rsidR="00F126A5" w:rsidRPr="003417D1" w:rsidRDefault="00F126A5" w:rsidP="00B76F9A">
            <w:pPr>
              <w:numPr>
                <w:ilvl w:val="0"/>
                <w:numId w:val="47"/>
              </w:numPr>
              <w:spacing w:before="40" w:after="40" w:line="276" w:lineRule="auto"/>
              <w:ind w:left="1080"/>
              <w:rPr>
                <w:sz w:val="20"/>
              </w:rPr>
            </w:pPr>
            <w:r w:rsidRPr="003417D1">
              <w:rPr>
                <w:sz w:val="20"/>
              </w:rPr>
              <w:t>DNL tips (A vai B)</w:t>
            </w:r>
            <w:r w:rsidR="003417D1">
              <w:rPr>
                <w:sz w:val="20"/>
              </w:rPr>
              <w:t>;</w:t>
            </w:r>
          </w:p>
          <w:p w14:paraId="5237ADC4" w14:textId="6FF49A4D" w:rsidR="00F126A5" w:rsidRPr="003417D1" w:rsidRDefault="00F126A5" w:rsidP="00B76F9A">
            <w:pPr>
              <w:numPr>
                <w:ilvl w:val="0"/>
                <w:numId w:val="47"/>
              </w:numPr>
              <w:spacing w:before="40" w:after="40" w:line="276" w:lineRule="auto"/>
              <w:ind w:left="1080"/>
              <w:rPr>
                <w:sz w:val="20"/>
              </w:rPr>
            </w:pPr>
            <w:r w:rsidRPr="003417D1">
              <w:rPr>
                <w:sz w:val="20"/>
              </w:rPr>
              <w:t>Gada divi pēdējie cipari</w:t>
            </w:r>
            <w:r w:rsidR="003417D1">
              <w:rPr>
                <w:sz w:val="20"/>
              </w:rPr>
              <w:t>;</w:t>
            </w:r>
          </w:p>
          <w:p w14:paraId="5237ADC5" w14:textId="15D07283" w:rsidR="00F126A5" w:rsidRPr="003417D1" w:rsidRDefault="00F126A5" w:rsidP="00B76F9A">
            <w:pPr>
              <w:numPr>
                <w:ilvl w:val="0"/>
                <w:numId w:val="47"/>
              </w:numPr>
              <w:spacing w:before="40" w:after="40" w:line="276" w:lineRule="auto"/>
              <w:ind w:left="1080"/>
              <w:rPr>
                <w:sz w:val="20"/>
              </w:rPr>
            </w:pPr>
            <w:r w:rsidRPr="003417D1">
              <w:rPr>
                <w:sz w:val="20"/>
              </w:rPr>
              <w:t>Secība</w:t>
            </w:r>
            <w:r w:rsidR="00405702" w:rsidRPr="003417D1">
              <w:rPr>
                <w:sz w:val="20"/>
              </w:rPr>
              <w:t>s numurs iestādes</w:t>
            </w:r>
            <w:r w:rsidR="006F2A17" w:rsidRPr="003417D1">
              <w:rPr>
                <w:sz w:val="20"/>
              </w:rPr>
              <w:t xml:space="preserve"> gada</w:t>
            </w:r>
            <w:r w:rsidR="00405702" w:rsidRPr="003417D1">
              <w:rPr>
                <w:sz w:val="20"/>
              </w:rPr>
              <w:t xml:space="preserve"> ietvaros </w:t>
            </w:r>
            <w:r w:rsidR="003417D1">
              <w:rPr>
                <w:sz w:val="20"/>
              </w:rPr>
              <w:t>.</w:t>
            </w:r>
          </w:p>
          <w:p w14:paraId="5237ADC6" w14:textId="77777777" w:rsidR="002B6F9D" w:rsidRPr="003417D1" w:rsidRDefault="00F126A5" w:rsidP="006F2A17">
            <w:pPr>
              <w:tabs>
                <w:tab w:val="left" w:pos="3858"/>
              </w:tabs>
              <w:spacing w:before="40" w:after="40" w:line="276" w:lineRule="auto"/>
              <w:rPr>
                <w:sz w:val="20"/>
              </w:rPr>
            </w:pPr>
            <w:r w:rsidRPr="003417D1">
              <w:rPr>
                <w:sz w:val="20"/>
              </w:rPr>
              <w:t>Piemēram, 000111000-A-11-1234</w:t>
            </w:r>
            <w:r w:rsidR="00405702" w:rsidRPr="003417D1">
              <w:rPr>
                <w:sz w:val="20"/>
              </w:rPr>
              <w:t>5</w:t>
            </w:r>
            <w:r w:rsidR="006F2A17" w:rsidRPr="003417D1">
              <w:rPr>
                <w:sz w:val="20"/>
              </w:rPr>
              <w:tab/>
            </w:r>
          </w:p>
        </w:tc>
      </w:tr>
      <w:tr w:rsidR="00C776A9" w14:paraId="5237ADCB" w14:textId="77777777" w:rsidTr="00232A62">
        <w:tc>
          <w:tcPr>
            <w:tcW w:w="4219" w:type="dxa"/>
          </w:tcPr>
          <w:p w14:paraId="5237ADC8" w14:textId="77777777" w:rsidR="00C776A9" w:rsidRPr="003417D1" w:rsidRDefault="00C776A9" w:rsidP="00CE3B3D">
            <w:pPr>
              <w:pStyle w:val="TableText"/>
              <w:spacing w:line="276" w:lineRule="auto"/>
              <w:rPr>
                <w:rFonts w:ascii="Arial" w:hAnsi="Arial"/>
                <w:sz w:val="20"/>
                <w:szCs w:val="20"/>
              </w:rPr>
            </w:pPr>
            <w:r w:rsidRPr="003417D1">
              <w:rPr>
                <w:rFonts w:ascii="Arial" w:hAnsi="Arial"/>
                <w:sz w:val="20"/>
                <w:szCs w:val="20"/>
              </w:rPr>
              <w:t>DNL atvēršanas datums</w:t>
            </w:r>
          </w:p>
        </w:tc>
        <w:tc>
          <w:tcPr>
            <w:tcW w:w="5103" w:type="dxa"/>
          </w:tcPr>
          <w:p w14:paraId="5237ADC9" w14:textId="78C5CCD9" w:rsidR="00C776A9" w:rsidRPr="003417D1" w:rsidRDefault="00C776A9" w:rsidP="00C776A9">
            <w:pPr>
              <w:pStyle w:val="TableText"/>
              <w:spacing w:line="276" w:lineRule="auto"/>
              <w:rPr>
                <w:rFonts w:ascii="Arial" w:hAnsi="Arial"/>
                <w:sz w:val="20"/>
                <w:szCs w:val="20"/>
              </w:rPr>
            </w:pPr>
            <w:r w:rsidRPr="003417D1">
              <w:rPr>
                <w:rFonts w:ascii="Arial" w:hAnsi="Arial"/>
                <w:sz w:val="20"/>
                <w:szCs w:val="20"/>
              </w:rPr>
              <w:t xml:space="preserve">DNL </w:t>
            </w:r>
            <w:r w:rsidR="00F126A5" w:rsidRPr="003417D1">
              <w:rPr>
                <w:rFonts w:ascii="Arial" w:hAnsi="Arial"/>
                <w:sz w:val="20"/>
                <w:szCs w:val="20"/>
              </w:rPr>
              <w:t>atvēršanas datums</w:t>
            </w:r>
            <w:r w:rsidR="003417D1">
              <w:rPr>
                <w:rFonts w:ascii="Arial" w:hAnsi="Arial"/>
                <w:sz w:val="20"/>
                <w:szCs w:val="20"/>
              </w:rPr>
              <w:t>.</w:t>
            </w:r>
          </w:p>
          <w:p w14:paraId="5237ADCA" w14:textId="77777777" w:rsidR="00C776A9" w:rsidRPr="003417D1" w:rsidRDefault="00F126A5" w:rsidP="00C776A9">
            <w:pPr>
              <w:pStyle w:val="TableText"/>
              <w:spacing w:line="276" w:lineRule="auto"/>
              <w:rPr>
                <w:rFonts w:ascii="Arial" w:hAnsi="Arial"/>
                <w:sz w:val="20"/>
                <w:szCs w:val="20"/>
              </w:rPr>
            </w:pPr>
            <w:r w:rsidRPr="003417D1">
              <w:rPr>
                <w:rFonts w:ascii="Arial" w:hAnsi="Arial"/>
                <w:sz w:val="20"/>
                <w:szCs w:val="20"/>
              </w:rPr>
              <w:t>Datums, kurā atvērta DNL (pēc noklusējuma – sistēmas datums)</w:t>
            </w:r>
          </w:p>
        </w:tc>
      </w:tr>
      <w:tr w:rsidR="002B6F9D" w14:paraId="5237ADCE" w14:textId="77777777" w:rsidTr="00232A62">
        <w:tc>
          <w:tcPr>
            <w:tcW w:w="4219" w:type="dxa"/>
          </w:tcPr>
          <w:p w14:paraId="5237ADCC" w14:textId="77777777" w:rsidR="002B6F9D" w:rsidRPr="003417D1" w:rsidRDefault="002B6F9D" w:rsidP="00CE3B3D">
            <w:pPr>
              <w:pStyle w:val="TableText"/>
              <w:rPr>
                <w:rFonts w:ascii="Arial" w:hAnsi="Arial"/>
                <w:sz w:val="20"/>
                <w:szCs w:val="20"/>
              </w:rPr>
            </w:pPr>
            <w:r w:rsidRPr="003417D1">
              <w:rPr>
                <w:rFonts w:ascii="Arial" w:hAnsi="Arial"/>
                <w:sz w:val="20"/>
                <w:szCs w:val="20"/>
              </w:rPr>
              <w:t>Ārsts</w:t>
            </w:r>
            <w:r w:rsidR="004A5E71" w:rsidRPr="003417D1">
              <w:rPr>
                <w:rFonts w:ascii="Arial" w:hAnsi="Arial"/>
                <w:sz w:val="20"/>
                <w:szCs w:val="20"/>
              </w:rPr>
              <w:t xml:space="preserve"> vai ārsta palīgs</w:t>
            </w:r>
            <w:r w:rsidRPr="003417D1">
              <w:rPr>
                <w:rFonts w:ascii="Arial" w:hAnsi="Arial"/>
                <w:sz w:val="20"/>
                <w:szCs w:val="20"/>
              </w:rPr>
              <w:t>, atbildīgs par DNL atvēršanu</w:t>
            </w:r>
          </w:p>
        </w:tc>
        <w:tc>
          <w:tcPr>
            <w:tcW w:w="5103" w:type="dxa"/>
          </w:tcPr>
          <w:p w14:paraId="5237ADCD" w14:textId="77777777" w:rsidR="002B6F9D" w:rsidRPr="003417D1" w:rsidRDefault="002B6F9D" w:rsidP="003C3910">
            <w:pPr>
              <w:pStyle w:val="TableText"/>
              <w:rPr>
                <w:rFonts w:ascii="Arial" w:hAnsi="Arial"/>
                <w:sz w:val="20"/>
                <w:szCs w:val="20"/>
              </w:rPr>
            </w:pPr>
            <w:r w:rsidRPr="003417D1">
              <w:rPr>
                <w:rFonts w:ascii="Arial" w:hAnsi="Arial"/>
                <w:sz w:val="20"/>
                <w:szCs w:val="20"/>
              </w:rPr>
              <w:t>Norāde uz ārstniecības personu, kura atvēra DNL</w:t>
            </w:r>
          </w:p>
        </w:tc>
      </w:tr>
      <w:tr w:rsidR="002B6F9D" w14:paraId="5237ADD1" w14:textId="77777777" w:rsidTr="00232A62">
        <w:tc>
          <w:tcPr>
            <w:tcW w:w="4219" w:type="dxa"/>
          </w:tcPr>
          <w:p w14:paraId="5237ADCF" w14:textId="77777777" w:rsidR="002B6F9D" w:rsidRPr="003417D1" w:rsidRDefault="002B6F9D" w:rsidP="00CE3B3D">
            <w:pPr>
              <w:pStyle w:val="TableText"/>
              <w:rPr>
                <w:rFonts w:ascii="Arial" w:hAnsi="Arial"/>
                <w:sz w:val="20"/>
                <w:szCs w:val="20"/>
              </w:rPr>
            </w:pPr>
            <w:r w:rsidRPr="003417D1">
              <w:rPr>
                <w:rFonts w:ascii="Arial" w:hAnsi="Arial"/>
                <w:sz w:val="20"/>
                <w:szCs w:val="20"/>
              </w:rPr>
              <w:t>DNL saņēmējs</w:t>
            </w:r>
          </w:p>
        </w:tc>
        <w:tc>
          <w:tcPr>
            <w:tcW w:w="5103" w:type="dxa"/>
          </w:tcPr>
          <w:p w14:paraId="5237ADD0" w14:textId="77777777" w:rsidR="003E2350" w:rsidRPr="003417D1" w:rsidRDefault="002B6F9D" w:rsidP="004B2FAF">
            <w:pPr>
              <w:pStyle w:val="TableText"/>
              <w:rPr>
                <w:rFonts w:ascii="Arial" w:hAnsi="Arial"/>
                <w:sz w:val="20"/>
                <w:szCs w:val="20"/>
              </w:rPr>
            </w:pPr>
            <w:r w:rsidRPr="003417D1">
              <w:rPr>
                <w:rFonts w:ascii="Arial" w:hAnsi="Arial"/>
                <w:sz w:val="20"/>
                <w:szCs w:val="20"/>
              </w:rPr>
              <w:t>Darbnespējīga persona, kurai tiek izsniegta DNL</w:t>
            </w:r>
            <w:r w:rsidR="003E2350" w:rsidRPr="003417D1">
              <w:rPr>
                <w:rFonts w:ascii="Arial" w:hAnsi="Arial"/>
                <w:sz w:val="20"/>
                <w:szCs w:val="20"/>
              </w:rPr>
              <w:t>. DNL saņēmējs var būt arī persona bez LV personas koda, attiecīgi izmantojot ārzemnieku identifikāciju</w:t>
            </w:r>
            <w:r w:rsidR="007B12B1" w:rsidRPr="003417D1">
              <w:rPr>
                <w:rFonts w:ascii="Arial" w:hAnsi="Arial"/>
                <w:sz w:val="20"/>
                <w:szCs w:val="20"/>
              </w:rPr>
              <w:t xml:space="preserve"> [13].</w:t>
            </w:r>
          </w:p>
        </w:tc>
      </w:tr>
      <w:tr w:rsidR="002B6F9D" w14:paraId="5237ADD5" w14:textId="77777777" w:rsidTr="00232A62">
        <w:tc>
          <w:tcPr>
            <w:tcW w:w="4219" w:type="dxa"/>
          </w:tcPr>
          <w:p w14:paraId="5237ADD2" w14:textId="6C3F2BC6" w:rsidR="002B6F9D" w:rsidRPr="003417D1" w:rsidRDefault="002B6F9D" w:rsidP="003133EC">
            <w:pPr>
              <w:pStyle w:val="TableText"/>
              <w:rPr>
                <w:rFonts w:ascii="Arial" w:hAnsi="Arial"/>
                <w:sz w:val="20"/>
                <w:szCs w:val="20"/>
              </w:rPr>
            </w:pPr>
            <w:r w:rsidRPr="003417D1">
              <w:rPr>
                <w:rFonts w:ascii="Arial" w:hAnsi="Arial"/>
                <w:sz w:val="20"/>
                <w:szCs w:val="20"/>
              </w:rPr>
              <w:t>DNL atvēršanas pamatojums</w:t>
            </w:r>
          </w:p>
        </w:tc>
        <w:tc>
          <w:tcPr>
            <w:tcW w:w="5103" w:type="dxa"/>
          </w:tcPr>
          <w:p w14:paraId="5237ADD3" w14:textId="7FC09F27" w:rsidR="002B6F9D" w:rsidRPr="003417D1" w:rsidRDefault="002B6F9D" w:rsidP="00CE3B3D">
            <w:pPr>
              <w:pStyle w:val="TableText"/>
              <w:rPr>
                <w:rFonts w:ascii="Arial" w:hAnsi="Arial"/>
                <w:sz w:val="20"/>
                <w:szCs w:val="20"/>
              </w:rPr>
            </w:pPr>
            <w:r w:rsidRPr="003417D1">
              <w:rPr>
                <w:rFonts w:ascii="Arial" w:hAnsi="Arial"/>
                <w:sz w:val="20"/>
                <w:szCs w:val="20"/>
              </w:rPr>
              <w:t>Pamatojums DNL atvēršanai</w:t>
            </w:r>
            <w:r w:rsidR="00FE01E9">
              <w:rPr>
                <w:rFonts w:ascii="Arial" w:hAnsi="Arial"/>
                <w:sz w:val="20"/>
                <w:szCs w:val="20"/>
              </w:rPr>
              <w:t>.</w:t>
            </w:r>
          </w:p>
          <w:p w14:paraId="5237ADD4" w14:textId="1BA69E25" w:rsidR="002B6F9D" w:rsidRPr="003417D1" w:rsidRDefault="002B6F9D" w:rsidP="00CE3B3D">
            <w:pPr>
              <w:pStyle w:val="TableText"/>
              <w:rPr>
                <w:rFonts w:ascii="Arial" w:hAnsi="Arial"/>
                <w:sz w:val="20"/>
                <w:szCs w:val="20"/>
              </w:rPr>
            </w:pPr>
            <w:r w:rsidRPr="003417D1">
              <w:rPr>
                <w:rFonts w:ascii="Arial" w:hAnsi="Arial"/>
                <w:sz w:val="20"/>
                <w:szCs w:val="20"/>
              </w:rPr>
              <w:t>Tiek norādīts, ja</w:t>
            </w:r>
            <w:r w:rsidR="00FE01E9">
              <w:rPr>
                <w:rFonts w:ascii="Arial" w:hAnsi="Arial"/>
                <w:sz w:val="20"/>
                <w:szCs w:val="20"/>
              </w:rPr>
              <w:t xml:space="preserve"> </w:t>
            </w:r>
            <w:r w:rsidRPr="003417D1">
              <w:rPr>
                <w:rFonts w:ascii="Arial" w:hAnsi="Arial"/>
                <w:sz w:val="20"/>
                <w:szCs w:val="20"/>
              </w:rPr>
              <w:t xml:space="preserve">darbnespējas periods </w:t>
            </w:r>
            <w:r w:rsidR="00FE01E9">
              <w:rPr>
                <w:rFonts w:ascii="Arial" w:hAnsi="Arial"/>
                <w:sz w:val="20"/>
                <w:szCs w:val="20"/>
              </w:rPr>
              <w:t xml:space="preserve">ir </w:t>
            </w:r>
            <w:r w:rsidRPr="003417D1">
              <w:rPr>
                <w:rFonts w:ascii="Arial" w:hAnsi="Arial"/>
                <w:sz w:val="20"/>
                <w:szCs w:val="20"/>
              </w:rPr>
              <w:t>agrāks</w:t>
            </w:r>
            <w:r w:rsidR="00FE01E9">
              <w:rPr>
                <w:rFonts w:ascii="Arial" w:hAnsi="Arial"/>
                <w:sz w:val="20"/>
                <w:szCs w:val="20"/>
              </w:rPr>
              <w:t xml:space="preserve"> vai vēlāks</w:t>
            </w:r>
            <w:r w:rsidRPr="003417D1">
              <w:rPr>
                <w:rFonts w:ascii="Arial" w:hAnsi="Arial"/>
                <w:sz w:val="20"/>
                <w:szCs w:val="20"/>
              </w:rPr>
              <w:t xml:space="preserve"> par DNL atvēršanas datumu</w:t>
            </w:r>
          </w:p>
        </w:tc>
      </w:tr>
      <w:tr w:rsidR="002B6F9D" w14:paraId="5237ADD8" w14:textId="77777777" w:rsidTr="00232A62">
        <w:tc>
          <w:tcPr>
            <w:tcW w:w="4219" w:type="dxa"/>
          </w:tcPr>
          <w:p w14:paraId="5237ADD6" w14:textId="77777777" w:rsidR="002B6F9D" w:rsidRPr="003417D1" w:rsidRDefault="002B6F9D" w:rsidP="00CE3B3D">
            <w:pPr>
              <w:pStyle w:val="TableText"/>
              <w:rPr>
                <w:rFonts w:ascii="Arial" w:hAnsi="Arial"/>
                <w:sz w:val="20"/>
                <w:szCs w:val="20"/>
              </w:rPr>
            </w:pPr>
            <w:r w:rsidRPr="003417D1">
              <w:rPr>
                <w:rFonts w:ascii="Arial" w:hAnsi="Arial"/>
                <w:sz w:val="20"/>
                <w:szCs w:val="20"/>
              </w:rPr>
              <w:t>Pārejošas darbnespējas cēlonis</w:t>
            </w:r>
          </w:p>
        </w:tc>
        <w:tc>
          <w:tcPr>
            <w:tcW w:w="5103" w:type="dxa"/>
          </w:tcPr>
          <w:p w14:paraId="5237ADD7" w14:textId="77777777" w:rsidR="002B6F9D" w:rsidRPr="003417D1" w:rsidRDefault="002B6F9D" w:rsidP="00CE3B3D">
            <w:pPr>
              <w:pStyle w:val="TableText"/>
              <w:rPr>
                <w:rFonts w:ascii="Arial" w:hAnsi="Arial"/>
                <w:sz w:val="20"/>
                <w:szCs w:val="20"/>
              </w:rPr>
            </w:pPr>
            <w:r w:rsidRPr="003417D1">
              <w:rPr>
                <w:rFonts w:ascii="Arial" w:hAnsi="Arial"/>
                <w:sz w:val="20"/>
                <w:szCs w:val="20"/>
              </w:rPr>
              <w:t>Pārejošas darbnespējas cēlonis atbilstoši DNL tipam</w:t>
            </w:r>
          </w:p>
        </w:tc>
      </w:tr>
      <w:tr w:rsidR="002B6F9D" w14:paraId="5237ADDC" w14:textId="77777777" w:rsidTr="00232A62">
        <w:tc>
          <w:tcPr>
            <w:tcW w:w="4219" w:type="dxa"/>
          </w:tcPr>
          <w:p w14:paraId="5237ADD9" w14:textId="77777777" w:rsidR="002B6F9D" w:rsidRPr="003417D1" w:rsidRDefault="002B6F9D" w:rsidP="00CE3B3D">
            <w:pPr>
              <w:pStyle w:val="TableText"/>
              <w:rPr>
                <w:rFonts w:ascii="Arial" w:hAnsi="Arial"/>
                <w:sz w:val="20"/>
                <w:szCs w:val="20"/>
              </w:rPr>
            </w:pPr>
            <w:r w:rsidRPr="003417D1">
              <w:rPr>
                <w:rFonts w:ascii="Arial" w:hAnsi="Arial"/>
                <w:sz w:val="20"/>
                <w:szCs w:val="20"/>
              </w:rPr>
              <w:t>Cita cēloņa apraksts</w:t>
            </w:r>
          </w:p>
        </w:tc>
        <w:tc>
          <w:tcPr>
            <w:tcW w:w="5103" w:type="dxa"/>
          </w:tcPr>
          <w:p w14:paraId="5237ADDA" w14:textId="77777777" w:rsidR="002B6F9D" w:rsidRPr="003417D1" w:rsidRDefault="002B6F9D" w:rsidP="00CE3B3D">
            <w:pPr>
              <w:pStyle w:val="TableText"/>
              <w:rPr>
                <w:rFonts w:ascii="Arial" w:hAnsi="Arial"/>
                <w:sz w:val="20"/>
                <w:szCs w:val="20"/>
              </w:rPr>
            </w:pPr>
            <w:r w:rsidRPr="003417D1">
              <w:rPr>
                <w:rFonts w:ascii="Arial" w:hAnsi="Arial"/>
                <w:sz w:val="20"/>
                <w:szCs w:val="20"/>
              </w:rPr>
              <w:t>Cita cēloņa tekstuāls apraksts.</w:t>
            </w:r>
          </w:p>
          <w:p w14:paraId="5237ADDB" w14:textId="77777777" w:rsidR="002B6F9D" w:rsidRPr="003417D1" w:rsidRDefault="002B6F9D" w:rsidP="00CE3B3D">
            <w:pPr>
              <w:pStyle w:val="TableText"/>
              <w:rPr>
                <w:rFonts w:ascii="Arial" w:hAnsi="Arial"/>
                <w:sz w:val="20"/>
                <w:szCs w:val="20"/>
              </w:rPr>
            </w:pPr>
            <w:r w:rsidRPr="003417D1">
              <w:rPr>
                <w:rFonts w:ascii="Arial" w:hAnsi="Arial"/>
                <w:sz w:val="20"/>
                <w:szCs w:val="20"/>
              </w:rPr>
              <w:t>Tiek norādīts, ja „Pārejošs darbnespējas cēlonis” ir „Cits cēlonis”</w:t>
            </w:r>
          </w:p>
        </w:tc>
      </w:tr>
      <w:tr w:rsidR="002B6F9D" w14:paraId="5237ADE1" w14:textId="77777777" w:rsidTr="00232A62">
        <w:tc>
          <w:tcPr>
            <w:tcW w:w="4219" w:type="dxa"/>
          </w:tcPr>
          <w:p w14:paraId="5237ADDD" w14:textId="77777777" w:rsidR="002B6F9D" w:rsidRPr="003417D1" w:rsidRDefault="002B6F9D" w:rsidP="00CE3B3D">
            <w:pPr>
              <w:pStyle w:val="TableText"/>
              <w:rPr>
                <w:rFonts w:ascii="Arial" w:hAnsi="Arial"/>
                <w:sz w:val="20"/>
                <w:szCs w:val="20"/>
              </w:rPr>
            </w:pPr>
            <w:r w:rsidRPr="003417D1">
              <w:rPr>
                <w:rFonts w:ascii="Arial" w:hAnsi="Arial"/>
                <w:sz w:val="20"/>
                <w:szCs w:val="20"/>
              </w:rPr>
              <w:lastRenderedPageBreak/>
              <w:t>Atzīmes par ārsta noteiktā režīma pārkāpšanu</w:t>
            </w:r>
          </w:p>
        </w:tc>
        <w:tc>
          <w:tcPr>
            <w:tcW w:w="5103" w:type="dxa"/>
          </w:tcPr>
          <w:p w14:paraId="5237ADDE" w14:textId="77777777" w:rsidR="00227166" w:rsidRPr="003417D1" w:rsidRDefault="00227166" w:rsidP="00227166">
            <w:pPr>
              <w:rPr>
                <w:sz w:val="20"/>
              </w:rPr>
            </w:pPr>
            <w:r w:rsidRPr="003417D1">
              <w:rPr>
                <w:sz w:val="20"/>
              </w:rPr>
              <w:t>Režīma pārkāpšanas:</w:t>
            </w:r>
          </w:p>
          <w:p w14:paraId="5237ADDF" w14:textId="76614C10" w:rsidR="00227166" w:rsidRPr="003417D1" w:rsidRDefault="00227166" w:rsidP="00450691">
            <w:pPr>
              <w:pStyle w:val="TableText"/>
              <w:numPr>
                <w:ilvl w:val="0"/>
                <w:numId w:val="20"/>
              </w:numPr>
              <w:rPr>
                <w:rFonts w:ascii="Arial" w:hAnsi="Arial"/>
                <w:sz w:val="20"/>
                <w:szCs w:val="20"/>
              </w:rPr>
            </w:pPr>
            <w:r w:rsidRPr="003417D1">
              <w:rPr>
                <w:rFonts w:ascii="Arial" w:hAnsi="Arial"/>
                <w:sz w:val="20"/>
                <w:szCs w:val="20"/>
              </w:rPr>
              <w:t>tekstuāls apraksts</w:t>
            </w:r>
            <w:r w:rsidR="003417D1">
              <w:rPr>
                <w:rFonts w:ascii="Arial" w:hAnsi="Arial"/>
                <w:sz w:val="20"/>
                <w:szCs w:val="20"/>
              </w:rPr>
              <w:t>;</w:t>
            </w:r>
            <w:r w:rsidRPr="003417D1">
              <w:rPr>
                <w:rFonts w:ascii="Arial" w:hAnsi="Arial"/>
                <w:sz w:val="20"/>
                <w:szCs w:val="20"/>
              </w:rPr>
              <w:t xml:space="preserve"> </w:t>
            </w:r>
          </w:p>
          <w:p w14:paraId="5237ADE0" w14:textId="0DAFE878" w:rsidR="002B6F9D" w:rsidRPr="003417D1" w:rsidRDefault="00227166" w:rsidP="00450691">
            <w:pPr>
              <w:pStyle w:val="TableText"/>
              <w:numPr>
                <w:ilvl w:val="0"/>
                <w:numId w:val="20"/>
              </w:numPr>
              <w:rPr>
                <w:rFonts w:ascii="Arial" w:hAnsi="Arial"/>
                <w:sz w:val="20"/>
                <w:szCs w:val="20"/>
              </w:rPr>
            </w:pPr>
            <w:r w:rsidRPr="003417D1">
              <w:rPr>
                <w:rFonts w:ascii="Arial" w:hAnsi="Arial"/>
                <w:sz w:val="20"/>
                <w:szCs w:val="20"/>
              </w:rPr>
              <w:t>periods</w:t>
            </w:r>
            <w:r w:rsidR="003417D1">
              <w:rPr>
                <w:rFonts w:ascii="Arial" w:hAnsi="Arial"/>
                <w:sz w:val="20"/>
                <w:szCs w:val="20"/>
              </w:rPr>
              <w:t>.</w:t>
            </w:r>
          </w:p>
        </w:tc>
      </w:tr>
      <w:tr w:rsidR="002B6F9D" w14:paraId="5237ADE4" w14:textId="77777777" w:rsidTr="00232A62">
        <w:tc>
          <w:tcPr>
            <w:tcW w:w="4219" w:type="dxa"/>
          </w:tcPr>
          <w:p w14:paraId="5237ADE2" w14:textId="77777777" w:rsidR="002B6F9D" w:rsidRPr="003417D1" w:rsidRDefault="002B6F9D" w:rsidP="00CE3B3D">
            <w:pPr>
              <w:pStyle w:val="TableText"/>
              <w:rPr>
                <w:rFonts w:ascii="Arial" w:hAnsi="Arial"/>
                <w:sz w:val="20"/>
                <w:szCs w:val="20"/>
              </w:rPr>
            </w:pPr>
            <w:r w:rsidRPr="003417D1">
              <w:rPr>
                <w:rFonts w:ascii="Arial" w:hAnsi="Arial"/>
                <w:sz w:val="20"/>
                <w:szCs w:val="20"/>
              </w:rPr>
              <w:t>Piezīmes</w:t>
            </w:r>
          </w:p>
        </w:tc>
        <w:tc>
          <w:tcPr>
            <w:tcW w:w="5103" w:type="dxa"/>
          </w:tcPr>
          <w:p w14:paraId="5237ADE3" w14:textId="77777777" w:rsidR="002B6F9D" w:rsidRPr="003417D1" w:rsidRDefault="002B6F9D" w:rsidP="00CE3B3D">
            <w:pPr>
              <w:pStyle w:val="TableText"/>
              <w:rPr>
                <w:rFonts w:ascii="Arial" w:hAnsi="Arial"/>
                <w:sz w:val="20"/>
                <w:szCs w:val="20"/>
              </w:rPr>
            </w:pPr>
            <w:r w:rsidRPr="003417D1">
              <w:rPr>
                <w:rFonts w:ascii="Arial" w:hAnsi="Arial"/>
                <w:sz w:val="20"/>
                <w:szCs w:val="20"/>
              </w:rPr>
              <w:t>Tekstuālas piezīmes</w:t>
            </w:r>
          </w:p>
        </w:tc>
      </w:tr>
      <w:tr w:rsidR="002B6F9D" w14:paraId="5237ADE7" w14:textId="77777777" w:rsidTr="00232A62">
        <w:tc>
          <w:tcPr>
            <w:tcW w:w="4219" w:type="dxa"/>
          </w:tcPr>
          <w:p w14:paraId="5237ADE5"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as periodi</w:t>
            </w:r>
          </w:p>
        </w:tc>
        <w:tc>
          <w:tcPr>
            <w:tcW w:w="5103" w:type="dxa"/>
          </w:tcPr>
          <w:p w14:paraId="5237ADE6"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as periodu saraksts – skat. 4. tabulu</w:t>
            </w:r>
          </w:p>
        </w:tc>
      </w:tr>
      <w:tr w:rsidR="002B6F9D" w14:paraId="5237ADE9" w14:textId="77777777" w:rsidTr="004339B6">
        <w:tc>
          <w:tcPr>
            <w:tcW w:w="9322" w:type="dxa"/>
            <w:gridSpan w:val="2"/>
          </w:tcPr>
          <w:p w14:paraId="5237ADE8" w14:textId="77777777" w:rsidR="002B6F9D" w:rsidRPr="003417D1" w:rsidRDefault="002B6F9D" w:rsidP="00CE3B3D">
            <w:pPr>
              <w:pStyle w:val="TableText"/>
              <w:rPr>
                <w:rFonts w:ascii="Arial" w:hAnsi="Arial"/>
                <w:sz w:val="20"/>
                <w:szCs w:val="20"/>
              </w:rPr>
            </w:pPr>
            <w:r w:rsidRPr="003417D1">
              <w:rPr>
                <w:rFonts w:ascii="Arial" w:hAnsi="Arial"/>
                <w:sz w:val="20"/>
                <w:szCs w:val="20"/>
              </w:rPr>
              <w:t>B tipa DNL specifiskie dati:</w:t>
            </w:r>
          </w:p>
        </w:tc>
      </w:tr>
      <w:tr w:rsidR="002B6F9D" w14:paraId="5237ADEC" w14:textId="77777777" w:rsidTr="00232A62">
        <w:tc>
          <w:tcPr>
            <w:tcW w:w="4219" w:type="dxa"/>
          </w:tcPr>
          <w:p w14:paraId="5237ADEA" w14:textId="77777777" w:rsidR="002B6F9D" w:rsidRPr="003417D1" w:rsidRDefault="002B6F9D" w:rsidP="00CE3B3D">
            <w:pPr>
              <w:pStyle w:val="TableText"/>
              <w:rPr>
                <w:rFonts w:ascii="Arial" w:hAnsi="Arial"/>
                <w:sz w:val="20"/>
                <w:szCs w:val="20"/>
              </w:rPr>
            </w:pPr>
            <w:r w:rsidRPr="003417D1">
              <w:rPr>
                <w:rFonts w:ascii="Arial" w:hAnsi="Arial"/>
                <w:sz w:val="20"/>
                <w:szCs w:val="20"/>
              </w:rPr>
              <w:t>Bērns (EVK)</w:t>
            </w:r>
          </w:p>
        </w:tc>
        <w:tc>
          <w:tcPr>
            <w:tcW w:w="5103" w:type="dxa"/>
          </w:tcPr>
          <w:p w14:paraId="5237ADEB"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DNL saņēmēja bērns vai aizbilstamais – atsauce uz EVK personu</w:t>
            </w:r>
          </w:p>
        </w:tc>
      </w:tr>
      <w:tr w:rsidR="002B6F9D" w14:paraId="5237ADF1" w14:textId="77777777" w:rsidTr="00232A62">
        <w:tc>
          <w:tcPr>
            <w:tcW w:w="4219" w:type="dxa"/>
          </w:tcPr>
          <w:p w14:paraId="5237ADED" w14:textId="77777777" w:rsidR="002B6F9D" w:rsidRPr="003417D1" w:rsidRDefault="002B6F9D" w:rsidP="00CE3B3D">
            <w:pPr>
              <w:pStyle w:val="TableText"/>
              <w:rPr>
                <w:rFonts w:ascii="Arial" w:hAnsi="Arial"/>
                <w:sz w:val="20"/>
                <w:szCs w:val="20"/>
              </w:rPr>
            </w:pPr>
            <w:r w:rsidRPr="003417D1">
              <w:rPr>
                <w:rFonts w:ascii="Arial" w:hAnsi="Arial"/>
                <w:sz w:val="20"/>
                <w:szCs w:val="20"/>
              </w:rPr>
              <w:t>Bērna dati</w:t>
            </w:r>
          </w:p>
        </w:tc>
        <w:tc>
          <w:tcPr>
            <w:tcW w:w="5103" w:type="dxa"/>
          </w:tcPr>
          <w:p w14:paraId="5237ADEE" w14:textId="77777777" w:rsidR="002B6F9D" w:rsidRPr="003417D1" w:rsidRDefault="002B6F9D" w:rsidP="00244F65">
            <w:pPr>
              <w:pStyle w:val="TableText"/>
              <w:rPr>
                <w:rFonts w:ascii="Arial" w:hAnsi="Arial"/>
                <w:sz w:val="20"/>
                <w:szCs w:val="20"/>
              </w:rPr>
            </w:pPr>
            <w:r w:rsidRPr="003417D1">
              <w:rPr>
                <w:rFonts w:ascii="Arial" w:hAnsi="Arial"/>
                <w:sz w:val="20"/>
                <w:szCs w:val="20"/>
              </w:rPr>
              <w:t>DNL saņēmēja bērna vai aizbilstama dati (tiek manuāli norādīti, ja Bērns (EVK) ir tukšs):</w:t>
            </w:r>
          </w:p>
          <w:p w14:paraId="5237ADEF" w14:textId="3075F160" w:rsidR="002B6F9D" w:rsidRPr="003417D1" w:rsidRDefault="002B6F9D" w:rsidP="00450691">
            <w:pPr>
              <w:pStyle w:val="TableText"/>
              <w:numPr>
                <w:ilvl w:val="0"/>
                <w:numId w:val="34"/>
              </w:numPr>
              <w:rPr>
                <w:rFonts w:ascii="Arial" w:hAnsi="Arial"/>
                <w:smallCaps/>
                <w:sz w:val="20"/>
                <w:szCs w:val="20"/>
              </w:rPr>
            </w:pPr>
            <w:r w:rsidRPr="003417D1">
              <w:rPr>
                <w:rFonts w:ascii="Arial" w:hAnsi="Arial"/>
                <w:sz w:val="20"/>
                <w:szCs w:val="20"/>
              </w:rPr>
              <w:t>DNL saņēmēja bērns/aizbilstamais (statuss)</w:t>
            </w:r>
            <w:r w:rsidR="003417D1">
              <w:rPr>
                <w:rFonts w:ascii="Arial" w:hAnsi="Arial"/>
                <w:sz w:val="20"/>
                <w:szCs w:val="20"/>
              </w:rPr>
              <w:t>.</w:t>
            </w:r>
          </w:p>
          <w:p w14:paraId="5237ADF0" w14:textId="37B9C90A" w:rsidR="002B6F9D" w:rsidRPr="003417D1" w:rsidRDefault="002B6F9D" w:rsidP="004B2FAF">
            <w:pPr>
              <w:pStyle w:val="TableText"/>
              <w:numPr>
                <w:ilvl w:val="0"/>
                <w:numId w:val="34"/>
              </w:numPr>
              <w:rPr>
                <w:rFonts w:ascii="Arial" w:hAnsi="Arial"/>
                <w:smallCaps/>
                <w:sz w:val="20"/>
                <w:szCs w:val="20"/>
              </w:rPr>
            </w:pPr>
            <w:r w:rsidRPr="003417D1">
              <w:rPr>
                <w:rFonts w:ascii="Arial" w:hAnsi="Arial"/>
                <w:sz w:val="20"/>
                <w:szCs w:val="20"/>
              </w:rPr>
              <w:t>Bērna/aizbilstam</w:t>
            </w:r>
            <w:r w:rsidR="004B2FAF" w:rsidRPr="003417D1">
              <w:rPr>
                <w:rFonts w:ascii="Arial" w:hAnsi="Arial"/>
                <w:sz w:val="20"/>
                <w:szCs w:val="20"/>
              </w:rPr>
              <w:t>ā personas identifikācija</w:t>
            </w:r>
            <w:r w:rsidR="003417D1">
              <w:rPr>
                <w:rFonts w:ascii="Arial" w:hAnsi="Arial"/>
                <w:sz w:val="20"/>
                <w:szCs w:val="20"/>
              </w:rPr>
              <w:t>.</w:t>
            </w:r>
          </w:p>
        </w:tc>
      </w:tr>
      <w:tr w:rsidR="002B6F9D" w14:paraId="5237ADF4" w14:textId="77777777" w:rsidTr="00232A62">
        <w:tc>
          <w:tcPr>
            <w:tcW w:w="4219" w:type="dxa"/>
          </w:tcPr>
          <w:p w14:paraId="5237ADF2" w14:textId="77777777" w:rsidR="002B6F9D" w:rsidRPr="003417D1" w:rsidRDefault="002B6F9D" w:rsidP="00BF734E">
            <w:pPr>
              <w:pStyle w:val="TableText"/>
              <w:rPr>
                <w:rFonts w:ascii="Arial" w:hAnsi="Arial"/>
                <w:sz w:val="20"/>
                <w:szCs w:val="20"/>
              </w:rPr>
            </w:pPr>
            <w:r w:rsidRPr="003417D1">
              <w:rPr>
                <w:rFonts w:ascii="Arial" w:hAnsi="Arial"/>
                <w:sz w:val="20"/>
                <w:szCs w:val="20"/>
              </w:rPr>
              <w:t>Iepriekšējās DNL reģistrācijas numurs</w:t>
            </w:r>
          </w:p>
        </w:tc>
        <w:tc>
          <w:tcPr>
            <w:tcW w:w="5103" w:type="dxa"/>
          </w:tcPr>
          <w:p w14:paraId="5237ADF3" w14:textId="77777777" w:rsidR="002B6F9D" w:rsidRPr="003417D1" w:rsidRDefault="002B6F9D" w:rsidP="00CE3B3D">
            <w:pPr>
              <w:pStyle w:val="TableText"/>
              <w:rPr>
                <w:rFonts w:ascii="Arial" w:hAnsi="Arial"/>
                <w:sz w:val="20"/>
                <w:szCs w:val="20"/>
              </w:rPr>
            </w:pPr>
            <w:r w:rsidRPr="003417D1">
              <w:rPr>
                <w:rFonts w:ascii="Arial" w:hAnsi="Arial"/>
                <w:sz w:val="20"/>
                <w:szCs w:val="20"/>
              </w:rPr>
              <w:t xml:space="preserve">Tiek norādīts atbilstoši </w:t>
            </w:r>
            <w:r w:rsidR="00C776A9" w:rsidRPr="003417D1">
              <w:rPr>
                <w:rFonts w:ascii="Arial" w:hAnsi="Arial"/>
                <w:sz w:val="20"/>
                <w:szCs w:val="20"/>
              </w:rPr>
              <w:t>B lapas cēlonim</w:t>
            </w:r>
          </w:p>
        </w:tc>
      </w:tr>
      <w:tr w:rsidR="002B6F9D" w14:paraId="5237ADF7" w14:textId="77777777" w:rsidTr="00232A62">
        <w:tc>
          <w:tcPr>
            <w:tcW w:w="4219" w:type="dxa"/>
          </w:tcPr>
          <w:p w14:paraId="5237ADF5" w14:textId="77777777" w:rsidR="002B6F9D" w:rsidRPr="003417D1" w:rsidRDefault="00BF734E" w:rsidP="00CE3B3D">
            <w:pPr>
              <w:pStyle w:val="TableText"/>
              <w:rPr>
                <w:rFonts w:ascii="Arial" w:hAnsi="Arial"/>
                <w:sz w:val="20"/>
                <w:szCs w:val="20"/>
              </w:rPr>
            </w:pPr>
            <w:r w:rsidRPr="003417D1">
              <w:rPr>
                <w:rFonts w:ascii="Arial" w:hAnsi="Arial"/>
                <w:sz w:val="20"/>
                <w:szCs w:val="20"/>
              </w:rPr>
              <w:t>Anulētas</w:t>
            </w:r>
            <w:r w:rsidR="002B6F9D" w:rsidRPr="003417D1">
              <w:rPr>
                <w:rFonts w:ascii="Arial" w:hAnsi="Arial"/>
                <w:sz w:val="20"/>
                <w:szCs w:val="20"/>
              </w:rPr>
              <w:t xml:space="preserve"> DNL reģistrācijas numurs</w:t>
            </w:r>
          </w:p>
        </w:tc>
        <w:tc>
          <w:tcPr>
            <w:tcW w:w="5103" w:type="dxa"/>
          </w:tcPr>
          <w:p w14:paraId="5237ADF6" w14:textId="77777777" w:rsidR="002B6F9D" w:rsidRPr="003417D1" w:rsidRDefault="00C776A9" w:rsidP="00CE3B3D">
            <w:pPr>
              <w:pStyle w:val="TableText"/>
              <w:rPr>
                <w:rFonts w:ascii="Arial" w:hAnsi="Arial"/>
                <w:sz w:val="20"/>
                <w:szCs w:val="20"/>
              </w:rPr>
            </w:pPr>
            <w:r w:rsidRPr="003417D1">
              <w:rPr>
                <w:rFonts w:ascii="Arial" w:hAnsi="Arial"/>
                <w:sz w:val="20"/>
                <w:szCs w:val="20"/>
              </w:rPr>
              <w:t>Iepriekšējās B tipa DNL reģistrācijas numurs</w:t>
            </w:r>
            <w:r w:rsidRPr="003417D1" w:rsidDel="00C776A9">
              <w:rPr>
                <w:rFonts w:ascii="Arial" w:hAnsi="Arial"/>
                <w:sz w:val="20"/>
                <w:szCs w:val="20"/>
              </w:rPr>
              <w:t xml:space="preserve"> </w:t>
            </w:r>
          </w:p>
        </w:tc>
      </w:tr>
      <w:tr w:rsidR="002B6F9D" w14:paraId="5237ADFA" w14:textId="77777777" w:rsidTr="00232A62">
        <w:tc>
          <w:tcPr>
            <w:tcW w:w="4219" w:type="dxa"/>
          </w:tcPr>
          <w:p w14:paraId="5237ADF8" w14:textId="77777777" w:rsidR="002B6F9D" w:rsidRPr="003417D1" w:rsidRDefault="002B6F9D" w:rsidP="00CE3B3D">
            <w:pPr>
              <w:pStyle w:val="TableText"/>
              <w:rPr>
                <w:rFonts w:ascii="Arial" w:hAnsi="Arial"/>
                <w:sz w:val="20"/>
                <w:szCs w:val="20"/>
              </w:rPr>
            </w:pPr>
            <w:r w:rsidRPr="003417D1">
              <w:rPr>
                <w:rFonts w:ascii="Arial" w:hAnsi="Arial"/>
                <w:sz w:val="20"/>
                <w:szCs w:val="20"/>
              </w:rPr>
              <w:t>Pirmā darbnespējas diena</w:t>
            </w:r>
          </w:p>
        </w:tc>
        <w:tc>
          <w:tcPr>
            <w:tcW w:w="5103" w:type="dxa"/>
          </w:tcPr>
          <w:p w14:paraId="5237ADF9" w14:textId="77777777" w:rsidR="002B6F9D" w:rsidRPr="003417D1" w:rsidRDefault="002B6F9D" w:rsidP="00CE3B3D">
            <w:pPr>
              <w:pStyle w:val="TableText"/>
              <w:rPr>
                <w:rFonts w:ascii="Arial" w:hAnsi="Arial"/>
                <w:sz w:val="20"/>
                <w:szCs w:val="20"/>
              </w:rPr>
            </w:pPr>
            <w:r w:rsidRPr="003417D1">
              <w:rPr>
                <w:rFonts w:ascii="Arial" w:hAnsi="Arial"/>
                <w:sz w:val="20"/>
                <w:szCs w:val="20"/>
              </w:rPr>
              <w:t>Pirmās darbnespējas dienas datums</w:t>
            </w:r>
          </w:p>
        </w:tc>
      </w:tr>
      <w:tr w:rsidR="002B6F9D" w14:paraId="5237ADFD" w14:textId="77777777" w:rsidTr="00232A62">
        <w:tc>
          <w:tcPr>
            <w:tcW w:w="4219" w:type="dxa"/>
          </w:tcPr>
          <w:p w14:paraId="5237ADFB" w14:textId="77777777" w:rsidR="002B6F9D" w:rsidRPr="003417D1" w:rsidRDefault="002B6F9D" w:rsidP="00CE3B3D">
            <w:pPr>
              <w:pStyle w:val="TableText"/>
              <w:rPr>
                <w:rFonts w:ascii="Arial" w:hAnsi="Arial"/>
                <w:sz w:val="20"/>
                <w:szCs w:val="20"/>
              </w:rPr>
            </w:pPr>
            <w:r w:rsidRPr="003417D1">
              <w:rPr>
                <w:rFonts w:ascii="Arial" w:hAnsi="Arial"/>
                <w:sz w:val="20"/>
                <w:szCs w:val="20"/>
              </w:rPr>
              <w:t xml:space="preserve">Atzīmes par nosūtīšanu uz </w:t>
            </w:r>
            <w:r w:rsidR="00D04A91" w:rsidRPr="003417D1">
              <w:rPr>
                <w:rFonts w:ascii="Arial" w:hAnsi="Arial"/>
                <w:sz w:val="20"/>
                <w:szCs w:val="20"/>
              </w:rPr>
              <w:t>VDEĀVK</w:t>
            </w:r>
          </w:p>
        </w:tc>
        <w:tc>
          <w:tcPr>
            <w:tcW w:w="5103" w:type="dxa"/>
          </w:tcPr>
          <w:p w14:paraId="5237ADFC"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 xml:space="preserve">Tekstuālās piezīmes par darbnespējīgas personas nosūtīšanu uz </w:t>
            </w:r>
            <w:r w:rsidR="00D04A91" w:rsidRPr="003417D1">
              <w:rPr>
                <w:rFonts w:ascii="Arial" w:hAnsi="Arial"/>
                <w:sz w:val="20"/>
                <w:szCs w:val="20"/>
              </w:rPr>
              <w:t>VDEĀVK</w:t>
            </w:r>
          </w:p>
        </w:tc>
      </w:tr>
      <w:tr w:rsidR="002B6F9D" w14:paraId="5237AE00" w14:textId="77777777" w:rsidTr="00232A62">
        <w:tc>
          <w:tcPr>
            <w:tcW w:w="4219" w:type="dxa"/>
          </w:tcPr>
          <w:p w14:paraId="5237ADFE" w14:textId="77777777" w:rsidR="002B6F9D" w:rsidRPr="003417D1" w:rsidRDefault="002B6F9D" w:rsidP="00CE3B3D">
            <w:pPr>
              <w:pStyle w:val="TableText"/>
              <w:rPr>
                <w:rFonts w:ascii="Arial" w:hAnsi="Arial"/>
                <w:sz w:val="20"/>
                <w:szCs w:val="20"/>
              </w:rPr>
            </w:pPr>
            <w:r w:rsidRPr="003417D1">
              <w:rPr>
                <w:rFonts w:ascii="Arial" w:hAnsi="Arial"/>
                <w:sz w:val="20"/>
                <w:szCs w:val="20"/>
              </w:rPr>
              <w:t>Pamatojums nesūtīt pie ārsta speciālista</w:t>
            </w:r>
          </w:p>
        </w:tc>
        <w:tc>
          <w:tcPr>
            <w:tcW w:w="5103" w:type="dxa"/>
          </w:tcPr>
          <w:p w14:paraId="5237ADFF" w14:textId="77777777" w:rsidR="002B6F9D" w:rsidRPr="003417D1" w:rsidRDefault="002B6F9D" w:rsidP="00CA6905">
            <w:pPr>
              <w:pStyle w:val="TableText"/>
              <w:rPr>
                <w:rFonts w:ascii="Arial" w:hAnsi="Arial"/>
                <w:sz w:val="20"/>
                <w:szCs w:val="20"/>
              </w:rPr>
            </w:pPr>
            <w:r w:rsidRPr="003417D1">
              <w:rPr>
                <w:rFonts w:ascii="Arial" w:hAnsi="Arial"/>
                <w:sz w:val="20"/>
                <w:szCs w:val="20"/>
              </w:rPr>
              <w:t>Atsauce uz vērtību no klasifikatora – „Iemesli nesūtīt pie ārsta speciālista”</w:t>
            </w:r>
          </w:p>
        </w:tc>
      </w:tr>
      <w:tr w:rsidR="002B6F9D" w14:paraId="5237AE07" w14:textId="77777777" w:rsidTr="00232A62">
        <w:tc>
          <w:tcPr>
            <w:tcW w:w="4219" w:type="dxa"/>
          </w:tcPr>
          <w:p w14:paraId="5237AE01" w14:textId="77777777" w:rsidR="002B6F9D" w:rsidRPr="003417D1" w:rsidRDefault="00D04A91" w:rsidP="00CE3B3D">
            <w:pPr>
              <w:pStyle w:val="TableText"/>
              <w:rPr>
                <w:rFonts w:ascii="Arial" w:hAnsi="Arial"/>
                <w:sz w:val="20"/>
                <w:szCs w:val="20"/>
              </w:rPr>
            </w:pPr>
            <w:r w:rsidRPr="003417D1">
              <w:rPr>
                <w:rFonts w:ascii="Arial" w:hAnsi="Arial"/>
                <w:sz w:val="20"/>
                <w:szCs w:val="20"/>
              </w:rPr>
              <w:t>VDEĀVK</w:t>
            </w:r>
            <w:r w:rsidR="002B6F9D" w:rsidRPr="003417D1">
              <w:rPr>
                <w:rFonts w:ascii="Arial" w:hAnsi="Arial"/>
                <w:sz w:val="20"/>
                <w:szCs w:val="20"/>
              </w:rPr>
              <w:t xml:space="preserve"> lēmums</w:t>
            </w:r>
          </w:p>
        </w:tc>
        <w:tc>
          <w:tcPr>
            <w:tcW w:w="5103" w:type="dxa"/>
          </w:tcPr>
          <w:p w14:paraId="5237AE02" w14:textId="77777777" w:rsidR="002B6F9D" w:rsidRPr="003417D1" w:rsidRDefault="00D04A91" w:rsidP="00CA6905">
            <w:pPr>
              <w:pStyle w:val="TableText"/>
              <w:rPr>
                <w:rFonts w:ascii="Arial" w:hAnsi="Arial"/>
                <w:sz w:val="20"/>
                <w:szCs w:val="20"/>
              </w:rPr>
            </w:pPr>
            <w:r w:rsidRPr="003417D1">
              <w:rPr>
                <w:rFonts w:ascii="Arial" w:hAnsi="Arial"/>
                <w:sz w:val="20"/>
                <w:szCs w:val="20"/>
              </w:rPr>
              <w:t>VDEĀVK</w:t>
            </w:r>
            <w:r w:rsidR="002B6F9D" w:rsidRPr="003417D1">
              <w:rPr>
                <w:rFonts w:ascii="Arial" w:hAnsi="Arial"/>
                <w:sz w:val="20"/>
                <w:szCs w:val="20"/>
              </w:rPr>
              <w:t xml:space="preserve"> lēmuma dati:</w:t>
            </w:r>
          </w:p>
          <w:p w14:paraId="5237AE03" w14:textId="77777777" w:rsidR="002B6F9D" w:rsidRPr="003417D1" w:rsidRDefault="00D04A91" w:rsidP="00450691">
            <w:pPr>
              <w:pStyle w:val="TableText"/>
              <w:numPr>
                <w:ilvl w:val="0"/>
                <w:numId w:val="33"/>
              </w:numPr>
              <w:rPr>
                <w:rFonts w:ascii="Arial" w:hAnsi="Arial"/>
                <w:sz w:val="20"/>
                <w:szCs w:val="20"/>
              </w:rPr>
            </w:pPr>
            <w:r w:rsidRPr="003417D1">
              <w:rPr>
                <w:rFonts w:ascii="Arial" w:hAnsi="Arial"/>
                <w:sz w:val="20"/>
                <w:szCs w:val="20"/>
              </w:rPr>
              <w:t>VDEĀVK</w:t>
            </w:r>
            <w:r w:rsidR="002B6F9D" w:rsidRPr="003417D1">
              <w:rPr>
                <w:rFonts w:ascii="Arial" w:hAnsi="Arial"/>
                <w:sz w:val="20"/>
                <w:szCs w:val="20"/>
              </w:rPr>
              <w:t xml:space="preserve"> lēmums</w:t>
            </w:r>
            <w:r w:rsidR="00C776A9" w:rsidRPr="003417D1">
              <w:rPr>
                <w:rFonts w:ascii="Arial" w:hAnsi="Arial"/>
                <w:sz w:val="20"/>
                <w:szCs w:val="20"/>
              </w:rPr>
              <w:t xml:space="preserve"> (vai ir atļauta DNL pagarināšana vai datums, kad noteikta invali</w:t>
            </w:r>
            <w:r w:rsidR="00AC4C07" w:rsidRPr="003417D1">
              <w:rPr>
                <w:rFonts w:ascii="Arial" w:hAnsi="Arial"/>
                <w:sz w:val="20"/>
                <w:szCs w:val="20"/>
              </w:rPr>
              <w:t>dit</w:t>
            </w:r>
            <w:r w:rsidR="00C776A9" w:rsidRPr="003417D1">
              <w:rPr>
                <w:rFonts w:ascii="Arial" w:hAnsi="Arial"/>
                <w:sz w:val="20"/>
                <w:szCs w:val="20"/>
              </w:rPr>
              <w:t>āte),</w:t>
            </w:r>
          </w:p>
          <w:p w14:paraId="5237AE04" w14:textId="77777777" w:rsidR="002B6F9D" w:rsidRPr="003417D1" w:rsidRDefault="002B6F9D" w:rsidP="00450691">
            <w:pPr>
              <w:pStyle w:val="TableText"/>
              <w:numPr>
                <w:ilvl w:val="0"/>
                <w:numId w:val="33"/>
              </w:numPr>
              <w:rPr>
                <w:rFonts w:ascii="Arial" w:hAnsi="Arial"/>
                <w:sz w:val="20"/>
                <w:szCs w:val="20"/>
              </w:rPr>
            </w:pPr>
            <w:r w:rsidRPr="003417D1">
              <w:rPr>
                <w:rFonts w:ascii="Arial" w:hAnsi="Arial"/>
                <w:sz w:val="20"/>
                <w:szCs w:val="20"/>
              </w:rPr>
              <w:t xml:space="preserve">lēmuma datums, </w:t>
            </w:r>
          </w:p>
          <w:p w14:paraId="5237AE05" w14:textId="77777777" w:rsidR="002B6F9D" w:rsidRPr="003417D1" w:rsidRDefault="002B6F9D" w:rsidP="00450691">
            <w:pPr>
              <w:pStyle w:val="TableText"/>
              <w:numPr>
                <w:ilvl w:val="0"/>
                <w:numId w:val="33"/>
              </w:numPr>
              <w:rPr>
                <w:rFonts w:ascii="Arial" w:hAnsi="Arial"/>
                <w:sz w:val="20"/>
                <w:szCs w:val="20"/>
              </w:rPr>
            </w:pPr>
            <w:r w:rsidRPr="003417D1">
              <w:rPr>
                <w:rFonts w:ascii="Arial" w:hAnsi="Arial"/>
                <w:sz w:val="20"/>
                <w:szCs w:val="20"/>
              </w:rPr>
              <w:t xml:space="preserve">dokumenta numurs, </w:t>
            </w:r>
          </w:p>
          <w:p w14:paraId="5237AE06" w14:textId="6D626450" w:rsidR="002B6F9D" w:rsidRPr="003417D1" w:rsidRDefault="002B6F9D" w:rsidP="00450691">
            <w:pPr>
              <w:pStyle w:val="TableText"/>
              <w:numPr>
                <w:ilvl w:val="0"/>
                <w:numId w:val="33"/>
              </w:numPr>
              <w:rPr>
                <w:rFonts w:ascii="Arial" w:hAnsi="Arial"/>
                <w:smallCaps/>
                <w:sz w:val="20"/>
                <w:szCs w:val="20"/>
              </w:rPr>
            </w:pPr>
            <w:r w:rsidRPr="003417D1">
              <w:rPr>
                <w:rFonts w:ascii="Arial" w:hAnsi="Arial"/>
                <w:sz w:val="20"/>
                <w:szCs w:val="20"/>
              </w:rPr>
              <w:t>priekšsēdētājs</w:t>
            </w:r>
            <w:r w:rsidR="003417D1">
              <w:rPr>
                <w:rFonts w:ascii="Arial" w:hAnsi="Arial"/>
                <w:sz w:val="20"/>
                <w:szCs w:val="20"/>
              </w:rPr>
              <w:t>.</w:t>
            </w:r>
          </w:p>
        </w:tc>
      </w:tr>
      <w:tr w:rsidR="002B6F9D" w14:paraId="5237AE0A" w14:textId="77777777" w:rsidTr="00232A62">
        <w:tc>
          <w:tcPr>
            <w:tcW w:w="4219" w:type="dxa"/>
          </w:tcPr>
          <w:p w14:paraId="5237AE08" w14:textId="77777777" w:rsidR="002B6F9D" w:rsidRPr="003417D1" w:rsidRDefault="002B6F9D" w:rsidP="00CE3B3D">
            <w:pPr>
              <w:pStyle w:val="TableText"/>
              <w:rPr>
                <w:rFonts w:ascii="Arial" w:hAnsi="Arial"/>
                <w:sz w:val="20"/>
                <w:szCs w:val="20"/>
              </w:rPr>
            </w:pPr>
            <w:r w:rsidRPr="003417D1">
              <w:rPr>
                <w:rFonts w:ascii="Arial" w:hAnsi="Arial"/>
                <w:sz w:val="20"/>
                <w:szCs w:val="20"/>
              </w:rPr>
              <w:t>Atzīmes par nosūtīšanu pie ārsta speciālista</w:t>
            </w:r>
          </w:p>
        </w:tc>
        <w:tc>
          <w:tcPr>
            <w:tcW w:w="5103" w:type="dxa"/>
          </w:tcPr>
          <w:p w14:paraId="5237AE09" w14:textId="77777777" w:rsidR="002B6F9D" w:rsidRPr="003417D1" w:rsidRDefault="002B6F9D" w:rsidP="00CE3B3D">
            <w:pPr>
              <w:pStyle w:val="TableText"/>
              <w:rPr>
                <w:rFonts w:ascii="Arial" w:hAnsi="Arial"/>
                <w:sz w:val="20"/>
                <w:szCs w:val="20"/>
              </w:rPr>
            </w:pPr>
            <w:r w:rsidRPr="003417D1">
              <w:rPr>
                <w:rFonts w:ascii="Arial" w:hAnsi="Arial"/>
                <w:sz w:val="20"/>
                <w:szCs w:val="20"/>
              </w:rPr>
              <w:t>Atsauce uz Nosūtījumu</w:t>
            </w:r>
          </w:p>
        </w:tc>
      </w:tr>
      <w:tr w:rsidR="00BB0482" w14:paraId="5237AE0D" w14:textId="77777777" w:rsidTr="00232A62">
        <w:tc>
          <w:tcPr>
            <w:tcW w:w="4219" w:type="dxa"/>
          </w:tcPr>
          <w:p w14:paraId="5237AE0B" w14:textId="77777777" w:rsidR="00BB0482" w:rsidRPr="003417D1" w:rsidRDefault="00BB0482" w:rsidP="00CE3B3D">
            <w:pPr>
              <w:pStyle w:val="TableText"/>
              <w:rPr>
                <w:rFonts w:ascii="Arial" w:hAnsi="Arial"/>
                <w:sz w:val="20"/>
                <w:szCs w:val="20"/>
              </w:rPr>
            </w:pPr>
            <w:r w:rsidRPr="003417D1">
              <w:rPr>
                <w:rFonts w:ascii="Arial" w:hAnsi="Arial"/>
                <w:sz w:val="20"/>
                <w:szCs w:val="20"/>
              </w:rPr>
              <w:t>Pazīme par aizvietošanu</w:t>
            </w:r>
          </w:p>
        </w:tc>
        <w:tc>
          <w:tcPr>
            <w:tcW w:w="5103" w:type="dxa"/>
          </w:tcPr>
          <w:p w14:paraId="5237AE0C" w14:textId="77777777" w:rsidR="00BB0482" w:rsidRPr="003417D1" w:rsidRDefault="00BF734E" w:rsidP="00CE3B3D">
            <w:pPr>
              <w:pStyle w:val="TableText"/>
              <w:rPr>
                <w:rFonts w:ascii="Arial" w:hAnsi="Arial"/>
                <w:sz w:val="20"/>
                <w:szCs w:val="20"/>
              </w:rPr>
            </w:pPr>
            <w:r w:rsidRPr="003417D1">
              <w:rPr>
                <w:rFonts w:ascii="Arial" w:hAnsi="Arial"/>
                <w:sz w:val="20"/>
                <w:szCs w:val="20"/>
              </w:rPr>
              <w:t>Lauks ir obligāts, ja lietotājam, kas veic darbību ar DNL, nav līgumattiecību ar iestādi, kurā DNL ir izsniegta.</w:t>
            </w:r>
          </w:p>
        </w:tc>
      </w:tr>
    </w:tbl>
    <w:p w14:paraId="5237AE0E" w14:textId="77777777" w:rsidR="002B6F9D" w:rsidRDefault="002B6F9D" w:rsidP="00AB1412">
      <w:pPr>
        <w:pStyle w:val="Heading4"/>
      </w:pPr>
      <w:bookmarkStart w:id="120" w:name="_Toc298705004"/>
      <w:bookmarkStart w:id="121" w:name="_Toc298705006"/>
      <w:r>
        <w:t>DNL identifikators – PNIS</w:t>
      </w:r>
      <w:r w:rsidRPr="00BE50BB">
        <w:t>.</w:t>
      </w:r>
      <w:r>
        <w:t>DNL</w:t>
      </w:r>
      <w:r w:rsidRPr="00BE50BB">
        <w:t>.DS.</w:t>
      </w:r>
      <w:r>
        <w:t>0</w:t>
      </w:r>
      <w:bookmarkEnd w:id="120"/>
      <w:r>
        <w:t>2</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E11" w14:textId="77777777" w:rsidTr="003417D1">
        <w:trPr>
          <w:tblHeader/>
        </w:trPr>
        <w:tc>
          <w:tcPr>
            <w:tcW w:w="4219" w:type="dxa"/>
            <w:shd w:val="clear" w:color="auto" w:fill="8C9EB4"/>
          </w:tcPr>
          <w:p w14:paraId="5237AE0F" w14:textId="77777777" w:rsidR="002B6F9D" w:rsidRDefault="002B6F9D" w:rsidP="007B61F6">
            <w:pPr>
              <w:pStyle w:val="Tabulasvirsraksts"/>
            </w:pPr>
            <w:r>
              <w:t>Nosaukums</w:t>
            </w:r>
          </w:p>
        </w:tc>
        <w:tc>
          <w:tcPr>
            <w:tcW w:w="5103" w:type="dxa"/>
            <w:shd w:val="clear" w:color="auto" w:fill="8C9EB4"/>
          </w:tcPr>
          <w:p w14:paraId="5237AE10" w14:textId="77777777" w:rsidR="002B6F9D" w:rsidRDefault="002B6F9D" w:rsidP="007B61F6">
            <w:pPr>
              <w:pStyle w:val="Tabulasvirsraksts"/>
            </w:pPr>
            <w:r>
              <w:t>Apraksts</w:t>
            </w:r>
          </w:p>
        </w:tc>
      </w:tr>
      <w:tr w:rsidR="002B6F9D" w14:paraId="5237AE14" w14:textId="77777777" w:rsidTr="007B61F6">
        <w:tc>
          <w:tcPr>
            <w:tcW w:w="4219" w:type="dxa"/>
          </w:tcPr>
          <w:p w14:paraId="5237AE12" w14:textId="77777777" w:rsidR="002B6F9D" w:rsidRPr="00115969" w:rsidRDefault="002B6F9D" w:rsidP="007B61F6">
            <w:pPr>
              <w:pStyle w:val="Tabulasteksts"/>
              <w:rPr>
                <w:szCs w:val="20"/>
              </w:rPr>
            </w:pPr>
            <w:r w:rsidRPr="00115969">
              <w:rPr>
                <w:szCs w:val="20"/>
              </w:rPr>
              <w:t>Darbnespējas lapas ID</w:t>
            </w:r>
          </w:p>
        </w:tc>
        <w:tc>
          <w:tcPr>
            <w:tcW w:w="5103" w:type="dxa"/>
          </w:tcPr>
          <w:p w14:paraId="5237AE13" w14:textId="77777777" w:rsidR="002B6F9D" w:rsidRPr="00115969" w:rsidRDefault="002B6F9D" w:rsidP="007B61F6">
            <w:pPr>
              <w:pStyle w:val="Tabulasteksts"/>
              <w:rPr>
                <w:szCs w:val="20"/>
              </w:rPr>
            </w:pPr>
            <w:r w:rsidRPr="00115969">
              <w:rPr>
                <w:szCs w:val="20"/>
              </w:rPr>
              <w:t>Darbnespējas lapas unikālais identifikators</w:t>
            </w:r>
          </w:p>
        </w:tc>
      </w:tr>
    </w:tbl>
    <w:p w14:paraId="5237AE15" w14:textId="77777777" w:rsidR="002B6F9D" w:rsidRDefault="002B6F9D" w:rsidP="00AB1412">
      <w:pPr>
        <w:pStyle w:val="Heading4"/>
      </w:pPr>
      <w:bookmarkStart w:id="122" w:name="_Ref434832059"/>
      <w:r>
        <w:t>DNL saraksta kritēriji – PNIS.DNL.DS.03</w:t>
      </w:r>
      <w:bookmarkEnd w:id="121"/>
      <w:bookmarkEnd w:id="122"/>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18" w14:textId="77777777" w:rsidTr="003417D1">
        <w:trPr>
          <w:tblHeader/>
        </w:trPr>
        <w:tc>
          <w:tcPr>
            <w:tcW w:w="4216" w:type="dxa"/>
            <w:shd w:val="clear" w:color="auto" w:fill="8C9EB4"/>
          </w:tcPr>
          <w:p w14:paraId="5237AE16" w14:textId="77777777" w:rsidR="002B6F9D" w:rsidRDefault="002B6F9D" w:rsidP="00232A62">
            <w:pPr>
              <w:pStyle w:val="Tabulasvirsraksts"/>
              <w:spacing w:line="276" w:lineRule="auto"/>
              <w:rPr>
                <w:lang w:eastAsia="en-US"/>
              </w:rPr>
            </w:pPr>
            <w:r>
              <w:rPr>
                <w:lang w:eastAsia="en-US"/>
              </w:rPr>
              <w:t>Nosaukums</w:t>
            </w:r>
          </w:p>
        </w:tc>
        <w:tc>
          <w:tcPr>
            <w:tcW w:w="5099" w:type="dxa"/>
            <w:shd w:val="clear" w:color="auto" w:fill="8C9EB4"/>
          </w:tcPr>
          <w:p w14:paraId="5237AE17" w14:textId="77777777" w:rsidR="002B6F9D" w:rsidRDefault="002B6F9D" w:rsidP="00232A62">
            <w:pPr>
              <w:pStyle w:val="Tabulasvirsraksts"/>
              <w:spacing w:line="276" w:lineRule="auto"/>
              <w:rPr>
                <w:lang w:eastAsia="en-US"/>
              </w:rPr>
            </w:pPr>
            <w:r>
              <w:rPr>
                <w:lang w:eastAsia="en-US"/>
              </w:rPr>
              <w:t>Apraksts</w:t>
            </w:r>
          </w:p>
        </w:tc>
      </w:tr>
      <w:tr w:rsidR="002B6F9D" w:rsidRPr="003417D1" w14:paraId="5237AE1D" w14:textId="77777777" w:rsidTr="000254E2">
        <w:tc>
          <w:tcPr>
            <w:tcW w:w="4216" w:type="dxa"/>
          </w:tcPr>
          <w:p w14:paraId="5237AE19" w14:textId="77777777" w:rsidR="002B6F9D" w:rsidRPr="003417D1" w:rsidRDefault="002B6F9D" w:rsidP="00CE3B3D">
            <w:pPr>
              <w:pStyle w:val="TableText"/>
              <w:rPr>
                <w:rFonts w:ascii="Arial" w:hAnsi="Arial"/>
                <w:sz w:val="20"/>
                <w:szCs w:val="20"/>
              </w:rPr>
            </w:pPr>
            <w:r w:rsidRPr="003417D1">
              <w:rPr>
                <w:rFonts w:ascii="Arial" w:hAnsi="Arial"/>
                <w:sz w:val="20"/>
                <w:szCs w:val="20"/>
              </w:rPr>
              <w:t>DNL tips</w:t>
            </w:r>
          </w:p>
        </w:tc>
        <w:tc>
          <w:tcPr>
            <w:tcW w:w="5099" w:type="dxa"/>
          </w:tcPr>
          <w:p w14:paraId="5237AE1A" w14:textId="77777777" w:rsidR="002B6F9D" w:rsidRPr="003417D1" w:rsidRDefault="002B6F9D" w:rsidP="00CE3B3D">
            <w:pPr>
              <w:pStyle w:val="TableText"/>
              <w:rPr>
                <w:rFonts w:ascii="Arial" w:hAnsi="Arial"/>
                <w:sz w:val="20"/>
                <w:szCs w:val="20"/>
              </w:rPr>
            </w:pPr>
            <w:r w:rsidRPr="003417D1">
              <w:rPr>
                <w:rFonts w:ascii="Arial" w:hAnsi="Arial"/>
                <w:sz w:val="20"/>
                <w:szCs w:val="20"/>
              </w:rPr>
              <w:t>DNL tips:</w:t>
            </w:r>
          </w:p>
          <w:p w14:paraId="5237AE1B" w14:textId="77777777"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A</w:t>
            </w:r>
          </w:p>
          <w:p w14:paraId="5237AE1C" w14:textId="77777777"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B</w:t>
            </w:r>
          </w:p>
        </w:tc>
      </w:tr>
      <w:tr w:rsidR="002B6F9D" w:rsidRPr="003417D1" w14:paraId="5237AE22" w14:textId="77777777" w:rsidTr="000254E2">
        <w:tc>
          <w:tcPr>
            <w:tcW w:w="4216" w:type="dxa"/>
          </w:tcPr>
          <w:p w14:paraId="5237AE1E" w14:textId="77777777" w:rsidR="002B6F9D" w:rsidRPr="003417D1" w:rsidRDefault="002B6F9D" w:rsidP="00CE3B3D">
            <w:pPr>
              <w:pStyle w:val="TableText"/>
              <w:rPr>
                <w:rFonts w:ascii="Arial" w:hAnsi="Arial"/>
                <w:sz w:val="20"/>
                <w:szCs w:val="20"/>
              </w:rPr>
            </w:pPr>
            <w:r w:rsidRPr="003417D1">
              <w:rPr>
                <w:rFonts w:ascii="Arial" w:hAnsi="Arial"/>
                <w:sz w:val="20"/>
                <w:szCs w:val="20"/>
              </w:rPr>
              <w:t>DNL veidlapas veids</w:t>
            </w:r>
          </w:p>
        </w:tc>
        <w:tc>
          <w:tcPr>
            <w:tcW w:w="5099" w:type="dxa"/>
          </w:tcPr>
          <w:p w14:paraId="5237AE1F" w14:textId="77777777" w:rsidR="002B6F9D" w:rsidRPr="003417D1" w:rsidRDefault="002B6F9D" w:rsidP="00CE3B3D">
            <w:pPr>
              <w:pStyle w:val="TableText"/>
              <w:rPr>
                <w:rFonts w:ascii="Arial" w:hAnsi="Arial"/>
                <w:sz w:val="20"/>
                <w:szCs w:val="20"/>
              </w:rPr>
            </w:pPr>
            <w:r w:rsidRPr="003417D1">
              <w:rPr>
                <w:rFonts w:ascii="Arial" w:hAnsi="Arial"/>
                <w:sz w:val="20"/>
                <w:szCs w:val="20"/>
              </w:rPr>
              <w:t>DNL veidlapas veids:</w:t>
            </w:r>
          </w:p>
          <w:p w14:paraId="5237AE20" w14:textId="4B7B139E"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Pirmreizēja</w:t>
            </w:r>
            <w:r w:rsidR="003417D1">
              <w:rPr>
                <w:rFonts w:ascii="Arial" w:hAnsi="Arial"/>
                <w:sz w:val="20"/>
                <w:szCs w:val="20"/>
              </w:rPr>
              <w:t>;</w:t>
            </w:r>
          </w:p>
          <w:p w14:paraId="5237AE21" w14:textId="4BAC6E50"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Iepriekšējās turpinājums</w:t>
            </w:r>
            <w:r w:rsidR="003417D1">
              <w:rPr>
                <w:rFonts w:ascii="Arial" w:hAnsi="Arial"/>
                <w:sz w:val="20"/>
                <w:szCs w:val="20"/>
              </w:rPr>
              <w:t>.</w:t>
            </w:r>
          </w:p>
        </w:tc>
      </w:tr>
      <w:tr w:rsidR="002B6F9D" w:rsidRPr="003417D1" w14:paraId="5237AE25" w14:textId="77777777" w:rsidTr="000254E2">
        <w:tc>
          <w:tcPr>
            <w:tcW w:w="4216" w:type="dxa"/>
          </w:tcPr>
          <w:p w14:paraId="5237AE23" w14:textId="77777777" w:rsidR="002B6F9D" w:rsidRPr="003417D1" w:rsidRDefault="002B6F9D" w:rsidP="00CE3B3D">
            <w:pPr>
              <w:pStyle w:val="TableText"/>
              <w:rPr>
                <w:rFonts w:ascii="Arial" w:hAnsi="Arial"/>
                <w:sz w:val="20"/>
                <w:szCs w:val="20"/>
              </w:rPr>
            </w:pPr>
            <w:r w:rsidRPr="003417D1">
              <w:rPr>
                <w:rFonts w:ascii="Arial" w:hAnsi="Arial"/>
                <w:sz w:val="20"/>
                <w:szCs w:val="20"/>
              </w:rPr>
              <w:t>Ārstniecības iestāde</w:t>
            </w:r>
          </w:p>
        </w:tc>
        <w:tc>
          <w:tcPr>
            <w:tcW w:w="5099" w:type="dxa"/>
          </w:tcPr>
          <w:p w14:paraId="5237AE24" w14:textId="77777777" w:rsidR="002B6F9D" w:rsidRPr="003417D1" w:rsidRDefault="002B6F9D" w:rsidP="00CE3B3D">
            <w:pPr>
              <w:pStyle w:val="TableText"/>
              <w:rPr>
                <w:rFonts w:ascii="Arial" w:hAnsi="Arial"/>
                <w:sz w:val="20"/>
                <w:szCs w:val="20"/>
              </w:rPr>
            </w:pPr>
            <w:r w:rsidRPr="003417D1">
              <w:rPr>
                <w:rFonts w:ascii="Arial" w:hAnsi="Arial"/>
                <w:sz w:val="20"/>
                <w:szCs w:val="20"/>
              </w:rPr>
              <w:t>Norāde uz ārstniecības iestādi vai ārsta praksi, kurā tiek izsniegta DNL</w:t>
            </w:r>
          </w:p>
        </w:tc>
      </w:tr>
      <w:tr w:rsidR="002B6F9D" w:rsidRPr="003417D1" w14:paraId="5237AE28" w14:textId="77777777" w:rsidTr="000254E2">
        <w:tc>
          <w:tcPr>
            <w:tcW w:w="4216" w:type="dxa"/>
          </w:tcPr>
          <w:p w14:paraId="5237AE26" w14:textId="77777777" w:rsidR="002B6F9D" w:rsidRPr="003417D1" w:rsidRDefault="002B6F9D" w:rsidP="00CE3B3D">
            <w:pPr>
              <w:pStyle w:val="TableText"/>
              <w:rPr>
                <w:rFonts w:ascii="Arial" w:hAnsi="Arial"/>
                <w:sz w:val="20"/>
                <w:szCs w:val="20"/>
              </w:rPr>
            </w:pPr>
            <w:r w:rsidRPr="003417D1">
              <w:rPr>
                <w:rFonts w:ascii="Arial" w:hAnsi="Arial"/>
                <w:sz w:val="20"/>
                <w:szCs w:val="20"/>
              </w:rPr>
              <w:t>Ārsts</w:t>
            </w:r>
            <w:r w:rsidR="004A5E71" w:rsidRPr="003417D1">
              <w:rPr>
                <w:rFonts w:ascii="Arial" w:hAnsi="Arial"/>
                <w:sz w:val="20"/>
                <w:szCs w:val="20"/>
              </w:rPr>
              <w:t xml:space="preserve"> vai ārsta palīgs</w:t>
            </w:r>
          </w:p>
        </w:tc>
        <w:tc>
          <w:tcPr>
            <w:tcW w:w="5099" w:type="dxa"/>
          </w:tcPr>
          <w:p w14:paraId="5237AE27" w14:textId="77777777" w:rsidR="002B6F9D" w:rsidRPr="003417D1" w:rsidRDefault="002B6F9D" w:rsidP="00B714F4">
            <w:pPr>
              <w:pStyle w:val="TableText"/>
              <w:rPr>
                <w:rFonts w:ascii="Arial" w:hAnsi="Arial"/>
                <w:sz w:val="20"/>
                <w:szCs w:val="20"/>
              </w:rPr>
            </w:pPr>
            <w:r w:rsidRPr="003417D1">
              <w:rPr>
                <w:rFonts w:ascii="Arial" w:hAnsi="Arial"/>
                <w:sz w:val="20"/>
                <w:szCs w:val="20"/>
              </w:rPr>
              <w:t>Norāde uz ārstniecības personu, kura esot veikusi kaut kādu darbību ar DNL</w:t>
            </w:r>
          </w:p>
        </w:tc>
      </w:tr>
      <w:tr w:rsidR="002B6F9D" w:rsidRPr="003417D1" w14:paraId="5237AE2C" w14:textId="77777777" w:rsidTr="000254E2">
        <w:tc>
          <w:tcPr>
            <w:tcW w:w="4216" w:type="dxa"/>
          </w:tcPr>
          <w:p w14:paraId="5237AE29" w14:textId="77777777" w:rsidR="002B6F9D" w:rsidRPr="003417D1" w:rsidRDefault="002B6F9D" w:rsidP="00CE3B3D">
            <w:pPr>
              <w:pStyle w:val="TableText"/>
              <w:spacing w:line="276" w:lineRule="auto"/>
              <w:rPr>
                <w:rFonts w:ascii="Arial" w:hAnsi="Arial"/>
                <w:sz w:val="20"/>
                <w:szCs w:val="20"/>
              </w:rPr>
            </w:pPr>
            <w:r w:rsidRPr="003417D1">
              <w:rPr>
                <w:rFonts w:ascii="Arial" w:hAnsi="Arial"/>
                <w:sz w:val="20"/>
                <w:szCs w:val="20"/>
              </w:rPr>
              <w:t>DNL reģistrācijas numurs</w:t>
            </w:r>
          </w:p>
        </w:tc>
        <w:tc>
          <w:tcPr>
            <w:tcW w:w="5099" w:type="dxa"/>
          </w:tcPr>
          <w:p w14:paraId="5237AE2A" w14:textId="3110CBB4" w:rsidR="002B6F9D" w:rsidRPr="003417D1" w:rsidRDefault="002B6F9D" w:rsidP="000254E2">
            <w:pPr>
              <w:pStyle w:val="TableText"/>
              <w:spacing w:line="276" w:lineRule="auto"/>
              <w:rPr>
                <w:rFonts w:ascii="Arial" w:hAnsi="Arial"/>
                <w:sz w:val="20"/>
                <w:szCs w:val="20"/>
              </w:rPr>
            </w:pPr>
            <w:r w:rsidRPr="003417D1">
              <w:rPr>
                <w:rFonts w:ascii="Arial" w:hAnsi="Arial"/>
                <w:sz w:val="20"/>
                <w:szCs w:val="20"/>
              </w:rPr>
              <w:t>DNL reģistrācijas numurs</w:t>
            </w:r>
            <w:r w:rsidR="003417D1">
              <w:rPr>
                <w:rFonts w:ascii="Arial" w:hAnsi="Arial"/>
                <w:sz w:val="20"/>
                <w:szCs w:val="20"/>
              </w:rPr>
              <w:t>.</w:t>
            </w:r>
          </w:p>
          <w:p w14:paraId="5237AE2B" w14:textId="77777777" w:rsidR="00305349" w:rsidRPr="003417D1" w:rsidRDefault="00305349" w:rsidP="000254E2">
            <w:pPr>
              <w:pStyle w:val="TableText"/>
              <w:spacing w:line="276" w:lineRule="auto"/>
              <w:rPr>
                <w:rFonts w:ascii="Arial" w:hAnsi="Arial"/>
                <w:sz w:val="20"/>
                <w:szCs w:val="20"/>
              </w:rPr>
            </w:pPr>
            <w:r w:rsidRPr="003417D1">
              <w:rPr>
                <w:rFonts w:ascii="Arial" w:hAnsi="Arial"/>
                <w:sz w:val="20"/>
                <w:szCs w:val="20"/>
              </w:rPr>
              <w:t>Obligāti jānorāda „DNL saņēmējs” vai „DNL reģistrācijas numurs”.</w:t>
            </w:r>
          </w:p>
        </w:tc>
      </w:tr>
      <w:tr w:rsidR="002B6F9D" w:rsidRPr="003417D1" w14:paraId="5237AE30" w14:textId="77777777" w:rsidTr="000254E2">
        <w:tc>
          <w:tcPr>
            <w:tcW w:w="4216" w:type="dxa"/>
          </w:tcPr>
          <w:p w14:paraId="5237AE2D" w14:textId="77777777" w:rsidR="002B6F9D" w:rsidRPr="003417D1" w:rsidRDefault="002B6F9D" w:rsidP="00CE3B3D">
            <w:pPr>
              <w:pStyle w:val="TableText"/>
              <w:rPr>
                <w:rFonts w:ascii="Arial" w:hAnsi="Arial"/>
                <w:sz w:val="20"/>
                <w:szCs w:val="20"/>
              </w:rPr>
            </w:pPr>
            <w:r w:rsidRPr="003417D1">
              <w:rPr>
                <w:rFonts w:ascii="Arial" w:hAnsi="Arial"/>
                <w:sz w:val="20"/>
                <w:szCs w:val="20"/>
              </w:rPr>
              <w:lastRenderedPageBreak/>
              <w:t>DNL saņēmējs</w:t>
            </w:r>
          </w:p>
        </w:tc>
        <w:tc>
          <w:tcPr>
            <w:tcW w:w="5099" w:type="dxa"/>
          </w:tcPr>
          <w:p w14:paraId="5237AE2E"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īga persona, kurai tiek izsniegta DNL</w:t>
            </w:r>
            <w:r w:rsidR="003E2350" w:rsidRPr="003417D1">
              <w:rPr>
                <w:rFonts w:ascii="Arial" w:hAnsi="Arial"/>
                <w:sz w:val="20"/>
                <w:szCs w:val="20"/>
              </w:rPr>
              <w:t>.</w:t>
            </w:r>
            <w:r w:rsidR="007B12B1" w:rsidRPr="003417D1">
              <w:rPr>
                <w:rFonts w:ascii="Arial" w:hAnsi="Arial"/>
                <w:sz w:val="20"/>
                <w:szCs w:val="20"/>
              </w:rPr>
              <w:t xml:space="preserve"> DNL saņēmējs var būt arī persona bez LV personas koda, attiecīgi izmantojot ārzemnieku personas identifikāciju [13].</w:t>
            </w:r>
          </w:p>
          <w:p w14:paraId="5237AE2F" w14:textId="77777777" w:rsidR="00305349" w:rsidRPr="003417D1" w:rsidRDefault="00305349" w:rsidP="00305349">
            <w:pPr>
              <w:overflowPunct w:val="0"/>
              <w:autoSpaceDE w:val="0"/>
              <w:autoSpaceDN w:val="0"/>
              <w:adjustRightInd w:val="0"/>
              <w:jc w:val="both"/>
              <w:rPr>
                <w:sz w:val="20"/>
              </w:rPr>
            </w:pPr>
            <w:r w:rsidRPr="003417D1">
              <w:rPr>
                <w:rFonts w:cs="Arial"/>
                <w:sz w:val="20"/>
              </w:rPr>
              <w:t>Obligāti jānorāda „DNL saņēmējs” vai „DNL reģistrācijas numurs”.</w:t>
            </w:r>
          </w:p>
        </w:tc>
      </w:tr>
      <w:tr w:rsidR="002B6F9D" w:rsidRPr="003417D1" w14:paraId="5237AE33" w14:textId="77777777" w:rsidTr="000254E2">
        <w:tc>
          <w:tcPr>
            <w:tcW w:w="4216" w:type="dxa"/>
          </w:tcPr>
          <w:p w14:paraId="5237AE31" w14:textId="77777777" w:rsidR="002B6F9D" w:rsidRPr="003417D1" w:rsidRDefault="002B6F9D" w:rsidP="00CE3B3D">
            <w:pPr>
              <w:pStyle w:val="TableText"/>
              <w:rPr>
                <w:rFonts w:ascii="Arial" w:hAnsi="Arial"/>
                <w:sz w:val="20"/>
                <w:szCs w:val="20"/>
              </w:rPr>
            </w:pPr>
            <w:r w:rsidRPr="003417D1">
              <w:rPr>
                <w:rFonts w:ascii="Arial" w:hAnsi="Arial"/>
                <w:sz w:val="20"/>
                <w:szCs w:val="20"/>
              </w:rPr>
              <w:t>Pārejošas darbnespējas cēlonis</w:t>
            </w:r>
          </w:p>
        </w:tc>
        <w:tc>
          <w:tcPr>
            <w:tcW w:w="5099" w:type="dxa"/>
          </w:tcPr>
          <w:p w14:paraId="5237AE32" w14:textId="77777777" w:rsidR="002B6F9D" w:rsidRPr="003417D1" w:rsidRDefault="002B6F9D" w:rsidP="00CE3B3D">
            <w:pPr>
              <w:pStyle w:val="TableText"/>
              <w:rPr>
                <w:rFonts w:ascii="Arial" w:hAnsi="Arial"/>
                <w:sz w:val="20"/>
                <w:szCs w:val="20"/>
              </w:rPr>
            </w:pPr>
            <w:r w:rsidRPr="003417D1">
              <w:rPr>
                <w:rFonts w:ascii="Arial" w:hAnsi="Arial"/>
                <w:sz w:val="20"/>
                <w:szCs w:val="20"/>
              </w:rPr>
              <w:t>Pārejošas darbnespējas cēlonis atbilstoši DNL tipam</w:t>
            </w:r>
          </w:p>
        </w:tc>
      </w:tr>
      <w:tr w:rsidR="002B6F9D" w:rsidRPr="003417D1" w14:paraId="5237AE36" w14:textId="77777777" w:rsidTr="000254E2">
        <w:tc>
          <w:tcPr>
            <w:tcW w:w="4216" w:type="dxa"/>
          </w:tcPr>
          <w:p w14:paraId="5237AE34" w14:textId="77777777" w:rsidR="002B6F9D" w:rsidRPr="003417D1" w:rsidRDefault="002B6F9D" w:rsidP="00CE3B3D">
            <w:pPr>
              <w:pStyle w:val="TableText"/>
              <w:rPr>
                <w:rFonts w:ascii="Arial" w:hAnsi="Arial"/>
                <w:sz w:val="20"/>
                <w:szCs w:val="20"/>
              </w:rPr>
            </w:pPr>
            <w:r w:rsidRPr="003417D1">
              <w:rPr>
                <w:rFonts w:ascii="Arial" w:hAnsi="Arial"/>
                <w:sz w:val="20"/>
                <w:szCs w:val="20"/>
              </w:rPr>
              <w:t>DNL statuss</w:t>
            </w:r>
          </w:p>
        </w:tc>
        <w:tc>
          <w:tcPr>
            <w:tcW w:w="5099" w:type="dxa"/>
          </w:tcPr>
          <w:p w14:paraId="5237AE35"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 xml:space="preserve">DNL statusi ir aprakstīti nodaļā - </w:t>
            </w:r>
            <w:r w:rsidR="00026858" w:rsidRPr="003417D1">
              <w:rPr>
                <w:sz w:val="20"/>
                <w:szCs w:val="20"/>
              </w:rPr>
              <w:fldChar w:fldCharType="begin"/>
            </w:r>
            <w:r w:rsidR="00026858" w:rsidRPr="003417D1">
              <w:rPr>
                <w:sz w:val="20"/>
                <w:szCs w:val="20"/>
              </w:rPr>
              <w:instrText xml:space="preserve"> REF _Ref303662124 \h  \* MERGEFORMAT </w:instrText>
            </w:r>
            <w:r w:rsidR="00026858" w:rsidRPr="003417D1">
              <w:rPr>
                <w:sz w:val="20"/>
                <w:szCs w:val="20"/>
              </w:rPr>
            </w:r>
            <w:r w:rsidR="00026858" w:rsidRPr="003417D1">
              <w:rPr>
                <w:sz w:val="20"/>
                <w:szCs w:val="20"/>
              </w:rPr>
              <w:fldChar w:fldCharType="separate"/>
            </w:r>
            <w:r w:rsidR="00746161" w:rsidRPr="00746161">
              <w:rPr>
                <w:rFonts w:ascii="Arial" w:hAnsi="Arial"/>
                <w:sz w:val="20"/>
                <w:szCs w:val="20"/>
              </w:rPr>
              <w:t>Statusu diagramma</w:t>
            </w:r>
            <w:r w:rsidR="00026858" w:rsidRPr="003417D1">
              <w:rPr>
                <w:sz w:val="20"/>
                <w:szCs w:val="20"/>
              </w:rPr>
              <w:fldChar w:fldCharType="end"/>
            </w:r>
          </w:p>
        </w:tc>
      </w:tr>
      <w:tr w:rsidR="002B6F9D" w:rsidRPr="003417D1" w14:paraId="5237AE39" w14:textId="77777777" w:rsidTr="000254E2">
        <w:tc>
          <w:tcPr>
            <w:tcW w:w="4216" w:type="dxa"/>
          </w:tcPr>
          <w:p w14:paraId="5237AE37" w14:textId="77777777" w:rsidR="002B6F9D" w:rsidRPr="003417D1" w:rsidRDefault="002B6F9D" w:rsidP="00B714F4">
            <w:pPr>
              <w:pStyle w:val="TableText"/>
              <w:rPr>
                <w:rFonts w:ascii="Arial" w:hAnsi="Arial"/>
                <w:sz w:val="20"/>
                <w:szCs w:val="20"/>
              </w:rPr>
            </w:pPr>
            <w:r w:rsidRPr="003417D1">
              <w:rPr>
                <w:rFonts w:ascii="Arial" w:hAnsi="Arial"/>
                <w:sz w:val="20"/>
                <w:szCs w:val="20"/>
              </w:rPr>
              <w:t>DNL statusa datums no</w:t>
            </w:r>
          </w:p>
        </w:tc>
        <w:tc>
          <w:tcPr>
            <w:tcW w:w="5099" w:type="dxa"/>
          </w:tcPr>
          <w:p w14:paraId="5237AE38" w14:textId="77777777" w:rsidR="002B6F9D" w:rsidRPr="003417D1" w:rsidRDefault="002B6F9D" w:rsidP="00B714F4">
            <w:pPr>
              <w:pStyle w:val="TableText"/>
              <w:rPr>
                <w:rFonts w:ascii="Arial" w:hAnsi="Arial"/>
                <w:sz w:val="20"/>
                <w:szCs w:val="20"/>
              </w:rPr>
            </w:pPr>
            <w:r w:rsidRPr="003417D1">
              <w:rPr>
                <w:rFonts w:ascii="Arial" w:hAnsi="Arial"/>
                <w:sz w:val="20"/>
                <w:szCs w:val="20"/>
              </w:rPr>
              <w:t>Attiecīga DNL statusa uzstādīšanas periods</w:t>
            </w:r>
          </w:p>
        </w:tc>
      </w:tr>
      <w:tr w:rsidR="002B6F9D" w:rsidRPr="003417D1" w14:paraId="5237AE3C" w14:textId="77777777" w:rsidTr="000254E2">
        <w:tc>
          <w:tcPr>
            <w:tcW w:w="4216" w:type="dxa"/>
          </w:tcPr>
          <w:p w14:paraId="5237AE3A"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DNL statusa datums līdz</w:t>
            </w:r>
          </w:p>
        </w:tc>
        <w:tc>
          <w:tcPr>
            <w:tcW w:w="5099" w:type="dxa"/>
          </w:tcPr>
          <w:p w14:paraId="5237AE3B" w14:textId="77777777" w:rsidR="002B6F9D" w:rsidRPr="003417D1" w:rsidRDefault="002B6F9D" w:rsidP="00CE3B3D">
            <w:pPr>
              <w:pStyle w:val="TableText"/>
              <w:rPr>
                <w:rFonts w:ascii="Arial" w:hAnsi="Arial"/>
                <w:sz w:val="20"/>
                <w:szCs w:val="20"/>
              </w:rPr>
            </w:pPr>
            <w:r w:rsidRPr="003417D1">
              <w:rPr>
                <w:rFonts w:ascii="Arial" w:hAnsi="Arial"/>
                <w:sz w:val="20"/>
                <w:szCs w:val="20"/>
              </w:rPr>
              <w:t>Attiecīga DNL statusa uzstādīšanas periods</w:t>
            </w:r>
          </w:p>
        </w:tc>
      </w:tr>
      <w:tr w:rsidR="002B6F9D" w:rsidRPr="003417D1" w14:paraId="5237AE3F" w14:textId="77777777" w:rsidTr="000254E2">
        <w:tc>
          <w:tcPr>
            <w:tcW w:w="4216" w:type="dxa"/>
          </w:tcPr>
          <w:p w14:paraId="5237AE3D" w14:textId="77777777" w:rsidR="002B6F9D" w:rsidRPr="003417D1" w:rsidRDefault="002B6F9D" w:rsidP="00CE3B3D">
            <w:pPr>
              <w:pStyle w:val="TableText"/>
              <w:rPr>
                <w:rFonts w:ascii="Arial" w:hAnsi="Arial"/>
                <w:sz w:val="20"/>
                <w:szCs w:val="20"/>
              </w:rPr>
            </w:pPr>
            <w:r w:rsidRPr="003417D1">
              <w:rPr>
                <w:rFonts w:ascii="Arial" w:hAnsi="Arial"/>
                <w:sz w:val="20"/>
                <w:szCs w:val="20"/>
              </w:rPr>
              <w:t>Atbildīgs par statusa uzstādīšanu</w:t>
            </w:r>
          </w:p>
        </w:tc>
        <w:tc>
          <w:tcPr>
            <w:tcW w:w="5099" w:type="dxa"/>
          </w:tcPr>
          <w:p w14:paraId="5237AE3E" w14:textId="77777777" w:rsidR="002B6F9D" w:rsidRPr="003417D1" w:rsidRDefault="002B6F9D" w:rsidP="00CE3B3D">
            <w:pPr>
              <w:pStyle w:val="TableText"/>
              <w:rPr>
                <w:rFonts w:ascii="Arial" w:hAnsi="Arial"/>
                <w:sz w:val="20"/>
                <w:szCs w:val="20"/>
              </w:rPr>
            </w:pPr>
            <w:r w:rsidRPr="003417D1">
              <w:rPr>
                <w:rFonts w:ascii="Arial" w:hAnsi="Arial"/>
                <w:sz w:val="20"/>
                <w:szCs w:val="20"/>
              </w:rPr>
              <w:t>Norāde uz ārstniecības personu, kura veica atbilstošu darbību</w:t>
            </w:r>
          </w:p>
        </w:tc>
      </w:tr>
      <w:tr w:rsidR="002B6F9D" w:rsidRPr="003417D1" w14:paraId="5237AE42" w14:textId="77777777" w:rsidTr="000254E2">
        <w:tc>
          <w:tcPr>
            <w:tcW w:w="4216" w:type="dxa"/>
          </w:tcPr>
          <w:p w14:paraId="5237AE40" w14:textId="77777777" w:rsidR="002B6F9D" w:rsidRPr="003417D1" w:rsidRDefault="002B6F9D" w:rsidP="00CE3B3D">
            <w:pPr>
              <w:pStyle w:val="TableText"/>
              <w:rPr>
                <w:rFonts w:ascii="Arial" w:hAnsi="Arial"/>
                <w:sz w:val="20"/>
                <w:szCs w:val="20"/>
              </w:rPr>
            </w:pPr>
            <w:r w:rsidRPr="003417D1">
              <w:rPr>
                <w:rFonts w:ascii="Arial" w:hAnsi="Arial"/>
                <w:sz w:val="20"/>
                <w:szCs w:val="20"/>
              </w:rPr>
              <w:t>DNL anulēšanas pamatojums</w:t>
            </w:r>
          </w:p>
        </w:tc>
        <w:tc>
          <w:tcPr>
            <w:tcW w:w="5099" w:type="dxa"/>
          </w:tcPr>
          <w:p w14:paraId="5237AE41"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Pamatojums DNL anulēšanai</w:t>
            </w:r>
          </w:p>
        </w:tc>
      </w:tr>
      <w:tr w:rsidR="002B6F9D" w:rsidRPr="003417D1" w14:paraId="5237AE45" w14:textId="77777777" w:rsidTr="000254E2">
        <w:tc>
          <w:tcPr>
            <w:tcW w:w="4216" w:type="dxa"/>
          </w:tcPr>
          <w:p w14:paraId="5237AE43"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as perioda datums no</w:t>
            </w:r>
          </w:p>
        </w:tc>
        <w:tc>
          <w:tcPr>
            <w:tcW w:w="5099" w:type="dxa"/>
          </w:tcPr>
          <w:p w14:paraId="5237AE44" w14:textId="77777777" w:rsidR="002B6F9D" w:rsidRPr="003417D1" w:rsidRDefault="002B6F9D" w:rsidP="00B714F4">
            <w:pPr>
              <w:pStyle w:val="TableText"/>
              <w:rPr>
                <w:rFonts w:ascii="Arial" w:hAnsi="Arial"/>
                <w:sz w:val="20"/>
                <w:szCs w:val="20"/>
              </w:rPr>
            </w:pPr>
            <w:r w:rsidRPr="003417D1">
              <w:rPr>
                <w:rFonts w:ascii="Arial" w:hAnsi="Arial"/>
                <w:sz w:val="20"/>
                <w:szCs w:val="20"/>
              </w:rPr>
              <w:t>Darbnespējas periods</w:t>
            </w:r>
          </w:p>
        </w:tc>
      </w:tr>
      <w:tr w:rsidR="002B6F9D" w:rsidRPr="003417D1" w14:paraId="5237AE48" w14:textId="77777777" w:rsidTr="000254E2">
        <w:tc>
          <w:tcPr>
            <w:tcW w:w="4216" w:type="dxa"/>
          </w:tcPr>
          <w:p w14:paraId="5237AE46"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as perioda datums līdz</w:t>
            </w:r>
          </w:p>
        </w:tc>
        <w:tc>
          <w:tcPr>
            <w:tcW w:w="5099" w:type="dxa"/>
          </w:tcPr>
          <w:p w14:paraId="5237AE47" w14:textId="77777777" w:rsidR="002B6F9D" w:rsidRPr="003417D1" w:rsidRDefault="002B6F9D" w:rsidP="00CE3B3D">
            <w:pPr>
              <w:pStyle w:val="TableText"/>
              <w:rPr>
                <w:rFonts w:ascii="Arial" w:hAnsi="Arial"/>
                <w:sz w:val="20"/>
                <w:szCs w:val="20"/>
              </w:rPr>
            </w:pPr>
            <w:r w:rsidRPr="003417D1">
              <w:rPr>
                <w:rFonts w:ascii="Arial" w:hAnsi="Arial"/>
                <w:sz w:val="20"/>
                <w:szCs w:val="20"/>
              </w:rPr>
              <w:t>Darbnespējas periods</w:t>
            </w:r>
          </w:p>
        </w:tc>
      </w:tr>
    </w:tbl>
    <w:p w14:paraId="5237AE49" w14:textId="77777777" w:rsidR="002B6F9D" w:rsidRDefault="002B6F9D" w:rsidP="00AB1412">
      <w:pPr>
        <w:pStyle w:val="Heading4"/>
      </w:pPr>
      <w:bookmarkStart w:id="123" w:name="_Toc298705007"/>
      <w:r>
        <w:t>DNL saraksts</w:t>
      </w:r>
      <w:r w:rsidRPr="00BE50BB">
        <w:t xml:space="preserve"> </w:t>
      </w:r>
      <w:r>
        <w:t>– PNIS.DNL.DS.04</w:t>
      </w:r>
      <w:bookmarkEnd w:id="12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E4C" w14:textId="77777777" w:rsidTr="00232A62">
        <w:tc>
          <w:tcPr>
            <w:tcW w:w="4219" w:type="dxa"/>
            <w:shd w:val="clear" w:color="auto" w:fill="8C9EB4"/>
          </w:tcPr>
          <w:p w14:paraId="5237AE4A" w14:textId="77777777" w:rsidR="002B6F9D" w:rsidRDefault="002B6F9D" w:rsidP="00232A62">
            <w:pPr>
              <w:pStyle w:val="Tabulasvirsraksts"/>
            </w:pPr>
            <w:r>
              <w:t>Datu elements</w:t>
            </w:r>
          </w:p>
        </w:tc>
        <w:tc>
          <w:tcPr>
            <w:tcW w:w="5103" w:type="dxa"/>
            <w:shd w:val="clear" w:color="auto" w:fill="8C9EB4"/>
          </w:tcPr>
          <w:p w14:paraId="5237AE4B" w14:textId="77777777" w:rsidR="002B6F9D" w:rsidRDefault="002B6F9D" w:rsidP="00232A62">
            <w:pPr>
              <w:pStyle w:val="Tabulasvirsraksts"/>
            </w:pPr>
            <w:r>
              <w:t>Apraksts</w:t>
            </w:r>
          </w:p>
        </w:tc>
      </w:tr>
      <w:tr w:rsidR="002B6F9D" w:rsidRPr="003417D1" w14:paraId="5237AE4F" w14:textId="77777777" w:rsidTr="00232A62">
        <w:tc>
          <w:tcPr>
            <w:tcW w:w="4219" w:type="dxa"/>
          </w:tcPr>
          <w:p w14:paraId="5237AE4D" w14:textId="77777777" w:rsidR="002B6F9D" w:rsidRPr="003417D1" w:rsidRDefault="002B6F9D" w:rsidP="00232A62">
            <w:pPr>
              <w:pStyle w:val="TableText"/>
              <w:spacing w:line="276" w:lineRule="auto"/>
              <w:rPr>
                <w:rFonts w:ascii="Arial" w:hAnsi="Arial"/>
                <w:sz w:val="20"/>
                <w:szCs w:val="20"/>
              </w:rPr>
            </w:pPr>
            <w:r w:rsidRPr="003417D1">
              <w:rPr>
                <w:rFonts w:ascii="Arial" w:hAnsi="Arial"/>
                <w:sz w:val="20"/>
                <w:szCs w:val="20"/>
              </w:rPr>
              <w:t>Ierakstu skaits</w:t>
            </w:r>
          </w:p>
        </w:tc>
        <w:tc>
          <w:tcPr>
            <w:tcW w:w="5103" w:type="dxa"/>
          </w:tcPr>
          <w:p w14:paraId="5237AE4E" w14:textId="77777777" w:rsidR="002B6F9D" w:rsidRPr="003417D1" w:rsidRDefault="002B6F9D" w:rsidP="00232A62">
            <w:pPr>
              <w:pStyle w:val="TableText"/>
              <w:spacing w:line="276" w:lineRule="auto"/>
              <w:rPr>
                <w:rFonts w:ascii="Arial" w:hAnsi="Arial"/>
                <w:sz w:val="20"/>
                <w:szCs w:val="20"/>
              </w:rPr>
            </w:pPr>
            <w:r w:rsidRPr="003417D1">
              <w:rPr>
                <w:rFonts w:ascii="Arial" w:hAnsi="Arial"/>
                <w:sz w:val="20"/>
                <w:szCs w:val="20"/>
              </w:rPr>
              <w:t>Atlasītu ierakstu skaits</w:t>
            </w:r>
          </w:p>
        </w:tc>
      </w:tr>
      <w:tr w:rsidR="002B6F9D" w:rsidRPr="003417D1" w14:paraId="5237AE52" w14:textId="77777777" w:rsidTr="00232A62">
        <w:tc>
          <w:tcPr>
            <w:tcW w:w="4219" w:type="dxa"/>
          </w:tcPr>
          <w:p w14:paraId="5237AE50" w14:textId="77777777" w:rsidR="002B6F9D" w:rsidRPr="003417D1" w:rsidRDefault="002B6F9D" w:rsidP="00232A62">
            <w:pPr>
              <w:overflowPunct w:val="0"/>
              <w:autoSpaceDE w:val="0"/>
              <w:autoSpaceDN w:val="0"/>
              <w:adjustRightInd w:val="0"/>
              <w:spacing w:before="40" w:after="40"/>
              <w:textAlignment w:val="baseline"/>
              <w:rPr>
                <w:sz w:val="20"/>
              </w:rPr>
            </w:pPr>
            <w:r w:rsidRPr="003417D1">
              <w:rPr>
                <w:sz w:val="20"/>
              </w:rPr>
              <w:t>DNL saraksts</w:t>
            </w:r>
          </w:p>
        </w:tc>
        <w:tc>
          <w:tcPr>
            <w:tcW w:w="5103" w:type="dxa"/>
          </w:tcPr>
          <w:p w14:paraId="5237AE51" w14:textId="77777777" w:rsidR="002B6F9D" w:rsidRPr="003417D1" w:rsidRDefault="002B6F9D" w:rsidP="00BA28F8">
            <w:pPr>
              <w:pStyle w:val="Tabulasteksts"/>
              <w:rPr>
                <w:szCs w:val="20"/>
              </w:rPr>
            </w:pPr>
            <w:r w:rsidRPr="003417D1">
              <w:rPr>
                <w:szCs w:val="20"/>
              </w:rPr>
              <w:t>Struktūru PNIS.DNL.DS.11 saraksts</w:t>
            </w:r>
          </w:p>
        </w:tc>
      </w:tr>
    </w:tbl>
    <w:p w14:paraId="5237AE53" w14:textId="77777777" w:rsidR="002B6F9D" w:rsidRDefault="002B6F9D" w:rsidP="00AB1412">
      <w:pPr>
        <w:pStyle w:val="Heading4"/>
      </w:pPr>
      <w:bookmarkStart w:id="124" w:name="_Toc298705009"/>
      <w:r>
        <w:t>DNL piekļuves kods</w:t>
      </w:r>
      <w:r w:rsidRPr="000C6113">
        <w:t xml:space="preserve"> – </w:t>
      </w:r>
      <w:r>
        <w:t>PNIS</w:t>
      </w:r>
      <w:r w:rsidRPr="000C6113">
        <w:t>.</w:t>
      </w:r>
      <w:r>
        <w:t>DNL</w:t>
      </w:r>
      <w:r w:rsidRPr="000C6113">
        <w:t>.DS.</w:t>
      </w:r>
      <w:r>
        <w:t>0</w:t>
      </w:r>
      <w:bookmarkEnd w:id="124"/>
      <w:r>
        <w:t>5</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56" w14:textId="77777777" w:rsidTr="00A808A2">
        <w:tc>
          <w:tcPr>
            <w:tcW w:w="4216" w:type="dxa"/>
            <w:shd w:val="clear" w:color="auto" w:fill="8C9EB4"/>
          </w:tcPr>
          <w:p w14:paraId="5237AE54" w14:textId="77777777" w:rsidR="002B6F9D" w:rsidRDefault="002B6F9D" w:rsidP="00232A62">
            <w:pPr>
              <w:pStyle w:val="Tabulasvirsraksts"/>
              <w:spacing w:line="276" w:lineRule="auto"/>
              <w:rPr>
                <w:lang w:eastAsia="en-US"/>
              </w:rPr>
            </w:pPr>
            <w:r>
              <w:rPr>
                <w:lang w:eastAsia="en-US"/>
              </w:rPr>
              <w:t>Nosaukums</w:t>
            </w:r>
          </w:p>
        </w:tc>
        <w:tc>
          <w:tcPr>
            <w:tcW w:w="5099" w:type="dxa"/>
            <w:shd w:val="clear" w:color="auto" w:fill="8C9EB4"/>
          </w:tcPr>
          <w:p w14:paraId="5237AE55" w14:textId="77777777" w:rsidR="002B6F9D" w:rsidRDefault="002B6F9D" w:rsidP="00232A62">
            <w:pPr>
              <w:pStyle w:val="Tabulasvirsraksts"/>
              <w:spacing w:line="276" w:lineRule="auto"/>
              <w:rPr>
                <w:lang w:eastAsia="en-US"/>
              </w:rPr>
            </w:pPr>
            <w:r>
              <w:rPr>
                <w:lang w:eastAsia="en-US"/>
              </w:rPr>
              <w:t>Apraksts</w:t>
            </w:r>
          </w:p>
        </w:tc>
      </w:tr>
      <w:tr w:rsidR="002B6F9D" w:rsidRPr="003417D1" w14:paraId="5237AE59" w14:textId="77777777" w:rsidTr="00A808A2">
        <w:tc>
          <w:tcPr>
            <w:tcW w:w="4216" w:type="dxa"/>
          </w:tcPr>
          <w:p w14:paraId="5237AE57" w14:textId="77777777" w:rsidR="002B6F9D" w:rsidRPr="003417D1" w:rsidRDefault="002B6F9D" w:rsidP="00A46D3F">
            <w:pPr>
              <w:pStyle w:val="Tabulasteksts"/>
              <w:rPr>
                <w:szCs w:val="20"/>
              </w:rPr>
            </w:pPr>
            <w:r w:rsidRPr="003417D1">
              <w:rPr>
                <w:szCs w:val="20"/>
              </w:rPr>
              <w:t>Darbnespējas lapas ID</w:t>
            </w:r>
          </w:p>
        </w:tc>
        <w:tc>
          <w:tcPr>
            <w:tcW w:w="5099" w:type="dxa"/>
          </w:tcPr>
          <w:p w14:paraId="5237AE58" w14:textId="77777777" w:rsidR="002B6F9D" w:rsidRPr="003417D1" w:rsidRDefault="002B6F9D" w:rsidP="00A808A2">
            <w:pPr>
              <w:pStyle w:val="TableText"/>
              <w:spacing w:line="276" w:lineRule="auto"/>
              <w:rPr>
                <w:rFonts w:ascii="Arial" w:hAnsi="Arial"/>
                <w:sz w:val="20"/>
                <w:szCs w:val="20"/>
              </w:rPr>
            </w:pPr>
            <w:r w:rsidRPr="003417D1">
              <w:rPr>
                <w:rFonts w:ascii="Arial" w:hAnsi="Arial"/>
                <w:sz w:val="20"/>
                <w:szCs w:val="20"/>
              </w:rPr>
              <w:t>Darbnespējas lapas unikālais identifikators</w:t>
            </w:r>
          </w:p>
        </w:tc>
      </w:tr>
      <w:tr w:rsidR="002B6F9D" w:rsidRPr="003417D1" w14:paraId="5237AE5C" w14:textId="77777777" w:rsidTr="00A808A2">
        <w:tc>
          <w:tcPr>
            <w:tcW w:w="4216" w:type="dxa"/>
          </w:tcPr>
          <w:p w14:paraId="5237AE5A" w14:textId="77777777" w:rsidR="002B6F9D" w:rsidRPr="003417D1" w:rsidRDefault="002B6F9D" w:rsidP="00232A62">
            <w:pPr>
              <w:pStyle w:val="TableText"/>
              <w:spacing w:line="276" w:lineRule="auto"/>
              <w:rPr>
                <w:rFonts w:ascii="Arial" w:hAnsi="Arial"/>
                <w:sz w:val="20"/>
                <w:szCs w:val="20"/>
              </w:rPr>
            </w:pPr>
            <w:r w:rsidRPr="003417D1">
              <w:rPr>
                <w:rFonts w:ascii="Arial" w:hAnsi="Arial"/>
                <w:sz w:val="20"/>
                <w:szCs w:val="20"/>
              </w:rPr>
              <w:t>Piekļuves kods</w:t>
            </w:r>
          </w:p>
        </w:tc>
        <w:tc>
          <w:tcPr>
            <w:tcW w:w="5099" w:type="dxa"/>
          </w:tcPr>
          <w:p w14:paraId="5237AE5B" w14:textId="77777777" w:rsidR="002B6F9D" w:rsidRPr="003417D1" w:rsidRDefault="002B6F9D" w:rsidP="00A808A2">
            <w:pPr>
              <w:pStyle w:val="TableText"/>
              <w:spacing w:line="276" w:lineRule="auto"/>
              <w:rPr>
                <w:rFonts w:ascii="Arial" w:hAnsi="Arial"/>
                <w:sz w:val="20"/>
                <w:szCs w:val="20"/>
              </w:rPr>
            </w:pPr>
            <w:r w:rsidRPr="003417D1">
              <w:rPr>
                <w:rFonts w:ascii="Arial" w:hAnsi="Arial"/>
                <w:sz w:val="20"/>
                <w:szCs w:val="20"/>
              </w:rPr>
              <w:t>Darbnespējas lapas piekļuves kods</w:t>
            </w:r>
          </w:p>
        </w:tc>
      </w:tr>
      <w:tr w:rsidR="002B6F9D" w:rsidRPr="003417D1" w14:paraId="5237AE5F" w14:textId="77777777" w:rsidTr="00A808A2">
        <w:tc>
          <w:tcPr>
            <w:tcW w:w="4216" w:type="dxa"/>
          </w:tcPr>
          <w:p w14:paraId="5237AE5D" w14:textId="77777777" w:rsidR="002B6F9D" w:rsidRPr="003417D1" w:rsidRDefault="002B6F9D" w:rsidP="00232A62">
            <w:pPr>
              <w:pStyle w:val="TableText"/>
              <w:spacing w:line="276" w:lineRule="auto"/>
              <w:rPr>
                <w:rFonts w:ascii="Arial" w:hAnsi="Arial"/>
                <w:sz w:val="20"/>
                <w:szCs w:val="20"/>
              </w:rPr>
            </w:pPr>
            <w:r w:rsidRPr="003417D1">
              <w:rPr>
                <w:rFonts w:ascii="Arial" w:hAnsi="Arial"/>
                <w:sz w:val="20"/>
                <w:szCs w:val="20"/>
              </w:rPr>
              <w:t>Piekļuves koda spēkā no</w:t>
            </w:r>
          </w:p>
        </w:tc>
        <w:tc>
          <w:tcPr>
            <w:tcW w:w="5099" w:type="dxa"/>
          </w:tcPr>
          <w:p w14:paraId="5237AE5E" w14:textId="77777777" w:rsidR="002B6F9D" w:rsidRPr="003417D1" w:rsidRDefault="002B6F9D" w:rsidP="00A808A2">
            <w:pPr>
              <w:pStyle w:val="TableText"/>
              <w:spacing w:line="276" w:lineRule="auto"/>
              <w:rPr>
                <w:rFonts w:ascii="Arial" w:hAnsi="Arial"/>
                <w:sz w:val="20"/>
                <w:szCs w:val="20"/>
              </w:rPr>
            </w:pPr>
            <w:r w:rsidRPr="003417D1">
              <w:rPr>
                <w:rFonts w:ascii="Arial" w:hAnsi="Arial"/>
                <w:sz w:val="20"/>
                <w:szCs w:val="20"/>
              </w:rPr>
              <w:t>Piekļuves koda spēka esamības periods</w:t>
            </w:r>
          </w:p>
        </w:tc>
      </w:tr>
      <w:tr w:rsidR="002B6F9D" w:rsidRPr="003417D1" w14:paraId="5237AE62" w14:textId="77777777" w:rsidTr="00A808A2">
        <w:tc>
          <w:tcPr>
            <w:tcW w:w="4216" w:type="dxa"/>
          </w:tcPr>
          <w:p w14:paraId="5237AE60" w14:textId="77777777" w:rsidR="002B6F9D" w:rsidRPr="003417D1" w:rsidRDefault="002B6F9D" w:rsidP="00232A62">
            <w:pPr>
              <w:pStyle w:val="TableText"/>
              <w:spacing w:line="276" w:lineRule="auto"/>
              <w:rPr>
                <w:rFonts w:ascii="Arial" w:hAnsi="Arial"/>
                <w:sz w:val="20"/>
                <w:szCs w:val="20"/>
              </w:rPr>
            </w:pPr>
            <w:r w:rsidRPr="003417D1">
              <w:rPr>
                <w:rFonts w:ascii="Arial" w:hAnsi="Arial"/>
                <w:sz w:val="20"/>
                <w:szCs w:val="20"/>
              </w:rPr>
              <w:t>Piekļuves koda spēkā līdz</w:t>
            </w:r>
          </w:p>
        </w:tc>
        <w:tc>
          <w:tcPr>
            <w:tcW w:w="5099" w:type="dxa"/>
          </w:tcPr>
          <w:p w14:paraId="5237AE61" w14:textId="77777777" w:rsidR="002B6F9D" w:rsidRPr="003417D1" w:rsidRDefault="002B6F9D" w:rsidP="00A808A2">
            <w:pPr>
              <w:pStyle w:val="TableText"/>
              <w:spacing w:line="276" w:lineRule="auto"/>
              <w:rPr>
                <w:rFonts w:ascii="Arial" w:hAnsi="Arial"/>
                <w:sz w:val="20"/>
                <w:szCs w:val="20"/>
              </w:rPr>
            </w:pPr>
            <w:r w:rsidRPr="003417D1">
              <w:rPr>
                <w:rFonts w:ascii="Arial" w:hAnsi="Arial"/>
                <w:sz w:val="20"/>
                <w:szCs w:val="20"/>
              </w:rPr>
              <w:t>Piekļuves koda spēka esamības periods</w:t>
            </w:r>
          </w:p>
        </w:tc>
      </w:tr>
    </w:tbl>
    <w:p w14:paraId="5237AE63" w14:textId="77777777" w:rsidR="002B6F9D" w:rsidRDefault="002B6F9D" w:rsidP="00AB1412">
      <w:pPr>
        <w:pStyle w:val="Heading4"/>
      </w:pPr>
      <w:r>
        <w:t xml:space="preserve"> </w:t>
      </w:r>
      <w:bookmarkStart w:id="125" w:name="_Toc298705010"/>
      <w:r>
        <w:t>DNL dati sūtīšanai darba</w:t>
      </w:r>
      <w:r w:rsidR="00AC4C07">
        <w:t xml:space="preserve"> </w:t>
      </w:r>
      <w:r>
        <w:t>devējiem vai citiem interesentiem – PNIS.DNL.DS.0</w:t>
      </w:r>
      <w:bookmarkEnd w:id="125"/>
      <w:r>
        <w:t>6</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66" w14:textId="77777777" w:rsidTr="00232A62">
        <w:tc>
          <w:tcPr>
            <w:tcW w:w="4216" w:type="dxa"/>
            <w:shd w:val="clear" w:color="auto" w:fill="8C9EB4"/>
          </w:tcPr>
          <w:p w14:paraId="5237AE64" w14:textId="77777777" w:rsidR="002B6F9D" w:rsidRDefault="002B6F9D" w:rsidP="00232A62">
            <w:pPr>
              <w:pStyle w:val="Tabulasvirsraksts"/>
              <w:spacing w:line="276" w:lineRule="auto"/>
              <w:rPr>
                <w:lang w:eastAsia="en-US"/>
              </w:rPr>
            </w:pPr>
            <w:r>
              <w:rPr>
                <w:lang w:eastAsia="en-US"/>
              </w:rPr>
              <w:t>Nosaukums</w:t>
            </w:r>
          </w:p>
        </w:tc>
        <w:tc>
          <w:tcPr>
            <w:tcW w:w="5099" w:type="dxa"/>
            <w:shd w:val="clear" w:color="auto" w:fill="8C9EB4"/>
          </w:tcPr>
          <w:p w14:paraId="5237AE65" w14:textId="77777777" w:rsidR="002B6F9D" w:rsidRDefault="002B6F9D" w:rsidP="00232A62">
            <w:pPr>
              <w:pStyle w:val="Tabulasvirsraksts"/>
              <w:spacing w:line="276" w:lineRule="auto"/>
              <w:rPr>
                <w:lang w:eastAsia="en-US"/>
              </w:rPr>
            </w:pPr>
            <w:r>
              <w:rPr>
                <w:lang w:eastAsia="en-US"/>
              </w:rPr>
              <w:t>Apraksts</w:t>
            </w:r>
          </w:p>
        </w:tc>
      </w:tr>
      <w:tr w:rsidR="002B6F9D" w:rsidRPr="003417D1" w14:paraId="5237AE69" w14:textId="77777777" w:rsidTr="00232A62">
        <w:tc>
          <w:tcPr>
            <w:tcW w:w="4216" w:type="dxa"/>
          </w:tcPr>
          <w:p w14:paraId="5237AE67" w14:textId="77777777" w:rsidR="002B6F9D" w:rsidRPr="003417D1" w:rsidRDefault="002B6F9D" w:rsidP="00227166">
            <w:pPr>
              <w:pStyle w:val="TableText"/>
              <w:rPr>
                <w:rFonts w:ascii="Arial" w:hAnsi="Arial"/>
                <w:smallCaps/>
                <w:sz w:val="20"/>
                <w:szCs w:val="20"/>
              </w:rPr>
            </w:pPr>
            <w:r w:rsidRPr="003417D1">
              <w:rPr>
                <w:rFonts w:ascii="Arial" w:hAnsi="Arial"/>
                <w:sz w:val="20"/>
                <w:szCs w:val="20"/>
              </w:rPr>
              <w:t xml:space="preserve">Piekļuves </w:t>
            </w:r>
            <w:r w:rsidR="00F253B2" w:rsidRPr="003417D1">
              <w:rPr>
                <w:rFonts w:ascii="Arial" w:hAnsi="Arial"/>
                <w:sz w:val="20"/>
                <w:szCs w:val="20"/>
              </w:rPr>
              <w:t>saite</w:t>
            </w:r>
          </w:p>
        </w:tc>
        <w:tc>
          <w:tcPr>
            <w:tcW w:w="5099" w:type="dxa"/>
          </w:tcPr>
          <w:p w14:paraId="5237AE68" w14:textId="7A4A517A" w:rsidR="002B6F9D" w:rsidRPr="003417D1" w:rsidRDefault="002B6F9D" w:rsidP="00227166">
            <w:pPr>
              <w:pStyle w:val="TableText"/>
              <w:rPr>
                <w:rFonts w:ascii="Arial" w:hAnsi="Arial"/>
                <w:smallCaps/>
                <w:sz w:val="20"/>
                <w:szCs w:val="20"/>
              </w:rPr>
            </w:pPr>
            <w:r w:rsidRPr="003417D1">
              <w:rPr>
                <w:rFonts w:ascii="Arial" w:hAnsi="Arial"/>
                <w:sz w:val="20"/>
                <w:szCs w:val="20"/>
              </w:rPr>
              <w:t>Ja piekļuves kods ir ģenerēts un</w:t>
            </w:r>
            <w:r w:rsidR="003417D1">
              <w:rPr>
                <w:rFonts w:ascii="Arial" w:hAnsi="Arial"/>
                <w:sz w:val="20"/>
                <w:szCs w:val="20"/>
              </w:rPr>
              <w:t xml:space="preserve"> ir spēkā</w:t>
            </w:r>
          </w:p>
        </w:tc>
      </w:tr>
    </w:tbl>
    <w:p w14:paraId="5237AE6A" w14:textId="77777777" w:rsidR="002B6F9D" w:rsidRPr="00F253B2" w:rsidRDefault="002B6F9D" w:rsidP="00AB1412">
      <w:pPr>
        <w:pStyle w:val="Heading4"/>
      </w:pPr>
      <w:bookmarkStart w:id="126" w:name="_Toc298705013"/>
      <w:r w:rsidRPr="00F253B2">
        <w:t>Pieprasījums pēc DNL datnes – PNIS.DNL.DS.07</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6D" w14:textId="77777777" w:rsidTr="0067407E">
        <w:tc>
          <w:tcPr>
            <w:tcW w:w="4216" w:type="dxa"/>
            <w:shd w:val="clear" w:color="auto" w:fill="8C9EB4"/>
          </w:tcPr>
          <w:p w14:paraId="5237AE6B" w14:textId="77777777" w:rsidR="002B6F9D" w:rsidRDefault="002B6F9D" w:rsidP="0067407E">
            <w:pPr>
              <w:pStyle w:val="Tabulasvirsraksts"/>
              <w:spacing w:line="276" w:lineRule="auto"/>
              <w:rPr>
                <w:lang w:eastAsia="en-US"/>
              </w:rPr>
            </w:pPr>
            <w:r>
              <w:rPr>
                <w:lang w:eastAsia="en-US"/>
              </w:rPr>
              <w:t>Nosaukums</w:t>
            </w:r>
          </w:p>
        </w:tc>
        <w:tc>
          <w:tcPr>
            <w:tcW w:w="5099" w:type="dxa"/>
            <w:shd w:val="clear" w:color="auto" w:fill="8C9EB4"/>
          </w:tcPr>
          <w:p w14:paraId="5237AE6C" w14:textId="77777777" w:rsidR="002B6F9D" w:rsidRDefault="002B6F9D" w:rsidP="0067407E">
            <w:pPr>
              <w:pStyle w:val="Tabulasvirsraksts"/>
              <w:spacing w:line="276" w:lineRule="auto"/>
              <w:rPr>
                <w:lang w:eastAsia="en-US"/>
              </w:rPr>
            </w:pPr>
            <w:r>
              <w:rPr>
                <w:lang w:eastAsia="en-US"/>
              </w:rPr>
              <w:t>Apraksts</w:t>
            </w:r>
          </w:p>
        </w:tc>
      </w:tr>
      <w:tr w:rsidR="002B6F9D" w:rsidRPr="003417D1" w14:paraId="5237AE70" w14:textId="77777777" w:rsidTr="0067407E">
        <w:tc>
          <w:tcPr>
            <w:tcW w:w="4216" w:type="dxa"/>
          </w:tcPr>
          <w:p w14:paraId="5237AE6E" w14:textId="77777777" w:rsidR="002B6F9D" w:rsidRPr="003417D1" w:rsidRDefault="002B6F9D" w:rsidP="00A46D3F">
            <w:pPr>
              <w:pStyle w:val="Tabulasteksts"/>
              <w:rPr>
                <w:szCs w:val="20"/>
              </w:rPr>
            </w:pPr>
            <w:r w:rsidRPr="003417D1">
              <w:rPr>
                <w:szCs w:val="20"/>
              </w:rPr>
              <w:t>Darbnespējas lapas ID</w:t>
            </w:r>
          </w:p>
        </w:tc>
        <w:tc>
          <w:tcPr>
            <w:tcW w:w="5099" w:type="dxa"/>
          </w:tcPr>
          <w:p w14:paraId="5237AE6F" w14:textId="77777777" w:rsidR="002B6F9D" w:rsidRPr="003417D1" w:rsidRDefault="002B6F9D" w:rsidP="00A46D3F">
            <w:pPr>
              <w:pStyle w:val="Tabulasteksts"/>
              <w:rPr>
                <w:szCs w:val="20"/>
              </w:rPr>
            </w:pPr>
            <w:r w:rsidRPr="003417D1">
              <w:rPr>
                <w:szCs w:val="20"/>
              </w:rPr>
              <w:t>Darbnespējas lapas unikālais identifikators</w:t>
            </w:r>
          </w:p>
        </w:tc>
      </w:tr>
      <w:tr w:rsidR="002B6F9D" w:rsidRPr="003417D1" w14:paraId="5237AE74" w14:textId="77777777" w:rsidTr="0067407E">
        <w:tc>
          <w:tcPr>
            <w:tcW w:w="4216" w:type="dxa"/>
          </w:tcPr>
          <w:p w14:paraId="5237AE71" w14:textId="77777777" w:rsidR="002B6F9D" w:rsidRPr="003417D1" w:rsidRDefault="002B6F9D" w:rsidP="00A46D3F">
            <w:pPr>
              <w:pStyle w:val="Tabulasteksts"/>
              <w:rPr>
                <w:szCs w:val="20"/>
              </w:rPr>
            </w:pPr>
            <w:r w:rsidRPr="003417D1">
              <w:rPr>
                <w:szCs w:val="20"/>
              </w:rPr>
              <w:t>Darbnespējīgas personas darba vietas</w:t>
            </w:r>
          </w:p>
        </w:tc>
        <w:tc>
          <w:tcPr>
            <w:tcW w:w="5099" w:type="dxa"/>
          </w:tcPr>
          <w:p w14:paraId="5237AE72" w14:textId="77777777" w:rsidR="006625AD" w:rsidRPr="003417D1" w:rsidRDefault="006625AD" w:rsidP="00E900C9">
            <w:pPr>
              <w:pStyle w:val="Tabulasteksts"/>
              <w:rPr>
                <w:szCs w:val="20"/>
              </w:rPr>
            </w:pPr>
            <w:r w:rsidRPr="003417D1">
              <w:rPr>
                <w:szCs w:val="20"/>
              </w:rPr>
              <w:t>Tiek norādīts tikai A tipa DNL</w:t>
            </w:r>
          </w:p>
          <w:p w14:paraId="5237AE73" w14:textId="77777777" w:rsidR="002B6F9D" w:rsidRPr="003417D1" w:rsidRDefault="002B6F9D">
            <w:pPr>
              <w:pStyle w:val="Tabulasteksts"/>
              <w:rPr>
                <w:szCs w:val="20"/>
              </w:rPr>
            </w:pPr>
            <w:r w:rsidRPr="003417D1">
              <w:rPr>
                <w:szCs w:val="20"/>
              </w:rPr>
              <w:t>Darba vietas nosaukums, kas tiks iekļauts darbnespējas lapas sagatavota datnē</w:t>
            </w:r>
          </w:p>
        </w:tc>
      </w:tr>
      <w:tr w:rsidR="00BF734E" w:rsidRPr="003417D1" w14:paraId="5237AE77" w14:textId="77777777" w:rsidTr="0067407E">
        <w:tc>
          <w:tcPr>
            <w:tcW w:w="4216" w:type="dxa"/>
          </w:tcPr>
          <w:p w14:paraId="5237AE75" w14:textId="77777777" w:rsidR="00BF734E" w:rsidRPr="003417D1" w:rsidRDefault="00BF734E" w:rsidP="002E45AB">
            <w:pPr>
              <w:pStyle w:val="TableText"/>
              <w:rPr>
                <w:rFonts w:ascii="Arial" w:hAnsi="Arial"/>
                <w:sz w:val="20"/>
                <w:szCs w:val="20"/>
              </w:rPr>
            </w:pPr>
            <w:r w:rsidRPr="003417D1">
              <w:rPr>
                <w:rFonts w:ascii="Arial" w:hAnsi="Arial"/>
                <w:sz w:val="20"/>
                <w:szCs w:val="20"/>
              </w:rPr>
              <w:t>Pazīme par aizvietošanu</w:t>
            </w:r>
          </w:p>
        </w:tc>
        <w:tc>
          <w:tcPr>
            <w:tcW w:w="5099" w:type="dxa"/>
          </w:tcPr>
          <w:p w14:paraId="5237AE76" w14:textId="77777777" w:rsidR="00BF734E" w:rsidRPr="003417D1" w:rsidRDefault="00BF734E" w:rsidP="002E45AB">
            <w:pPr>
              <w:pStyle w:val="TableText"/>
              <w:rPr>
                <w:rFonts w:ascii="Arial" w:hAnsi="Arial"/>
                <w:sz w:val="20"/>
                <w:szCs w:val="20"/>
              </w:rPr>
            </w:pPr>
            <w:r w:rsidRPr="003417D1">
              <w:rPr>
                <w:rFonts w:ascii="Arial" w:hAnsi="Arial"/>
                <w:sz w:val="20"/>
                <w:szCs w:val="20"/>
              </w:rPr>
              <w:t>Lauks ir obligāts, ja lietotājam, kas veic darbību ar DNL, nav līgumattiecību ar iestādi, kurā DNL ir izsniegta.</w:t>
            </w:r>
          </w:p>
        </w:tc>
      </w:tr>
    </w:tbl>
    <w:p w14:paraId="5237AE78" w14:textId="77777777" w:rsidR="002B6F9D" w:rsidRDefault="002B6F9D" w:rsidP="00AB1412">
      <w:pPr>
        <w:pStyle w:val="Heading4"/>
      </w:pPr>
      <w:r>
        <w:t>DNL datne – PNIS.DNL.DS.</w:t>
      </w:r>
      <w:bookmarkEnd w:id="126"/>
      <w:r w:rsidR="00F253B2">
        <w:t>08</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7B" w14:textId="77777777" w:rsidTr="00232A62">
        <w:tc>
          <w:tcPr>
            <w:tcW w:w="4216" w:type="dxa"/>
            <w:shd w:val="clear" w:color="auto" w:fill="8C9EB4"/>
          </w:tcPr>
          <w:p w14:paraId="5237AE79" w14:textId="77777777" w:rsidR="002B6F9D" w:rsidRDefault="002B6F9D" w:rsidP="00232A62">
            <w:pPr>
              <w:pStyle w:val="Tabulasvirsraksts"/>
              <w:spacing w:line="276" w:lineRule="auto"/>
              <w:rPr>
                <w:lang w:eastAsia="en-US"/>
              </w:rPr>
            </w:pPr>
            <w:r>
              <w:rPr>
                <w:lang w:eastAsia="en-US"/>
              </w:rPr>
              <w:t>Nosaukums</w:t>
            </w:r>
          </w:p>
        </w:tc>
        <w:tc>
          <w:tcPr>
            <w:tcW w:w="5099" w:type="dxa"/>
            <w:shd w:val="clear" w:color="auto" w:fill="8C9EB4"/>
          </w:tcPr>
          <w:p w14:paraId="5237AE7A" w14:textId="77777777" w:rsidR="002B6F9D" w:rsidRDefault="002B6F9D" w:rsidP="00232A62">
            <w:pPr>
              <w:pStyle w:val="Tabulasvirsraksts"/>
              <w:spacing w:line="276" w:lineRule="auto"/>
              <w:rPr>
                <w:lang w:eastAsia="en-US"/>
              </w:rPr>
            </w:pPr>
            <w:r>
              <w:rPr>
                <w:lang w:eastAsia="en-US"/>
              </w:rPr>
              <w:t>Apraksts</w:t>
            </w:r>
          </w:p>
        </w:tc>
      </w:tr>
      <w:tr w:rsidR="002B6F9D" w14:paraId="5237AE7E" w14:textId="77777777" w:rsidTr="00232A62">
        <w:tc>
          <w:tcPr>
            <w:tcW w:w="4216" w:type="dxa"/>
          </w:tcPr>
          <w:p w14:paraId="5237AE7C" w14:textId="77777777" w:rsidR="002B6F9D" w:rsidRPr="00115969" w:rsidRDefault="002B6F9D" w:rsidP="00A46D3F">
            <w:pPr>
              <w:pStyle w:val="Tabulasteksts"/>
              <w:rPr>
                <w:szCs w:val="20"/>
              </w:rPr>
            </w:pPr>
            <w:r w:rsidRPr="00115969">
              <w:rPr>
                <w:szCs w:val="20"/>
              </w:rPr>
              <w:t>Darbnespējas lapas ID</w:t>
            </w:r>
          </w:p>
        </w:tc>
        <w:tc>
          <w:tcPr>
            <w:tcW w:w="5099" w:type="dxa"/>
          </w:tcPr>
          <w:p w14:paraId="5237AE7D" w14:textId="77777777" w:rsidR="002B6F9D" w:rsidRPr="00115969" w:rsidRDefault="002B6F9D" w:rsidP="00A46D3F">
            <w:pPr>
              <w:pStyle w:val="Tabulasteksts"/>
              <w:rPr>
                <w:szCs w:val="20"/>
              </w:rPr>
            </w:pPr>
            <w:r w:rsidRPr="00115969">
              <w:rPr>
                <w:szCs w:val="20"/>
              </w:rPr>
              <w:t>Darbnespējas lapas unikālais identifikators</w:t>
            </w:r>
          </w:p>
        </w:tc>
      </w:tr>
      <w:tr w:rsidR="002B6F9D" w14:paraId="5237AE81" w14:textId="77777777" w:rsidTr="00232A62">
        <w:tc>
          <w:tcPr>
            <w:tcW w:w="4216" w:type="dxa"/>
          </w:tcPr>
          <w:p w14:paraId="5237AE7F" w14:textId="77777777" w:rsidR="002B6F9D" w:rsidRPr="00115969" w:rsidRDefault="002B6F9D" w:rsidP="00E900C9">
            <w:pPr>
              <w:pStyle w:val="Tabulasteksts"/>
              <w:rPr>
                <w:szCs w:val="20"/>
              </w:rPr>
            </w:pPr>
            <w:r w:rsidRPr="00115969">
              <w:rPr>
                <w:szCs w:val="20"/>
              </w:rPr>
              <w:lastRenderedPageBreak/>
              <w:t>DNL datne</w:t>
            </w:r>
          </w:p>
        </w:tc>
        <w:tc>
          <w:tcPr>
            <w:tcW w:w="5099" w:type="dxa"/>
          </w:tcPr>
          <w:p w14:paraId="5237AE80" w14:textId="77777777" w:rsidR="002B6F9D" w:rsidRPr="00115969" w:rsidRDefault="002B6F9D" w:rsidP="00E900C9">
            <w:pPr>
              <w:pStyle w:val="Tabulasteksts"/>
              <w:rPr>
                <w:szCs w:val="20"/>
              </w:rPr>
            </w:pPr>
            <w:r w:rsidRPr="00115969">
              <w:rPr>
                <w:szCs w:val="20"/>
              </w:rPr>
              <w:t>Darbnespējas lapas datne</w:t>
            </w:r>
          </w:p>
        </w:tc>
      </w:tr>
    </w:tbl>
    <w:p w14:paraId="5237AE82" w14:textId="77777777" w:rsidR="002B6F9D" w:rsidRDefault="002B6F9D" w:rsidP="00AB1412">
      <w:pPr>
        <w:pStyle w:val="Heading4"/>
      </w:pPr>
      <w:bookmarkStart w:id="127" w:name="_Ref425176411"/>
      <w:r>
        <w:t>VSAA pieprasījums pēc DNL – PNIS.DNL.DS.09</w:t>
      </w:r>
      <w:bookmarkEnd w:id="127"/>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3D3415" w:rsidRPr="003D3415" w14:paraId="5237AE85" w14:textId="77777777" w:rsidTr="00FC69BA">
        <w:trPr>
          <w:tblHeader/>
        </w:trPr>
        <w:tc>
          <w:tcPr>
            <w:tcW w:w="4216" w:type="dxa"/>
            <w:shd w:val="clear" w:color="auto" w:fill="8C9EB4"/>
          </w:tcPr>
          <w:p w14:paraId="5237AE83" w14:textId="77777777" w:rsidR="003D3415" w:rsidRPr="003D3415" w:rsidRDefault="003D3415" w:rsidP="003D3415">
            <w:pPr>
              <w:spacing w:before="60" w:line="276" w:lineRule="auto"/>
              <w:jc w:val="center"/>
              <w:rPr>
                <w:b/>
                <w:sz w:val="20"/>
                <w:szCs w:val="22"/>
                <w:lang w:eastAsia="en-US"/>
              </w:rPr>
            </w:pPr>
            <w:r w:rsidRPr="003D3415">
              <w:rPr>
                <w:b/>
                <w:sz w:val="20"/>
                <w:szCs w:val="22"/>
                <w:lang w:eastAsia="en-US"/>
              </w:rPr>
              <w:t>Nosaukums</w:t>
            </w:r>
          </w:p>
        </w:tc>
        <w:tc>
          <w:tcPr>
            <w:tcW w:w="5099" w:type="dxa"/>
            <w:shd w:val="clear" w:color="auto" w:fill="8C9EB4"/>
          </w:tcPr>
          <w:p w14:paraId="5237AE84" w14:textId="77777777" w:rsidR="003D3415" w:rsidRPr="003D3415" w:rsidRDefault="003D3415" w:rsidP="003D3415">
            <w:pPr>
              <w:spacing w:before="60" w:line="276" w:lineRule="auto"/>
              <w:jc w:val="center"/>
              <w:rPr>
                <w:b/>
                <w:sz w:val="20"/>
                <w:szCs w:val="22"/>
                <w:lang w:eastAsia="en-US"/>
              </w:rPr>
            </w:pPr>
            <w:r w:rsidRPr="003D3415">
              <w:rPr>
                <w:b/>
                <w:sz w:val="20"/>
                <w:szCs w:val="22"/>
                <w:lang w:eastAsia="en-US"/>
              </w:rPr>
              <w:t>Apraksts</w:t>
            </w:r>
          </w:p>
        </w:tc>
      </w:tr>
      <w:tr w:rsidR="003D3415" w:rsidRPr="003D3415" w14:paraId="5237AE88" w14:textId="77777777" w:rsidTr="003D3415">
        <w:tc>
          <w:tcPr>
            <w:tcW w:w="4216" w:type="dxa"/>
          </w:tcPr>
          <w:p w14:paraId="5237AE86" w14:textId="77777777" w:rsidR="003D3415" w:rsidRPr="003D3415" w:rsidRDefault="003D3415" w:rsidP="003D3415">
            <w:pPr>
              <w:spacing w:before="20" w:after="20" w:line="276" w:lineRule="auto"/>
              <w:rPr>
                <w:rFonts w:cs="Arial"/>
                <w:sz w:val="20"/>
                <w:szCs w:val="22"/>
                <w:lang w:eastAsia="en-US"/>
              </w:rPr>
            </w:pPr>
            <w:r w:rsidRPr="003D3415">
              <w:rPr>
                <w:rFonts w:cs="Arial"/>
                <w:sz w:val="20"/>
                <w:szCs w:val="22"/>
                <w:lang w:eastAsia="en-US"/>
              </w:rPr>
              <w:t>Pieprasījuma ID</w:t>
            </w:r>
          </w:p>
        </w:tc>
        <w:tc>
          <w:tcPr>
            <w:tcW w:w="5099" w:type="dxa"/>
          </w:tcPr>
          <w:p w14:paraId="5237AE87" w14:textId="77777777" w:rsidR="003D3415" w:rsidRPr="003D3415" w:rsidRDefault="003D3415" w:rsidP="003D3415">
            <w:pPr>
              <w:spacing w:before="20" w:after="20" w:line="276" w:lineRule="auto"/>
              <w:rPr>
                <w:rFonts w:cs="Arial"/>
                <w:sz w:val="20"/>
                <w:szCs w:val="22"/>
                <w:lang w:eastAsia="en-US"/>
              </w:rPr>
            </w:pPr>
            <w:r w:rsidRPr="003D3415">
              <w:rPr>
                <w:rFonts w:cs="Arial"/>
                <w:sz w:val="20"/>
                <w:szCs w:val="22"/>
                <w:lang w:eastAsia="en-US"/>
              </w:rPr>
              <w:t>Pieprasījuma unikālais identifikators</w:t>
            </w:r>
          </w:p>
        </w:tc>
      </w:tr>
      <w:tr w:rsidR="003D3415" w:rsidRPr="003D3415" w14:paraId="5237AE8D" w14:textId="77777777" w:rsidTr="003D3415">
        <w:tc>
          <w:tcPr>
            <w:tcW w:w="4216" w:type="dxa"/>
          </w:tcPr>
          <w:p w14:paraId="5237AE89" w14:textId="77777777" w:rsidR="003D3415" w:rsidRPr="003D3415" w:rsidRDefault="003D3415" w:rsidP="003D3415">
            <w:pPr>
              <w:spacing w:before="20" w:after="20" w:line="276" w:lineRule="auto"/>
              <w:rPr>
                <w:rFonts w:cs="Arial"/>
                <w:sz w:val="20"/>
                <w:szCs w:val="22"/>
                <w:lang w:eastAsia="en-US"/>
              </w:rPr>
            </w:pPr>
            <w:r w:rsidRPr="003D3415">
              <w:rPr>
                <w:rFonts w:cs="Arial"/>
                <w:sz w:val="20"/>
                <w:szCs w:val="22"/>
                <w:lang w:eastAsia="en-US"/>
              </w:rPr>
              <w:t>DNL pieprasījums</w:t>
            </w:r>
          </w:p>
        </w:tc>
        <w:tc>
          <w:tcPr>
            <w:tcW w:w="5099" w:type="dxa"/>
          </w:tcPr>
          <w:p w14:paraId="5237AE8A" w14:textId="77777777" w:rsidR="003D3415" w:rsidRPr="003D3415" w:rsidRDefault="003D3415" w:rsidP="003D3415">
            <w:pPr>
              <w:spacing w:before="20" w:after="20" w:line="276" w:lineRule="auto"/>
              <w:rPr>
                <w:rFonts w:cs="Arial"/>
                <w:sz w:val="20"/>
                <w:szCs w:val="22"/>
                <w:lang w:eastAsia="en-US"/>
              </w:rPr>
            </w:pPr>
            <w:r w:rsidRPr="003D3415">
              <w:rPr>
                <w:rFonts w:cs="Arial"/>
                <w:sz w:val="20"/>
                <w:szCs w:val="22"/>
                <w:lang w:eastAsia="en-US"/>
              </w:rPr>
              <w:t>Saraksts ar DNL pieprasījumiem, katram pieprasījumam tiek norādīta konkrētās DNL kritēriju kopa:</w:t>
            </w:r>
          </w:p>
          <w:p w14:paraId="5237AE8B" w14:textId="17F48AAE" w:rsidR="003D3415" w:rsidRPr="003D3415" w:rsidRDefault="003D3415" w:rsidP="003D3415">
            <w:pPr>
              <w:numPr>
                <w:ilvl w:val="0"/>
                <w:numId w:val="26"/>
              </w:numPr>
              <w:spacing w:before="20" w:after="20" w:line="276" w:lineRule="auto"/>
              <w:rPr>
                <w:rFonts w:cs="Arial"/>
                <w:sz w:val="20"/>
                <w:szCs w:val="22"/>
                <w:lang w:eastAsia="en-US"/>
              </w:rPr>
            </w:pPr>
            <w:r w:rsidRPr="003D3415">
              <w:rPr>
                <w:rFonts w:cs="Arial"/>
                <w:sz w:val="20"/>
                <w:szCs w:val="22"/>
                <w:lang w:eastAsia="en-US"/>
              </w:rPr>
              <w:t>DNL reģistrācijas numurs - DNL reģistrācijas numurs</w:t>
            </w:r>
            <w:r w:rsidR="003417D1">
              <w:rPr>
                <w:rFonts w:cs="Arial"/>
                <w:sz w:val="20"/>
                <w:szCs w:val="22"/>
                <w:lang w:eastAsia="en-US"/>
              </w:rPr>
              <w:t>;</w:t>
            </w:r>
            <w:r w:rsidRPr="003D3415">
              <w:rPr>
                <w:rFonts w:cs="Arial"/>
                <w:sz w:val="20"/>
                <w:szCs w:val="22"/>
                <w:lang w:eastAsia="en-US"/>
              </w:rPr>
              <w:t xml:space="preserve"> </w:t>
            </w:r>
          </w:p>
          <w:p w14:paraId="5237AE8C" w14:textId="77777777" w:rsidR="003D3415" w:rsidRPr="003D3415" w:rsidRDefault="003D3415" w:rsidP="003D3415">
            <w:pPr>
              <w:numPr>
                <w:ilvl w:val="0"/>
                <w:numId w:val="26"/>
              </w:numPr>
              <w:spacing w:before="20" w:after="20" w:line="276" w:lineRule="auto"/>
              <w:rPr>
                <w:rFonts w:cs="Arial"/>
                <w:sz w:val="20"/>
                <w:szCs w:val="22"/>
                <w:lang w:eastAsia="en-US"/>
              </w:rPr>
            </w:pPr>
            <w:r w:rsidRPr="003D3415">
              <w:rPr>
                <w:rFonts w:cs="Arial"/>
                <w:sz w:val="20"/>
                <w:szCs w:val="22"/>
                <w:lang w:eastAsia="en-US"/>
              </w:rPr>
              <w:t>DNL saņēmējs - Darbnespējīga persona, kurai tiek izsniegta DNL</w:t>
            </w:r>
            <w:r w:rsidR="003E2350">
              <w:rPr>
                <w:rFonts w:cs="Arial"/>
                <w:sz w:val="20"/>
                <w:szCs w:val="22"/>
                <w:lang w:eastAsia="en-US"/>
              </w:rPr>
              <w:t>. Tiek nodotas tikai darbnespējas lapas, kurām pacienta ID veids ir LV personas kods</w:t>
            </w:r>
            <w:r w:rsidR="007B12B1">
              <w:rPr>
                <w:rFonts w:cs="Arial"/>
                <w:sz w:val="20"/>
                <w:szCs w:val="22"/>
                <w:lang w:eastAsia="en-US"/>
              </w:rPr>
              <w:t xml:space="preserve"> [13].</w:t>
            </w:r>
          </w:p>
        </w:tc>
      </w:tr>
    </w:tbl>
    <w:p w14:paraId="5237AE8E" w14:textId="77777777" w:rsidR="003D3415" w:rsidRPr="003D3415" w:rsidRDefault="003D3415" w:rsidP="003D3415"/>
    <w:p w14:paraId="5237AE8F" w14:textId="77777777" w:rsidR="002B6F9D" w:rsidRDefault="002B6F9D" w:rsidP="00AB1412">
      <w:pPr>
        <w:pStyle w:val="Heading4"/>
      </w:pPr>
      <w:r>
        <w:t>DNL dati VSAA IS – PNIS.DNL.DS.10</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3D3415" w14:paraId="5237AE92" w14:textId="77777777" w:rsidTr="00FC69BA">
        <w:trPr>
          <w:tblHeader/>
        </w:trPr>
        <w:tc>
          <w:tcPr>
            <w:tcW w:w="4216" w:type="dxa"/>
            <w:shd w:val="clear" w:color="auto" w:fill="8C9EB4"/>
          </w:tcPr>
          <w:p w14:paraId="5237AE90" w14:textId="77777777" w:rsidR="003D3415" w:rsidRDefault="003D3415" w:rsidP="003D3415">
            <w:pPr>
              <w:pStyle w:val="Tabulasvirsraksts"/>
              <w:spacing w:line="276" w:lineRule="auto"/>
              <w:rPr>
                <w:lang w:eastAsia="en-US"/>
              </w:rPr>
            </w:pPr>
            <w:r>
              <w:rPr>
                <w:lang w:eastAsia="en-US"/>
              </w:rPr>
              <w:t>Nosaukums</w:t>
            </w:r>
          </w:p>
        </w:tc>
        <w:tc>
          <w:tcPr>
            <w:tcW w:w="5099" w:type="dxa"/>
            <w:shd w:val="clear" w:color="auto" w:fill="8C9EB4"/>
          </w:tcPr>
          <w:p w14:paraId="5237AE91" w14:textId="77777777" w:rsidR="003D3415" w:rsidRDefault="003D3415" w:rsidP="003D3415">
            <w:pPr>
              <w:pStyle w:val="Tabulasvirsraksts"/>
              <w:spacing w:line="276" w:lineRule="auto"/>
              <w:rPr>
                <w:lang w:eastAsia="en-US"/>
              </w:rPr>
            </w:pPr>
            <w:r>
              <w:rPr>
                <w:lang w:eastAsia="en-US"/>
              </w:rPr>
              <w:t>Apraksts</w:t>
            </w:r>
          </w:p>
        </w:tc>
      </w:tr>
      <w:tr w:rsidR="003D3415" w:rsidRPr="003417D1" w14:paraId="5237AE95" w14:textId="77777777" w:rsidTr="003D3415">
        <w:tc>
          <w:tcPr>
            <w:tcW w:w="4216" w:type="dxa"/>
          </w:tcPr>
          <w:p w14:paraId="5237AE93"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Pieprasījuma ID</w:t>
            </w:r>
          </w:p>
        </w:tc>
        <w:tc>
          <w:tcPr>
            <w:tcW w:w="5099" w:type="dxa"/>
          </w:tcPr>
          <w:p w14:paraId="5237AE94"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Pieprasījuma unikālais identifikators</w:t>
            </w:r>
          </w:p>
        </w:tc>
      </w:tr>
      <w:tr w:rsidR="003D3415" w:rsidRPr="003417D1" w14:paraId="5237AE9C" w14:textId="77777777" w:rsidTr="003D3415">
        <w:tc>
          <w:tcPr>
            <w:tcW w:w="4216" w:type="dxa"/>
          </w:tcPr>
          <w:p w14:paraId="5237AE96"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Atbilde par slēgtām DNL</w:t>
            </w:r>
          </w:p>
        </w:tc>
        <w:tc>
          <w:tcPr>
            <w:tcW w:w="5099" w:type="dxa"/>
          </w:tcPr>
          <w:p w14:paraId="5237AE97"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Saraksts ar atbildēm uz katru DNL pieprasījumu, katram pieprasījuma norādot vienu no rezultāta vērtībām:</w:t>
            </w:r>
          </w:p>
          <w:p w14:paraId="5237AE98" w14:textId="06F8D535" w:rsidR="003D3415" w:rsidRPr="003417D1" w:rsidRDefault="003D3415" w:rsidP="003D3415">
            <w:pPr>
              <w:pStyle w:val="TableText"/>
              <w:numPr>
                <w:ilvl w:val="0"/>
                <w:numId w:val="26"/>
              </w:numPr>
              <w:spacing w:line="276" w:lineRule="auto"/>
              <w:rPr>
                <w:rFonts w:ascii="Arial" w:hAnsi="Arial"/>
                <w:sz w:val="20"/>
                <w:szCs w:val="20"/>
              </w:rPr>
            </w:pPr>
            <w:r w:rsidRPr="003417D1">
              <w:rPr>
                <w:rFonts w:ascii="Arial" w:hAnsi="Arial"/>
                <w:sz w:val="20"/>
                <w:szCs w:val="20"/>
              </w:rPr>
              <w:t>DNL dati VSAA</w:t>
            </w:r>
            <w:r w:rsidR="003417D1">
              <w:rPr>
                <w:rFonts w:ascii="Arial" w:hAnsi="Arial"/>
                <w:sz w:val="20"/>
                <w:szCs w:val="20"/>
              </w:rPr>
              <w:t>;</w:t>
            </w:r>
          </w:p>
          <w:p w14:paraId="5237AE99" w14:textId="1317FAB8" w:rsidR="003D3415" w:rsidRPr="003417D1" w:rsidRDefault="003D3415" w:rsidP="003D3415">
            <w:pPr>
              <w:pStyle w:val="TableText"/>
              <w:numPr>
                <w:ilvl w:val="0"/>
                <w:numId w:val="26"/>
              </w:numPr>
              <w:spacing w:line="276" w:lineRule="auto"/>
              <w:rPr>
                <w:rFonts w:ascii="Arial" w:hAnsi="Arial"/>
                <w:sz w:val="20"/>
                <w:szCs w:val="20"/>
              </w:rPr>
            </w:pPr>
            <w:r w:rsidRPr="003417D1">
              <w:rPr>
                <w:rFonts w:ascii="Arial" w:hAnsi="Arial"/>
                <w:sz w:val="20"/>
                <w:szCs w:val="20"/>
              </w:rPr>
              <w:t>Atbilstošā DNL nav atrasta</w:t>
            </w:r>
            <w:r w:rsidR="003417D1">
              <w:rPr>
                <w:rFonts w:ascii="Arial" w:hAnsi="Arial"/>
                <w:sz w:val="20"/>
                <w:szCs w:val="20"/>
              </w:rPr>
              <w:t>;</w:t>
            </w:r>
          </w:p>
          <w:p w14:paraId="5237AE9A" w14:textId="19FA1B9E" w:rsidR="003D3415" w:rsidRPr="003417D1" w:rsidRDefault="003D3415" w:rsidP="003D3415">
            <w:pPr>
              <w:pStyle w:val="TableText"/>
              <w:numPr>
                <w:ilvl w:val="0"/>
                <w:numId w:val="26"/>
              </w:numPr>
              <w:spacing w:line="276" w:lineRule="auto"/>
              <w:rPr>
                <w:rFonts w:ascii="Arial" w:hAnsi="Arial"/>
                <w:sz w:val="20"/>
                <w:szCs w:val="20"/>
              </w:rPr>
            </w:pPr>
            <w:r w:rsidRPr="003417D1">
              <w:rPr>
                <w:rFonts w:ascii="Arial" w:hAnsi="Arial"/>
                <w:sz w:val="20"/>
                <w:szCs w:val="20"/>
              </w:rPr>
              <w:t>Atbilstošā DNL ir statusa „Atvērta”</w:t>
            </w:r>
            <w:r w:rsidR="003417D1">
              <w:rPr>
                <w:rFonts w:ascii="Arial" w:hAnsi="Arial"/>
                <w:sz w:val="20"/>
                <w:szCs w:val="20"/>
              </w:rPr>
              <w:t>;</w:t>
            </w:r>
          </w:p>
          <w:p w14:paraId="5237AE9B" w14:textId="2B024DC6" w:rsidR="003D3415" w:rsidRPr="003417D1" w:rsidRDefault="003D3415" w:rsidP="003D3415">
            <w:pPr>
              <w:pStyle w:val="TableText"/>
              <w:numPr>
                <w:ilvl w:val="0"/>
                <w:numId w:val="26"/>
              </w:numPr>
              <w:spacing w:line="276" w:lineRule="auto"/>
              <w:rPr>
                <w:rFonts w:ascii="Arial" w:hAnsi="Arial"/>
                <w:sz w:val="20"/>
                <w:szCs w:val="20"/>
              </w:rPr>
            </w:pPr>
            <w:r w:rsidRPr="003417D1">
              <w:rPr>
                <w:rFonts w:ascii="Arial" w:hAnsi="Arial"/>
                <w:sz w:val="20"/>
                <w:szCs w:val="20"/>
              </w:rPr>
              <w:t>Kļūda parametros</w:t>
            </w:r>
            <w:r w:rsidR="003417D1">
              <w:rPr>
                <w:rFonts w:ascii="Arial" w:hAnsi="Arial"/>
                <w:sz w:val="20"/>
                <w:szCs w:val="20"/>
              </w:rPr>
              <w:t>.</w:t>
            </w:r>
          </w:p>
        </w:tc>
      </w:tr>
      <w:tr w:rsidR="003D3415" w:rsidRPr="003417D1" w14:paraId="5237AE9F" w14:textId="77777777" w:rsidTr="003D3415">
        <w:tc>
          <w:tcPr>
            <w:tcW w:w="4216" w:type="dxa"/>
          </w:tcPr>
          <w:p w14:paraId="5237AE9D"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Atbilde par anulētām DNL</w:t>
            </w:r>
          </w:p>
        </w:tc>
        <w:tc>
          <w:tcPr>
            <w:tcW w:w="5099" w:type="dxa"/>
          </w:tcPr>
          <w:p w14:paraId="5237AE9E" w14:textId="77777777" w:rsidR="003D3415" w:rsidRPr="003417D1" w:rsidRDefault="003D3415" w:rsidP="003D3415">
            <w:pPr>
              <w:pStyle w:val="TableText"/>
              <w:spacing w:line="276" w:lineRule="auto"/>
              <w:rPr>
                <w:rFonts w:ascii="Arial" w:hAnsi="Arial"/>
                <w:smallCaps/>
                <w:sz w:val="20"/>
                <w:szCs w:val="20"/>
              </w:rPr>
            </w:pPr>
            <w:r w:rsidRPr="003417D1">
              <w:rPr>
                <w:rFonts w:ascii="Arial" w:hAnsi="Arial"/>
                <w:sz w:val="20"/>
                <w:szCs w:val="20"/>
              </w:rPr>
              <w:t>Saraksts ar anulētām DNL  - DNL dati VSAA</w:t>
            </w:r>
          </w:p>
        </w:tc>
      </w:tr>
      <w:tr w:rsidR="003D3415" w:rsidRPr="003417D1" w14:paraId="5237AECE" w14:textId="77777777" w:rsidTr="003D3415">
        <w:tc>
          <w:tcPr>
            <w:tcW w:w="4216" w:type="dxa"/>
          </w:tcPr>
          <w:p w14:paraId="5237AEA0"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DNL dati VSAA</w:t>
            </w:r>
          </w:p>
        </w:tc>
        <w:tc>
          <w:tcPr>
            <w:tcW w:w="5099" w:type="dxa"/>
          </w:tcPr>
          <w:tbl>
            <w:tblPr>
              <w:tblW w:w="4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8"/>
            </w:tblGrid>
            <w:tr w:rsidR="003D3415" w:rsidRPr="003417D1" w14:paraId="5237AEA2" w14:textId="77777777" w:rsidTr="00854FC6">
              <w:tc>
                <w:tcPr>
                  <w:tcW w:w="4738" w:type="dxa"/>
                </w:tcPr>
                <w:p w14:paraId="5237AEA1"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DNL ID</w:t>
                  </w:r>
                </w:p>
              </w:tc>
            </w:tr>
            <w:tr w:rsidR="003D3415" w:rsidRPr="003417D1" w14:paraId="5237AEA4" w14:textId="77777777" w:rsidTr="00854FC6">
              <w:tc>
                <w:tcPr>
                  <w:tcW w:w="4738" w:type="dxa"/>
                </w:tcPr>
                <w:p w14:paraId="5237AEA3" w14:textId="77777777" w:rsidR="003D3415" w:rsidRPr="003417D1" w:rsidRDefault="003D3415" w:rsidP="003D3415">
                  <w:pPr>
                    <w:pStyle w:val="TableText"/>
                    <w:rPr>
                      <w:rFonts w:ascii="Arial" w:hAnsi="Arial"/>
                      <w:sz w:val="20"/>
                      <w:szCs w:val="20"/>
                    </w:rPr>
                  </w:pPr>
                  <w:r w:rsidRPr="003417D1">
                    <w:rPr>
                      <w:rFonts w:ascii="Arial" w:hAnsi="Arial"/>
                      <w:sz w:val="20"/>
                      <w:szCs w:val="20"/>
                    </w:rPr>
                    <w:t>DNL veidlapas veids</w:t>
                  </w:r>
                </w:p>
              </w:tc>
            </w:tr>
            <w:tr w:rsidR="003D3415" w:rsidRPr="003417D1" w14:paraId="5237AEA6" w14:textId="77777777" w:rsidTr="00854FC6">
              <w:tc>
                <w:tcPr>
                  <w:tcW w:w="4738" w:type="dxa"/>
                </w:tcPr>
                <w:p w14:paraId="5237AEA5" w14:textId="77777777" w:rsidR="003D3415" w:rsidRPr="003417D1" w:rsidRDefault="003D3415" w:rsidP="003D3415">
                  <w:pPr>
                    <w:pStyle w:val="TableText"/>
                    <w:rPr>
                      <w:rFonts w:ascii="Arial" w:hAnsi="Arial"/>
                      <w:sz w:val="20"/>
                      <w:szCs w:val="20"/>
                    </w:rPr>
                  </w:pPr>
                  <w:r w:rsidRPr="003417D1">
                    <w:rPr>
                      <w:rFonts w:ascii="Arial" w:hAnsi="Arial"/>
                      <w:sz w:val="20"/>
                      <w:szCs w:val="20"/>
                    </w:rPr>
                    <w:t>Iepriekšējās lapas reģistrācijas numurs</w:t>
                  </w:r>
                </w:p>
              </w:tc>
            </w:tr>
            <w:tr w:rsidR="003D3415" w:rsidRPr="003417D1" w14:paraId="5237AEA8" w14:textId="77777777" w:rsidTr="00854FC6">
              <w:tc>
                <w:tcPr>
                  <w:tcW w:w="4738" w:type="dxa"/>
                </w:tcPr>
                <w:p w14:paraId="5237AEA7" w14:textId="77777777" w:rsidR="003D3415" w:rsidRPr="003417D1" w:rsidRDefault="003D3415" w:rsidP="003D3415">
                  <w:pPr>
                    <w:pStyle w:val="TableText"/>
                    <w:rPr>
                      <w:rFonts w:ascii="Arial" w:hAnsi="Arial"/>
                      <w:sz w:val="20"/>
                      <w:szCs w:val="20"/>
                    </w:rPr>
                  </w:pPr>
                  <w:r w:rsidRPr="003417D1">
                    <w:rPr>
                      <w:rFonts w:ascii="Arial" w:hAnsi="Arial"/>
                      <w:sz w:val="20"/>
                      <w:szCs w:val="20"/>
                    </w:rPr>
                    <w:t>Ārstniecības iestāde</w:t>
                  </w:r>
                </w:p>
              </w:tc>
            </w:tr>
            <w:tr w:rsidR="003D3415" w:rsidRPr="003417D1" w14:paraId="5237AEAA" w14:textId="77777777" w:rsidTr="00854FC6">
              <w:tc>
                <w:tcPr>
                  <w:tcW w:w="4738" w:type="dxa"/>
                </w:tcPr>
                <w:p w14:paraId="5237AEA9" w14:textId="77777777" w:rsidR="003D3415" w:rsidRPr="003417D1" w:rsidRDefault="003D3415" w:rsidP="003D3415">
                  <w:pPr>
                    <w:pStyle w:val="TableText"/>
                    <w:spacing w:line="276" w:lineRule="auto"/>
                    <w:rPr>
                      <w:rFonts w:ascii="Arial" w:hAnsi="Arial"/>
                      <w:sz w:val="20"/>
                      <w:szCs w:val="20"/>
                    </w:rPr>
                  </w:pPr>
                  <w:r w:rsidRPr="003417D1">
                    <w:rPr>
                      <w:rFonts w:ascii="Arial" w:hAnsi="Arial"/>
                      <w:sz w:val="20"/>
                      <w:szCs w:val="20"/>
                    </w:rPr>
                    <w:t>DNL reģistrācijas numurs</w:t>
                  </w:r>
                </w:p>
              </w:tc>
            </w:tr>
            <w:tr w:rsidR="003D3415" w:rsidRPr="003417D1" w14:paraId="5237AEAC" w14:textId="77777777" w:rsidTr="00854FC6">
              <w:tc>
                <w:tcPr>
                  <w:tcW w:w="4738" w:type="dxa"/>
                </w:tcPr>
                <w:p w14:paraId="5237AEAB" w14:textId="77777777" w:rsidR="003D3415" w:rsidRPr="003417D1" w:rsidRDefault="003D3415" w:rsidP="003D3415">
                  <w:pPr>
                    <w:pStyle w:val="TableText"/>
                    <w:rPr>
                      <w:rFonts w:ascii="Arial" w:hAnsi="Arial"/>
                      <w:sz w:val="20"/>
                      <w:szCs w:val="20"/>
                    </w:rPr>
                  </w:pPr>
                  <w:r w:rsidRPr="003417D1">
                    <w:rPr>
                      <w:rFonts w:ascii="Arial" w:hAnsi="Arial"/>
                      <w:sz w:val="20"/>
                      <w:szCs w:val="20"/>
                    </w:rPr>
                    <w:t>Ārsts vai ārsta palīgs, atbildīgs par DNL atvēršanu</w:t>
                  </w:r>
                </w:p>
              </w:tc>
            </w:tr>
            <w:tr w:rsidR="003D3415" w:rsidRPr="003417D1" w14:paraId="5237AEAE" w14:textId="77777777" w:rsidTr="00854FC6">
              <w:tc>
                <w:tcPr>
                  <w:tcW w:w="4738" w:type="dxa"/>
                </w:tcPr>
                <w:p w14:paraId="5237AEAD" w14:textId="77777777" w:rsidR="003D3415" w:rsidRPr="003417D1" w:rsidRDefault="003D3415" w:rsidP="003D3415">
                  <w:pPr>
                    <w:pStyle w:val="TableText"/>
                    <w:rPr>
                      <w:rFonts w:ascii="Arial" w:hAnsi="Arial"/>
                      <w:sz w:val="20"/>
                      <w:szCs w:val="20"/>
                    </w:rPr>
                  </w:pPr>
                  <w:r w:rsidRPr="003417D1">
                    <w:rPr>
                      <w:rFonts w:ascii="Arial" w:hAnsi="Arial"/>
                      <w:sz w:val="20"/>
                      <w:szCs w:val="20"/>
                    </w:rPr>
                    <w:t>DNL saņēmējs</w:t>
                  </w:r>
                  <w:r w:rsidR="007B12B1" w:rsidRPr="003417D1">
                    <w:rPr>
                      <w:rFonts w:ascii="Arial" w:hAnsi="Arial"/>
                      <w:sz w:val="20"/>
                      <w:szCs w:val="20"/>
                    </w:rPr>
                    <w:t>. Tikai personas ar LV identifikāciju [13]</w:t>
                  </w:r>
                </w:p>
              </w:tc>
            </w:tr>
            <w:tr w:rsidR="003D3415" w:rsidRPr="003417D1" w14:paraId="5237AEB0" w14:textId="77777777" w:rsidTr="00854FC6">
              <w:tc>
                <w:tcPr>
                  <w:tcW w:w="4738" w:type="dxa"/>
                </w:tcPr>
                <w:p w14:paraId="5237AEAF" w14:textId="77777777" w:rsidR="003D3415" w:rsidRPr="003417D1" w:rsidRDefault="003D3415" w:rsidP="003D3415">
                  <w:pPr>
                    <w:pStyle w:val="TableText"/>
                    <w:rPr>
                      <w:rFonts w:ascii="Arial" w:hAnsi="Arial"/>
                      <w:sz w:val="20"/>
                      <w:szCs w:val="20"/>
                    </w:rPr>
                  </w:pPr>
                  <w:r w:rsidRPr="003417D1">
                    <w:rPr>
                      <w:rFonts w:ascii="Arial" w:hAnsi="Arial"/>
                      <w:sz w:val="20"/>
                      <w:szCs w:val="20"/>
                    </w:rPr>
                    <w:t>Pārejošas darbnespējas cēlonis</w:t>
                  </w:r>
                </w:p>
              </w:tc>
            </w:tr>
            <w:tr w:rsidR="003D3415" w:rsidRPr="003417D1" w14:paraId="5237AEB2" w14:textId="77777777" w:rsidTr="00854FC6">
              <w:tc>
                <w:tcPr>
                  <w:tcW w:w="4738" w:type="dxa"/>
                </w:tcPr>
                <w:p w14:paraId="5237AEB1" w14:textId="77777777" w:rsidR="003D3415" w:rsidRPr="003417D1" w:rsidRDefault="003D3415" w:rsidP="003D3415">
                  <w:pPr>
                    <w:pStyle w:val="TableText"/>
                    <w:rPr>
                      <w:rFonts w:ascii="Arial" w:hAnsi="Arial"/>
                      <w:sz w:val="20"/>
                      <w:szCs w:val="20"/>
                    </w:rPr>
                  </w:pPr>
                  <w:r w:rsidRPr="003417D1">
                    <w:rPr>
                      <w:rFonts w:ascii="Arial" w:hAnsi="Arial"/>
                      <w:sz w:val="20"/>
                      <w:szCs w:val="20"/>
                    </w:rPr>
                    <w:t>Atzīmes par ārsta noteiktā režīma pārkāpšanu</w:t>
                  </w:r>
                </w:p>
              </w:tc>
            </w:tr>
            <w:tr w:rsidR="003D3415" w:rsidRPr="003417D1" w14:paraId="5237AEB4" w14:textId="77777777" w:rsidTr="00854FC6">
              <w:tc>
                <w:tcPr>
                  <w:tcW w:w="4738" w:type="dxa"/>
                </w:tcPr>
                <w:p w14:paraId="5237AEB3" w14:textId="77777777" w:rsidR="003D3415" w:rsidRPr="003417D1" w:rsidRDefault="003D3415" w:rsidP="003D3415">
                  <w:pPr>
                    <w:pStyle w:val="TableText"/>
                    <w:rPr>
                      <w:rFonts w:ascii="Arial" w:hAnsi="Arial"/>
                      <w:sz w:val="20"/>
                      <w:szCs w:val="20"/>
                    </w:rPr>
                  </w:pPr>
                  <w:r w:rsidRPr="003417D1">
                    <w:rPr>
                      <w:rFonts w:ascii="Arial" w:hAnsi="Arial"/>
                      <w:sz w:val="20"/>
                      <w:szCs w:val="20"/>
                    </w:rPr>
                    <w:t>Darbnespējas turpināšanas datums</w:t>
                  </w:r>
                </w:p>
              </w:tc>
            </w:tr>
            <w:tr w:rsidR="003D3415" w:rsidRPr="003417D1" w14:paraId="5237AEB6" w14:textId="77777777" w:rsidTr="00854FC6">
              <w:tc>
                <w:tcPr>
                  <w:tcW w:w="4738" w:type="dxa"/>
                </w:tcPr>
                <w:p w14:paraId="5237AEB5" w14:textId="77777777" w:rsidR="003D3415" w:rsidRPr="003417D1" w:rsidRDefault="003D3415" w:rsidP="003D3415">
                  <w:pPr>
                    <w:pStyle w:val="TableText"/>
                    <w:rPr>
                      <w:rFonts w:ascii="Arial" w:hAnsi="Arial"/>
                      <w:sz w:val="20"/>
                      <w:szCs w:val="20"/>
                    </w:rPr>
                  </w:pPr>
                  <w:r w:rsidRPr="003417D1">
                    <w:rPr>
                      <w:rFonts w:ascii="Arial" w:hAnsi="Arial"/>
                      <w:sz w:val="20"/>
                      <w:szCs w:val="20"/>
                    </w:rPr>
                    <w:t>VI atzīme par DNL anulēšanu</w:t>
                  </w:r>
                </w:p>
              </w:tc>
            </w:tr>
            <w:tr w:rsidR="003D3415" w:rsidRPr="003417D1" w14:paraId="5237AEB8" w14:textId="77777777" w:rsidTr="00854FC6">
              <w:tc>
                <w:tcPr>
                  <w:tcW w:w="4738" w:type="dxa"/>
                </w:tcPr>
                <w:p w14:paraId="5237AEB7" w14:textId="77777777" w:rsidR="003D3415" w:rsidRPr="003417D1" w:rsidRDefault="003D3415" w:rsidP="003D3415">
                  <w:pPr>
                    <w:pStyle w:val="TableText"/>
                    <w:rPr>
                      <w:rFonts w:ascii="Arial" w:hAnsi="Arial"/>
                      <w:sz w:val="20"/>
                      <w:szCs w:val="20"/>
                    </w:rPr>
                  </w:pPr>
                  <w:r w:rsidRPr="003417D1">
                    <w:rPr>
                      <w:rFonts w:ascii="Arial" w:hAnsi="Arial"/>
                      <w:sz w:val="20"/>
                      <w:szCs w:val="20"/>
                    </w:rPr>
                    <w:t>DNL anulēšanas pamatojums</w:t>
                  </w:r>
                </w:p>
              </w:tc>
            </w:tr>
            <w:tr w:rsidR="003D3415" w:rsidRPr="003417D1" w14:paraId="5237AEBA" w14:textId="77777777" w:rsidTr="00854FC6">
              <w:tc>
                <w:tcPr>
                  <w:tcW w:w="4738" w:type="dxa"/>
                </w:tcPr>
                <w:p w14:paraId="5237AEB9" w14:textId="77777777" w:rsidR="003D3415" w:rsidRPr="003417D1" w:rsidRDefault="003D3415" w:rsidP="003D3415">
                  <w:pPr>
                    <w:pStyle w:val="TableText"/>
                    <w:rPr>
                      <w:rFonts w:ascii="Arial" w:hAnsi="Arial"/>
                      <w:sz w:val="20"/>
                      <w:szCs w:val="20"/>
                    </w:rPr>
                  </w:pPr>
                  <w:r w:rsidRPr="003417D1">
                    <w:rPr>
                      <w:rFonts w:ascii="Arial" w:hAnsi="Arial"/>
                      <w:sz w:val="20"/>
                      <w:szCs w:val="20"/>
                    </w:rPr>
                    <w:t>Anulēšanas datums</w:t>
                  </w:r>
                </w:p>
              </w:tc>
            </w:tr>
            <w:tr w:rsidR="003D3415" w:rsidRPr="003417D1" w14:paraId="5237AEBC" w14:textId="77777777" w:rsidTr="00854FC6">
              <w:tc>
                <w:tcPr>
                  <w:tcW w:w="4738" w:type="dxa"/>
                </w:tcPr>
                <w:p w14:paraId="5237AEBB" w14:textId="77777777" w:rsidR="003D3415" w:rsidRPr="003417D1" w:rsidRDefault="003D3415" w:rsidP="003D3415">
                  <w:pPr>
                    <w:pStyle w:val="TableText"/>
                    <w:rPr>
                      <w:rFonts w:ascii="Arial" w:hAnsi="Arial"/>
                      <w:sz w:val="20"/>
                      <w:szCs w:val="20"/>
                    </w:rPr>
                  </w:pPr>
                  <w:r w:rsidRPr="003417D1">
                    <w:rPr>
                      <w:rFonts w:ascii="Arial" w:hAnsi="Arial"/>
                      <w:sz w:val="20"/>
                      <w:szCs w:val="20"/>
                    </w:rPr>
                    <w:t>Anulēšanas lēmuma numurs</w:t>
                  </w:r>
                </w:p>
              </w:tc>
            </w:tr>
            <w:tr w:rsidR="003D3415" w:rsidRPr="003417D1" w14:paraId="5237AEBE" w14:textId="77777777" w:rsidTr="00854FC6">
              <w:tc>
                <w:tcPr>
                  <w:tcW w:w="4738" w:type="dxa"/>
                </w:tcPr>
                <w:p w14:paraId="5237AEBD" w14:textId="77777777" w:rsidR="003D3415" w:rsidRPr="003417D1" w:rsidRDefault="003D3415" w:rsidP="003D3415">
                  <w:pPr>
                    <w:pStyle w:val="TableText"/>
                    <w:rPr>
                      <w:rFonts w:ascii="Arial" w:hAnsi="Arial"/>
                      <w:sz w:val="20"/>
                      <w:szCs w:val="20"/>
                    </w:rPr>
                  </w:pPr>
                  <w:r w:rsidRPr="003417D1">
                    <w:rPr>
                      <w:rFonts w:ascii="Arial" w:hAnsi="Arial"/>
                      <w:sz w:val="20"/>
                      <w:szCs w:val="20"/>
                    </w:rPr>
                    <w:t>VI piezīmes par DNL anulēšanu</w:t>
                  </w:r>
                </w:p>
              </w:tc>
            </w:tr>
            <w:tr w:rsidR="003D3415" w:rsidRPr="003417D1" w14:paraId="5237AEC0" w14:textId="77777777" w:rsidTr="00854FC6">
              <w:tc>
                <w:tcPr>
                  <w:tcW w:w="4738" w:type="dxa"/>
                </w:tcPr>
                <w:p w14:paraId="5237AEBF" w14:textId="77777777" w:rsidR="003D3415" w:rsidRPr="003417D1" w:rsidRDefault="003D3415" w:rsidP="003D3415">
                  <w:pPr>
                    <w:pStyle w:val="TableText"/>
                    <w:rPr>
                      <w:rFonts w:ascii="Arial" w:hAnsi="Arial"/>
                      <w:sz w:val="20"/>
                      <w:szCs w:val="20"/>
                    </w:rPr>
                  </w:pPr>
                  <w:r w:rsidRPr="003417D1">
                    <w:rPr>
                      <w:rFonts w:ascii="Arial" w:hAnsi="Arial"/>
                      <w:sz w:val="20"/>
                      <w:szCs w:val="20"/>
                    </w:rPr>
                    <w:t>Darbnespējas periodi</w:t>
                  </w:r>
                </w:p>
              </w:tc>
            </w:tr>
            <w:tr w:rsidR="003D3415" w:rsidRPr="003417D1" w14:paraId="5237AEC2" w14:textId="77777777" w:rsidTr="00854FC6">
              <w:tc>
                <w:tcPr>
                  <w:tcW w:w="4738" w:type="dxa"/>
                </w:tcPr>
                <w:p w14:paraId="5237AEC1" w14:textId="77777777" w:rsidR="003D3415" w:rsidRPr="003417D1" w:rsidRDefault="003D3415" w:rsidP="003D3415">
                  <w:pPr>
                    <w:pStyle w:val="TableText"/>
                    <w:rPr>
                      <w:rFonts w:ascii="Arial" w:hAnsi="Arial"/>
                      <w:sz w:val="20"/>
                      <w:szCs w:val="20"/>
                    </w:rPr>
                  </w:pPr>
                  <w:r w:rsidRPr="003417D1">
                    <w:rPr>
                      <w:rFonts w:ascii="Arial" w:hAnsi="Arial"/>
                      <w:sz w:val="20"/>
                      <w:szCs w:val="20"/>
                    </w:rPr>
                    <w:t>Anulēta DNL</w:t>
                  </w:r>
                </w:p>
              </w:tc>
            </w:tr>
            <w:tr w:rsidR="003D3415" w:rsidRPr="003417D1" w14:paraId="5237AEC4" w14:textId="77777777" w:rsidTr="00854FC6">
              <w:tc>
                <w:tcPr>
                  <w:tcW w:w="4738" w:type="dxa"/>
                </w:tcPr>
                <w:p w14:paraId="5237AEC3" w14:textId="77777777" w:rsidR="003D3415" w:rsidRPr="003417D1" w:rsidRDefault="003D3415" w:rsidP="003D3415">
                  <w:pPr>
                    <w:pStyle w:val="TableText"/>
                    <w:rPr>
                      <w:rFonts w:ascii="Arial" w:hAnsi="Arial"/>
                      <w:sz w:val="20"/>
                      <w:szCs w:val="20"/>
                    </w:rPr>
                  </w:pPr>
                  <w:r w:rsidRPr="003417D1">
                    <w:rPr>
                      <w:rFonts w:ascii="Arial" w:hAnsi="Arial"/>
                      <w:sz w:val="20"/>
                      <w:szCs w:val="20"/>
                    </w:rPr>
                    <w:t>Pirmā darbnespējas diena</w:t>
                  </w:r>
                </w:p>
              </w:tc>
            </w:tr>
            <w:tr w:rsidR="003D3415" w:rsidRPr="003417D1" w14:paraId="5237AEC6" w14:textId="77777777" w:rsidTr="00854FC6">
              <w:tc>
                <w:tcPr>
                  <w:tcW w:w="4738" w:type="dxa"/>
                </w:tcPr>
                <w:p w14:paraId="5237AEC5" w14:textId="77777777" w:rsidR="003D3415" w:rsidRPr="003417D1" w:rsidRDefault="003D3415" w:rsidP="003D3415">
                  <w:pPr>
                    <w:pStyle w:val="TableText"/>
                    <w:rPr>
                      <w:rFonts w:ascii="Arial" w:hAnsi="Arial"/>
                      <w:sz w:val="20"/>
                      <w:szCs w:val="20"/>
                    </w:rPr>
                  </w:pPr>
                  <w:r w:rsidRPr="003417D1">
                    <w:rPr>
                      <w:rFonts w:ascii="Arial" w:hAnsi="Arial"/>
                      <w:sz w:val="20"/>
                      <w:szCs w:val="20"/>
                    </w:rPr>
                    <w:t>Bērna dati</w:t>
                  </w:r>
                </w:p>
              </w:tc>
            </w:tr>
            <w:tr w:rsidR="003D3415" w:rsidRPr="003417D1" w14:paraId="5237AEC8" w14:textId="77777777" w:rsidTr="00854FC6">
              <w:tc>
                <w:tcPr>
                  <w:tcW w:w="4738" w:type="dxa"/>
                </w:tcPr>
                <w:p w14:paraId="5237AEC7" w14:textId="77777777" w:rsidR="003D3415" w:rsidRPr="003417D1" w:rsidRDefault="003D3415" w:rsidP="003D3415">
                  <w:pPr>
                    <w:pStyle w:val="TableText"/>
                    <w:rPr>
                      <w:rFonts w:ascii="Arial" w:hAnsi="Arial"/>
                      <w:sz w:val="20"/>
                      <w:szCs w:val="20"/>
                    </w:rPr>
                  </w:pPr>
                  <w:r w:rsidRPr="003417D1">
                    <w:rPr>
                      <w:rFonts w:ascii="Arial" w:hAnsi="Arial"/>
                      <w:sz w:val="20"/>
                      <w:szCs w:val="20"/>
                    </w:rPr>
                    <w:lastRenderedPageBreak/>
                    <w:t>VDEĀK lēmums</w:t>
                  </w:r>
                </w:p>
              </w:tc>
            </w:tr>
            <w:tr w:rsidR="003D3415" w:rsidRPr="003417D1" w14:paraId="5237AECA" w14:textId="77777777" w:rsidTr="00854FC6">
              <w:tc>
                <w:tcPr>
                  <w:tcW w:w="4738" w:type="dxa"/>
                </w:tcPr>
                <w:p w14:paraId="5237AEC9" w14:textId="77777777" w:rsidR="003D3415" w:rsidRPr="003417D1" w:rsidRDefault="003D3415" w:rsidP="003D3415">
                  <w:pPr>
                    <w:pStyle w:val="TableText"/>
                    <w:rPr>
                      <w:rFonts w:ascii="Arial" w:hAnsi="Arial"/>
                      <w:smallCaps/>
                      <w:sz w:val="20"/>
                      <w:szCs w:val="20"/>
                    </w:rPr>
                  </w:pPr>
                  <w:r w:rsidRPr="003417D1">
                    <w:rPr>
                      <w:rFonts w:ascii="Arial" w:hAnsi="Arial"/>
                      <w:sz w:val="20"/>
                      <w:szCs w:val="20"/>
                    </w:rPr>
                    <w:t>VSAA pieprasīta</w:t>
                  </w:r>
                </w:p>
              </w:tc>
            </w:tr>
            <w:tr w:rsidR="003D3415" w:rsidRPr="003417D1" w14:paraId="5237AECC" w14:textId="77777777" w:rsidTr="00854FC6">
              <w:tc>
                <w:tcPr>
                  <w:tcW w:w="4738" w:type="dxa"/>
                </w:tcPr>
                <w:p w14:paraId="5237AECB" w14:textId="77777777" w:rsidR="003D3415" w:rsidRPr="003417D1" w:rsidRDefault="003D3415" w:rsidP="003D3415">
                  <w:pPr>
                    <w:pStyle w:val="TableText"/>
                    <w:rPr>
                      <w:rFonts w:ascii="Arial" w:hAnsi="Arial"/>
                      <w:sz w:val="20"/>
                      <w:szCs w:val="20"/>
                    </w:rPr>
                  </w:pPr>
                  <w:r w:rsidRPr="003417D1">
                    <w:rPr>
                      <w:rFonts w:ascii="Arial" w:hAnsi="Arial"/>
                      <w:sz w:val="20"/>
                      <w:szCs w:val="20"/>
                    </w:rPr>
                    <w:t>Pieprasījuma datums</w:t>
                  </w:r>
                </w:p>
              </w:tc>
            </w:tr>
          </w:tbl>
          <w:p w14:paraId="5237AECD" w14:textId="77777777" w:rsidR="003D3415" w:rsidRPr="003417D1" w:rsidRDefault="003D3415" w:rsidP="003D3415">
            <w:pPr>
              <w:pStyle w:val="TableText"/>
              <w:spacing w:line="276" w:lineRule="auto"/>
              <w:rPr>
                <w:rFonts w:ascii="Arial" w:hAnsi="Arial"/>
                <w:sz w:val="20"/>
                <w:szCs w:val="20"/>
              </w:rPr>
            </w:pPr>
          </w:p>
        </w:tc>
      </w:tr>
    </w:tbl>
    <w:p w14:paraId="5237AECF" w14:textId="77777777" w:rsidR="003D3415" w:rsidRPr="003D3415" w:rsidRDefault="003D3415" w:rsidP="003D3415"/>
    <w:p w14:paraId="5237AED0" w14:textId="77777777" w:rsidR="002B6F9D" w:rsidRDefault="002B6F9D" w:rsidP="00AB1412">
      <w:pPr>
        <w:pStyle w:val="Heading4"/>
      </w:pPr>
      <w:bookmarkStart w:id="128" w:name="_Ref425176417"/>
      <w:r>
        <w:t>DNL dati – PNIS.DNL.DS.11</w:t>
      </w:r>
      <w:bookmarkEnd w:id="128"/>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B6F9D" w14:paraId="5237AED3" w14:textId="77777777" w:rsidTr="00FC69BA">
        <w:trPr>
          <w:tblHeader/>
        </w:trPr>
        <w:tc>
          <w:tcPr>
            <w:tcW w:w="4216" w:type="dxa"/>
            <w:shd w:val="clear" w:color="auto" w:fill="8C9EB4"/>
          </w:tcPr>
          <w:p w14:paraId="5237AED1" w14:textId="77777777" w:rsidR="002B6F9D" w:rsidRDefault="002B6F9D" w:rsidP="004339B6">
            <w:pPr>
              <w:pStyle w:val="Tabulasvirsraksts"/>
              <w:spacing w:line="276" w:lineRule="auto"/>
              <w:rPr>
                <w:lang w:eastAsia="en-US"/>
              </w:rPr>
            </w:pPr>
            <w:r>
              <w:rPr>
                <w:lang w:eastAsia="en-US"/>
              </w:rPr>
              <w:t>Nosaukums</w:t>
            </w:r>
          </w:p>
        </w:tc>
        <w:tc>
          <w:tcPr>
            <w:tcW w:w="5099" w:type="dxa"/>
            <w:shd w:val="clear" w:color="auto" w:fill="8C9EB4"/>
          </w:tcPr>
          <w:p w14:paraId="5237AED2" w14:textId="77777777" w:rsidR="002B6F9D" w:rsidRDefault="002B6F9D" w:rsidP="004339B6">
            <w:pPr>
              <w:pStyle w:val="Tabulasvirsraksts"/>
              <w:spacing w:line="276" w:lineRule="auto"/>
              <w:rPr>
                <w:lang w:eastAsia="en-US"/>
              </w:rPr>
            </w:pPr>
            <w:r>
              <w:rPr>
                <w:lang w:eastAsia="en-US"/>
              </w:rPr>
              <w:t>Apraksts</w:t>
            </w:r>
          </w:p>
        </w:tc>
      </w:tr>
      <w:tr w:rsidR="002B6F9D" w:rsidRPr="003417D1" w14:paraId="5237AED6" w14:textId="77777777" w:rsidTr="00CA1D58">
        <w:tc>
          <w:tcPr>
            <w:tcW w:w="4216" w:type="dxa"/>
          </w:tcPr>
          <w:p w14:paraId="5237AED4" w14:textId="77777777" w:rsidR="002B6F9D" w:rsidRPr="003417D1" w:rsidRDefault="002B6F9D" w:rsidP="004339B6">
            <w:pPr>
              <w:pStyle w:val="TableText"/>
              <w:spacing w:line="276" w:lineRule="auto"/>
              <w:rPr>
                <w:rFonts w:ascii="Arial" w:hAnsi="Arial"/>
                <w:sz w:val="20"/>
                <w:szCs w:val="20"/>
              </w:rPr>
            </w:pPr>
            <w:r w:rsidRPr="003417D1">
              <w:rPr>
                <w:rFonts w:ascii="Arial" w:hAnsi="Arial"/>
                <w:sz w:val="20"/>
                <w:szCs w:val="20"/>
              </w:rPr>
              <w:t>DNL ID</w:t>
            </w:r>
          </w:p>
        </w:tc>
        <w:tc>
          <w:tcPr>
            <w:tcW w:w="5099" w:type="dxa"/>
          </w:tcPr>
          <w:p w14:paraId="5237AED5" w14:textId="77777777" w:rsidR="002B6F9D" w:rsidRPr="003417D1" w:rsidRDefault="002B6F9D" w:rsidP="004339B6">
            <w:pPr>
              <w:pStyle w:val="TableText"/>
              <w:spacing w:line="276" w:lineRule="auto"/>
              <w:rPr>
                <w:rFonts w:ascii="Arial" w:hAnsi="Arial"/>
                <w:sz w:val="20"/>
                <w:szCs w:val="20"/>
              </w:rPr>
            </w:pPr>
            <w:r w:rsidRPr="003417D1">
              <w:rPr>
                <w:rFonts w:ascii="Arial" w:hAnsi="Arial"/>
                <w:sz w:val="20"/>
                <w:szCs w:val="20"/>
              </w:rPr>
              <w:t>DNL unikālais identifikators</w:t>
            </w:r>
          </w:p>
        </w:tc>
      </w:tr>
      <w:tr w:rsidR="002B6F9D" w:rsidRPr="003417D1" w14:paraId="5237AEDB" w14:textId="77777777" w:rsidTr="00CA1D58">
        <w:tc>
          <w:tcPr>
            <w:tcW w:w="4216" w:type="dxa"/>
          </w:tcPr>
          <w:p w14:paraId="5237AED7" w14:textId="77777777" w:rsidR="002B6F9D" w:rsidRPr="003417D1" w:rsidRDefault="002B6F9D" w:rsidP="004339B6">
            <w:pPr>
              <w:pStyle w:val="TableText"/>
              <w:rPr>
                <w:rFonts w:ascii="Arial" w:hAnsi="Arial"/>
                <w:sz w:val="20"/>
                <w:szCs w:val="20"/>
              </w:rPr>
            </w:pPr>
            <w:r w:rsidRPr="003417D1">
              <w:rPr>
                <w:rFonts w:ascii="Arial" w:hAnsi="Arial"/>
                <w:sz w:val="20"/>
                <w:szCs w:val="20"/>
              </w:rPr>
              <w:t>DNL tips</w:t>
            </w:r>
          </w:p>
        </w:tc>
        <w:tc>
          <w:tcPr>
            <w:tcW w:w="5099" w:type="dxa"/>
          </w:tcPr>
          <w:p w14:paraId="5237AED8" w14:textId="77777777" w:rsidR="002B6F9D" w:rsidRPr="003417D1" w:rsidRDefault="002B6F9D" w:rsidP="004339B6">
            <w:pPr>
              <w:pStyle w:val="TableText"/>
              <w:rPr>
                <w:rFonts w:ascii="Arial" w:hAnsi="Arial"/>
                <w:sz w:val="20"/>
                <w:szCs w:val="20"/>
              </w:rPr>
            </w:pPr>
            <w:r w:rsidRPr="003417D1">
              <w:rPr>
                <w:rFonts w:ascii="Arial" w:hAnsi="Arial"/>
                <w:sz w:val="20"/>
                <w:szCs w:val="20"/>
              </w:rPr>
              <w:t>DNL tips:</w:t>
            </w:r>
          </w:p>
          <w:p w14:paraId="5237AED9" w14:textId="4212157A"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A</w:t>
            </w:r>
            <w:r w:rsidR="003417D1">
              <w:rPr>
                <w:rFonts w:ascii="Arial" w:hAnsi="Arial"/>
                <w:sz w:val="20"/>
                <w:szCs w:val="20"/>
              </w:rPr>
              <w:t>;</w:t>
            </w:r>
          </w:p>
          <w:p w14:paraId="5237AEDA" w14:textId="4ACECCF9"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B</w:t>
            </w:r>
            <w:r w:rsidR="003417D1">
              <w:rPr>
                <w:rFonts w:ascii="Arial" w:hAnsi="Arial"/>
                <w:sz w:val="20"/>
                <w:szCs w:val="20"/>
              </w:rPr>
              <w:t>.</w:t>
            </w:r>
          </w:p>
        </w:tc>
      </w:tr>
      <w:tr w:rsidR="002B6F9D" w:rsidRPr="003417D1" w14:paraId="5237AEE0" w14:textId="77777777" w:rsidTr="00CA1D58">
        <w:tc>
          <w:tcPr>
            <w:tcW w:w="4216" w:type="dxa"/>
          </w:tcPr>
          <w:p w14:paraId="5237AEDC" w14:textId="77777777" w:rsidR="002B6F9D" w:rsidRPr="003417D1" w:rsidRDefault="002B6F9D" w:rsidP="004339B6">
            <w:pPr>
              <w:pStyle w:val="TableText"/>
              <w:rPr>
                <w:rFonts w:ascii="Arial" w:hAnsi="Arial"/>
                <w:sz w:val="20"/>
                <w:szCs w:val="20"/>
              </w:rPr>
            </w:pPr>
            <w:r w:rsidRPr="003417D1">
              <w:rPr>
                <w:rFonts w:ascii="Arial" w:hAnsi="Arial"/>
                <w:sz w:val="20"/>
                <w:szCs w:val="20"/>
              </w:rPr>
              <w:t>DNL veidlapas veids</w:t>
            </w:r>
          </w:p>
        </w:tc>
        <w:tc>
          <w:tcPr>
            <w:tcW w:w="5099" w:type="dxa"/>
          </w:tcPr>
          <w:p w14:paraId="5237AEDD" w14:textId="77777777" w:rsidR="002B6F9D" w:rsidRPr="003417D1" w:rsidRDefault="002B6F9D" w:rsidP="004339B6">
            <w:pPr>
              <w:pStyle w:val="TableText"/>
              <w:rPr>
                <w:rFonts w:ascii="Arial" w:hAnsi="Arial"/>
                <w:sz w:val="20"/>
                <w:szCs w:val="20"/>
              </w:rPr>
            </w:pPr>
            <w:r w:rsidRPr="003417D1">
              <w:rPr>
                <w:rFonts w:ascii="Arial" w:hAnsi="Arial"/>
                <w:sz w:val="20"/>
                <w:szCs w:val="20"/>
              </w:rPr>
              <w:t>DNL veidlapas veids:</w:t>
            </w:r>
          </w:p>
          <w:p w14:paraId="5237AEDE" w14:textId="7A9A5C9F"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Pirmreizēja</w:t>
            </w:r>
            <w:r w:rsidR="003417D1">
              <w:rPr>
                <w:rFonts w:ascii="Arial" w:hAnsi="Arial"/>
                <w:sz w:val="20"/>
                <w:szCs w:val="20"/>
              </w:rPr>
              <w:t>;</w:t>
            </w:r>
          </w:p>
          <w:p w14:paraId="5237AEDF" w14:textId="0EE03CBF" w:rsidR="002B6F9D" w:rsidRPr="003417D1" w:rsidRDefault="002B6F9D" w:rsidP="00450691">
            <w:pPr>
              <w:pStyle w:val="TableText"/>
              <w:numPr>
                <w:ilvl w:val="0"/>
                <w:numId w:val="20"/>
              </w:numPr>
              <w:rPr>
                <w:rFonts w:ascii="Arial" w:hAnsi="Arial"/>
                <w:sz w:val="20"/>
                <w:szCs w:val="20"/>
              </w:rPr>
            </w:pPr>
            <w:r w:rsidRPr="003417D1">
              <w:rPr>
                <w:rFonts w:ascii="Arial" w:hAnsi="Arial"/>
                <w:sz w:val="20"/>
                <w:szCs w:val="20"/>
              </w:rPr>
              <w:t>Iepriekšējās turpinājums</w:t>
            </w:r>
            <w:r w:rsidR="003417D1">
              <w:rPr>
                <w:rFonts w:ascii="Arial" w:hAnsi="Arial"/>
                <w:sz w:val="20"/>
                <w:szCs w:val="20"/>
              </w:rPr>
              <w:t>.</w:t>
            </w:r>
          </w:p>
        </w:tc>
      </w:tr>
      <w:tr w:rsidR="002B6F9D" w:rsidRPr="003417D1" w14:paraId="5237AEE3" w14:textId="77777777" w:rsidTr="00CA1D58">
        <w:tc>
          <w:tcPr>
            <w:tcW w:w="4216" w:type="dxa"/>
          </w:tcPr>
          <w:p w14:paraId="5237AEE1" w14:textId="19955783" w:rsidR="002B6F9D" w:rsidRPr="003417D1" w:rsidRDefault="002B6F9D" w:rsidP="003417D1">
            <w:pPr>
              <w:pStyle w:val="TableText"/>
              <w:rPr>
                <w:rFonts w:ascii="Arial" w:hAnsi="Arial"/>
                <w:sz w:val="20"/>
                <w:szCs w:val="20"/>
              </w:rPr>
            </w:pPr>
            <w:r w:rsidRPr="003417D1">
              <w:rPr>
                <w:rFonts w:ascii="Arial" w:hAnsi="Arial"/>
                <w:sz w:val="20"/>
                <w:szCs w:val="20"/>
              </w:rPr>
              <w:t>Iepriekšēj</w:t>
            </w:r>
            <w:r w:rsidR="003417D1">
              <w:rPr>
                <w:rFonts w:ascii="Arial" w:hAnsi="Arial"/>
                <w:sz w:val="20"/>
                <w:szCs w:val="20"/>
              </w:rPr>
              <w:t>ā</w:t>
            </w:r>
            <w:r w:rsidRPr="003417D1">
              <w:rPr>
                <w:rFonts w:ascii="Arial" w:hAnsi="Arial"/>
                <w:sz w:val="20"/>
                <w:szCs w:val="20"/>
              </w:rPr>
              <w:t xml:space="preserve"> lapa</w:t>
            </w:r>
          </w:p>
        </w:tc>
        <w:tc>
          <w:tcPr>
            <w:tcW w:w="5099" w:type="dxa"/>
          </w:tcPr>
          <w:p w14:paraId="5237AEE2" w14:textId="77777777" w:rsidR="002B6F9D" w:rsidRPr="003417D1" w:rsidRDefault="002B6F9D" w:rsidP="004339B6">
            <w:pPr>
              <w:pStyle w:val="TableText"/>
              <w:rPr>
                <w:rFonts w:ascii="Arial" w:hAnsi="Arial"/>
                <w:sz w:val="20"/>
                <w:szCs w:val="20"/>
              </w:rPr>
            </w:pPr>
            <w:r w:rsidRPr="003417D1">
              <w:rPr>
                <w:rFonts w:ascii="Arial" w:hAnsi="Arial"/>
                <w:sz w:val="20"/>
                <w:szCs w:val="20"/>
              </w:rPr>
              <w:t>Atsauce uz iepriekšējo DNL, kurai šī lapa ir turpinājums</w:t>
            </w:r>
          </w:p>
        </w:tc>
      </w:tr>
      <w:tr w:rsidR="002B6F9D" w:rsidRPr="003417D1" w14:paraId="5237AEE7" w14:textId="77777777" w:rsidTr="00CA1D58">
        <w:tc>
          <w:tcPr>
            <w:tcW w:w="4216" w:type="dxa"/>
          </w:tcPr>
          <w:p w14:paraId="5237AEE4" w14:textId="59A553B2" w:rsidR="002B6F9D" w:rsidRPr="003417D1" w:rsidRDefault="003417D1" w:rsidP="004339B6">
            <w:pPr>
              <w:pStyle w:val="TableText"/>
              <w:rPr>
                <w:rFonts w:ascii="Arial" w:hAnsi="Arial"/>
                <w:sz w:val="20"/>
                <w:szCs w:val="20"/>
              </w:rPr>
            </w:pPr>
            <w:r>
              <w:rPr>
                <w:rFonts w:ascii="Arial" w:hAnsi="Arial"/>
                <w:sz w:val="20"/>
                <w:szCs w:val="20"/>
              </w:rPr>
              <w:t>Iepriekšējā</w:t>
            </w:r>
            <w:r w:rsidR="002B6F9D" w:rsidRPr="003417D1">
              <w:rPr>
                <w:rFonts w:ascii="Arial" w:hAnsi="Arial"/>
                <w:sz w:val="20"/>
                <w:szCs w:val="20"/>
              </w:rPr>
              <w:t>s lapas reģistrācijas numurs</w:t>
            </w:r>
          </w:p>
        </w:tc>
        <w:tc>
          <w:tcPr>
            <w:tcW w:w="5099" w:type="dxa"/>
          </w:tcPr>
          <w:p w14:paraId="5237AEE5" w14:textId="0D4FCD76" w:rsidR="002B6F9D" w:rsidRPr="003417D1" w:rsidRDefault="003417D1" w:rsidP="004339B6">
            <w:pPr>
              <w:pStyle w:val="TableText"/>
              <w:rPr>
                <w:rFonts w:ascii="Arial" w:hAnsi="Arial"/>
                <w:sz w:val="20"/>
                <w:szCs w:val="20"/>
              </w:rPr>
            </w:pPr>
            <w:r>
              <w:rPr>
                <w:rFonts w:ascii="Arial" w:hAnsi="Arial"/>
                <w:sz w:val="20"/>
                <w:szCs w:val="20"/>
              </w:rPr>
              <w:t>Iepriekšējā</w:t>
            </w:r>
            <w:r w:rsidR="002B6F9D" w:rsidRPr="003417D1">
              <w:rPr>
                <w:rFonts w:ascii="Arial" w:hAnsi="Arial"/>
                <w:sz w:val="20"/>
                <w:szCs w:val="20"/>
              </w:rPr>
              <w:t xml:space="preserve">s lapas reģistrācijas numurs </w:t>
            </w:r>
          </w:p>
          <w:p w14:paraId="5237AEE6" w14:textId="77777777" w:rsidR="002B6F9D" w:rsidRPr="003417D1" w:rsidRDefault="002B6F9D" w:rsidP="004339B6">
            <w:pPr>
              <w:pStyle w:val="TableText"/>
              <w:rPr>
                <w:rFonts w:ascii="Arial" w:hAnsi="Arial"/>
                <w:sz w:val="20"/>
                <w:szCs w:val="20"/>
              </w:rPr>
            </w:pPr>
            <w:r w:rsidRPr="003417D1">
              <w:rPr>
                <w:rFonts w:ascii="Arial" w:hAnsi="Arial"/>
                <w:sz w:val="20"/>
                <w:szCs w:val="20"/>
              </w:rPr>
              <w:t>Tiek norādīts, ja DNL veidlapas veids ir „Iepriekšējās turpinājums”</w:t>
            </w:r>
          </w:p>
        </w:tc>
      </w:tr>
      <w:tr w:rsidR="002B6F9D" w:rsidRPr="003417D1" w14:paraId="5237AEEA" w14:textId="77777777" w:rsidTr="00CA1D58">
        <w:tc>
          <w:tcPr>
            <w:tcW w:w="4216" w:type="dxa"/>
          </w:tcPr>
          <w:p w14:paraId="5237AEE8" w14:textId="77777777" w:rsidR="002B6F9D" w:rsidRPr="003417D1" w:rsidRDefault="002B6F9D" w:rsidP="004339B6">
            <w:pPr>
              <w:pStyle w:val="TableText"/>
              <w:rPr>
                <w:rFonts w:ascii="Arial" w:hAnsi="Arial"/>
                <w:sz w:val="20"/>
                <w:szCs w:val="20"/>
              </w:rPr>
            </w:pPr>
            <w:r w:rsidRPr="003417D1">
              <w:rPr>
                <w:rFonts w:ascii="Arial" w:hAnsi="Arial"/>
                <w:sz w:val="20"/>
                <w:szCs w:val="20"/>
              </w:rPr>
              <w:t>Ārstniecības iestāde</w:t>
            </w:r>
          </w:p>
        </w:tc>
        <w:tc>
          <w:tcPr>
            <w:tcW w:w="5099" w:type="dxa"/>
          </w:tcPr>
          <w:p w14:paraId="5237AEE9" w14:textId="77777777" w:rsidR="002B6F9D" w:rsidRPr="003417D1" w:rsidRDefault="002B6F9D" w:rsidP="004339B6">
            <w:pPr>
              <w:pStyle w:val="TableText"/>
              <w:rPr>
                <w:rFonts w:ascii="Arial" w:hAnsi="Arial"/>
                <w:sz w:val="20"/>
                <w:szCs w:val="20"/>
              </w:rPr>
            </w:pPr>
            <w:r w:rsidRPr="003417D1">
              <w:rPr>
                <w:rFonts w:ascii="Arial" w:hAnsi="Arial"/>
                <w:sz w:val="20"/>
                <w:szCs w:val="20"/>
              </w:rPr>
              <w:t>Norāde uz ārstniecības iestādi vai ārsta praksi, kurā tiek izsniegta DNL</w:t>
            </w:r>
          </w:p>
        </w:tc>
      </w:tr>
      <w:tr w:rsidR="002B6F9D" w:rsidRPr="003417D1" w14:paraId="5237AEEE" w14:textId="77777777" w:rsidTr="00CA1D58">
        <w:tc>
          <w:tcPr>
            <w:tcW w:w="4216" w:type="dxa"/>
          </w:tcPr>
          <w:p w14:paraId="5237AEEB" w14:textId="77777777" w:rsidR="002B6F9D" w:rsidRPr="003417D1" w:rsidRDefault="002B6F9D" w:rsidP="004339B6">
            <w:pPr>
              <w:pStyle w:val="TableText"/>
              <w:spacing w:line="276" w:lineRule="auto"/>
              <w:rPr>
                <w:rFonts w:ascii="Arial" w:hAnsi="Arial"/>
                <w:sz w:val="20"/>
                <w:szCs w:val="20"/>
              </w:rPr>
            </w:pPr>
            <w:r w:rsidRPr="003417D1">
              <w:rPr>
                <w:rFonts w:ascii="Arial" w:hAnsi="Arial"/>
                <w:sz w:val="20"/>
                <w:szCs w:val="20"/>
              </w:rPr>
              <w:t>DNL reģistrācijas numurs</w:t>
            </w:r>
          </w:p>
        </w:tc>
        <w:tc>
          <w:tcPr>
            <w:tcW w:w="5099" w:type="dxa"/>
          </w:tcPr>
          <w:p w14:paraId="5237AEEC" w14:textId="77777777" w:rsidR="002B6F9D" w:rsidRPr="003417D1" w:rsidRDefault="002B6F9D" w:rsidP="004339B6">
            <w:pPr>
              <w:pStyle w:val="TableText"/>
              <w:spacing w:line="276" w:lineRule="auto"/>
              <w:rPr>
                <w:rFonts w:ascii="Arial" w:hAnsi="Arial"/>
                <w:sz w:val="20"/>
                <w:szCs w:val="20"/>
              </w:rPr>
            </w:pPr>
            <w:r w:rsidRPr="003417D1">
              <w:rPr>
                <w:rFonts w:ascii="Arial" w:hAnsi="Arial"/>
                <w:sz w:val="20"/>
                <w:szCs w:val="20"/>
              </w:rPr>
              <w:t>DNL reģistrācijas numurs.</w:t>
            </w:r>
          </w:p>
          <w:p w14:paraId="5237AEED" w14:textId="77777777" w:rsidR="002B6F9D" w:rsidRPr="003417D1" w:rsidRDefault="002B6F9D" w:rsidP="004339B6">
            <w:pPr>
              <w:pStyle w:val="TableText"/>
              <w:spacing w:line="276" w:lineRule="auto"/>
              <w:rPr>
                <w:rFonts w:ascii="Arial" w:hAnsi="Arial"/>
                <w:sz w:val="20"/>
                <w:szCs w:val="20"/>
              </w:rPr>
            </w:pPr>
            <w:r w:rsidRPr="003417D1">
              <w:rPr>
                <w:rFonts w:ascii="Arial" w:hAnsi="Arial"/>
                <w:sz w:val="20"/>
                <w:szCs w:val="20"/>
              </w:rPr>
              <w:t>A un B tipa DNL numurēšana notiek neatkarīgi. Numurs ir DNL kārtas numurs ārstniecības iestādes un gada ietvaros</w:t>
            </w:r>
          </w:p>
        </w:tc>
      </w:tr>
      <w:tr w:rsidR="00455D8D" w:rsidRPr="003417D1" w14:paraId="5237AEF1" w14:textId="77777777" w:rsidTr="00CA1D58">
        <w:tc>
          <w:tcPr>
            <w:tcW w:w="4216" w:type="dxa"/>
          </w:tcPr>
          <w:p w14:paraId="5237AEEF" w14:textId="77777777" w:rsidR="00455D8D" w:rsidRPr="003417D1" w:rsidRDefault="00455D8D" w:rsidP="004339B6">
            <w:pPr>
              <w:pStyle w:val="TableText"/>
              <w:spacing w:line="276" w:lineRule="auto"/>
              <w:rPr>
                <w:rFonts w:ascii="Arial" w:hAnsi="Arial"/>
                <w:sz w:val="20"/>
                <w:szCs w:val="20"/>
              </w:rPr>
            </w:pPr>
            <w:r w:rsidRPr="003417D1">
              <w:rPr>
                <w:rFonts w:ascii="Arial" w:hAnsi="Arial"/>
                <w:sz w:val="20"/>
                <w:szCs w:val="20"/>
              </w:rPr>
              <w:t>DNL atvēršanas datums</w:t>
            </w:r>
          </w:p>
        </w:tc>
        <w:tc>
          <w:tcPr>
            <w:tcW w:w="5099" w:type="dxa"/>
          </w:tcPr>
          <w:p w14:paraId="5237AEF0" w14:textId="77777777" w:rsidR="00455D8D" w:rsidRPr="003417D1" w:rsidRDefault="00455D8D" w:rsidP="004339B6">
            <w:pPr>
              <w:pStyle w:val="TableText"/>
              <w:spacing w:line="276" w:lineRule="auto"/>
              <w:rPr>
                <w:rFonts w:ascii="Arial" w:hAnsi="Arial"/>
                <w:sz w:val="20"/>
                <w:szCs w:val="20"/>
              </w:rPr>
            </w:pPr>
            <w:r w:rsidRPr="003417D1">
              <w:rPr>
                <w:rFonts w:ascii="Arial" w:hAnsi="Arial"/>
                <w:sz w:val="20"/>
                <w:szCs w:val="20"/>
              </w:rPr>
              <w:t>DNL atvēršanas datums</w:t>
            </w:r>
          </w:p>
        </w:tc>
      </w:tr>
      <w:tr w:rsidR="002B6F9D" w:rsidRPr="003417D1" w14:paraId="5237AEF4" w14:textId="77777777" w:rsidTr="00CA1D58">
        <w:tc>
          <w:tcPr>
            <w:tcW w:w="4216" w:type="dxa"/>
          </w:tcPr>
          <w:p w14:paraId="5237AEF2" w14:textId="77777777" w:rsidR="002B6F9D" w:rsidRPr="003417D1" w:rsidRDefault="002B6F9D" w:rsidP="004339B6">
            <w:pPr>
              <w:pStyle w:val="TableText"/>
              <w:rPr>
                <w:rFonts w:ascii="Arial" w:hAnsi="Arial"/>
                <w:sz w:val="20"/>
                <w:szCs w:val="20"/>
              </w:rPr>
            </w:pPr>
            <w:r w:rsidRPr="003417D1">
              <w:rPr>
                <w:rFonts w:ascii="Arial" w:hAnsi="Arial"/>
                <w:sz w:val="20"/>
                <w:szCs w:val="20"/>
              </w:rPr>
              <w:t>Ārsts</w:t>
            </w:r>
            <w:r w:rsidR="004A5E71" w:rsidRPr="003417D1">
              <w:rPr>
                <w:rFonts w:ascii="Arial" w:hAnsi="Arial"/>
                <w:sz w:val="20"/>
                <w:szCs w:val="20"/>
              </w:rPr>
              <w:t xml:space="preserve"> vai ārsta palīgs</w:t>
            </w:r>
            <w:r w:rsidRPr="003417D1">
              <w:rPr>
                <w:rFonts w:ascii="Arial" w:hAnsi="Arial"/>
                <w:sz w:val="20"/>
                <w:szCs w:val="20"/>
              </w:rPr>
              <w:t>, atbildīgs par DNL atvēršanu</w:t>
            </w:r>
          </w:p>
        </w:tc>
        <w:tc>
          <w:tcPr>
            <w:tcW w:w="5099" w:type="dxa"/>
          </w:tcPr>
          <w:p w14:paraId="5237AEF3" w14:textId="77777777" w:rsidR="002B6F9D" w:rsidRPr="003417D1" w:rsidRDefault="002B6F9D" w:rsidP="004339B6">
            <w:pPr>
              <w:pStyle w:val="TableText"/>
              <w:rPr>
                <w:rFonts w:ascii="Arial" w:hAnsi="Arial"/>
                <w:sz w:val="20"/>
                <w:szCs w:val="20"/>
              </w:rPr>
            </w:pPr>
            <w:r w:rsidRPr="003417D1">
              <w:rPr>
                <w:rFonts w:ascii="Arial" w:hAnsi="Arial"/>
                <w:sz w:val="20"/>
                <w:szCs w:val="20"/>
              </w:rPr>
              <w:t>Norāde uz ārstniecības personu, kura atvēra DNL</w:t>
            </w:r>
          </w:p>
        </w:tc>
      </w:tr>
      <w:tr w:rsidR="002B6F9D" w:rsidRPr="003417D1" w14:paraId="5237AEF7" w14:textId="77777777" w:rsidTr="00CA1D58">
        <w:tc>
          <w:tcPr>
            <w:tcW w:w="4216" w:type="dxa"/>
          </w:tcPr>
          <w:p w14:paraId="5237AEF5" w14:textId="77777777" w:rsidR="002B6F9D" w:rsidRPr="003417D1" w:rsidRDefault="002B6F9D" w:rsidP="004339B6">
            <w:pPr>
              <w:pStyle w:val="TableText"/>
              <w:rPr>
                <w:rFonts w:ascii="Arial" w:hAnsi="Arial"/>
                <w:sz w:val="20"/>
                <w:szCs w:val="20"/>
              </w:rPr>
            </w:pPr>
            <w:r w:rsidRPr="003417D1">
              <w:rPr>
                <w:rFonts w:ascii="Arial" w:hAnsi="Arial"/>
                <w:sz w:val="20"/>
                <w:szCs w:val="20"/>
              </w:rPr>
              <w:t>DNL saņēmējs</w:t>
            </w:r>
          </w:p>
        </w:tc>
        <w:tc>
          <w:tcPr>
            <w:tcW w:w="5099" w:type="dxa"/>
          </w:tcPr>
          <w:p w14:paraId="5237AEF6" w14:textId="77777777" w:rsidR="002B6F9D" w:rsidRPr="003417D1" w:rsidRDefault="002B6F9D" w:rsidP="004B2FAF">
            <w:pPr>
              <w:pStyle w:val="TableText"/>
              <w:rPr>
                <w:rFonts w:ascii="Arial" w:hAnsi="Arial"/>
                <w:sz w:val="20"/>
                <w:szCs w:val="20"/>
              </w:rPr>
            </w:pPr>
            <w:r w:rsidRPr="003417D1">
              <w:rPr>
                <w:rFonts w:ascii="Arial" w:hAnsi="Arial"/>
                <w:sz w:val="20"/>
                <w:szCs w:val="20"/>
              </w:rPr>
              <w:t>Darbnespējīga persona, kurai tiek izsniegta DNL</w:t>
            </w:r>
            <w:r w:rsidR="003E2350" w:rsidRPr="003417D1">
              <w:rPr>
                <w:rFonts w:ascii="Arial" w:hAnsi="Arial"/>
                <w:sz w:val="20"/>
                <w:szCs w:val="20"/>
              </w:rPr>
              <w:t>. DNL saņēmējs var būt arī persona bez LV personas koda, attiecīgi izmantojot ārzemnieku identifikāciju</w:t>
            </w:r>
            <w:r w:rsidR="007B12B1" w:rsidRPr="003417D1">
              <w:rPr>
                <w:rFonts w:ascii="Arial" w:hAnsi="Arial"/>
                <w:sz w:val="20"/>
                <w:szCs w:val="20"/>
              </w:rPr>
              <w:t xml:space="preserve"> [13]</w:t>
            </w:r>
          </w:p>
        </w:tc>
      </w:tr>
      <w:tr w:rsidR="002B6F9D" w:rsidRPr="003417D1" w14:paraId="5237AEFB" w14:textId="77777777" w:rsidTr="00CA1D58">
        <w:tc>
          <w:tcPr>
            <w:tcW w:w="4216" w:type="dxa"/>
          </w:tcPr>
          <w:p w14:paraId="5237AEF8" w14:textId="620DB866" w:rsidR="002B6F9D" w:rsidRPr="003417D1" w:rsidRDefault="002B6F9D" w:rsidP="00022A49">
            <w:pPr>
              <w:pStyle w:val="TableText"/>
              <w:rPr>
                <w:rFonts w:ascii="Arial" w:hAnsi="Arial"/>
                <w:sz w:val="20"/>
                <w:szCs w:val="20"/>
              </w:rPr>
            </w:pPr>
            <w:r w:rsidRPr="003417D1">
              <w:rPr>
                <w:rFonts w:ascii="Arial" w:hAnsi="Arial"/>
                <w:sz w:val="20"/>
                <w:szCs w:val="20"/>
              </w:rPr>
              <w:t>DNL atvēršanas pamatojums</w:t>
            </w:r>
          </w:p>
        </w:tc>
        <w:tc>
          <w:tcPr>
            <w:tcW w:w="5099" w:type="dxa"/>
          </w:tcPr>
          <w:p w14:paraId="5237AEF9" w14:textId="4367FB6B" w:rsidR="002B6F9D" w:rsidRPr="003417D1" w:rsidRDefault="002B6F9D" w:rsidP="004339B6">
            <w:pPr>
              <w:pStyle w:val="TableText"/>
              <w:rPr>
                <w:rFonts w:ascii="Arial" w:hAnsi="Arial"/>
                <w:sz w:val="20"/>
                <w:szCs w:val="20"/>
              </w:rPr>
            </w:pPr>
            <w:r w:rsidRPr="003417D1">
              <w:rPr>
                <w:rFonts w:ascii="Arial" w:hAnsi="Arial"/>
                <w:sz w:val="20"/>
                <w:szCs w:val="20"/>
              </w:rPr>
              <w:t>Pamatojums DNL atvēršanai</w:t>
            </w:r>
          </w:p>
          <w:p w14:paraId="5237AEFA" w14:textId="54182A82" w:rsidR="002B6F9D" w:rsidRPr="003417D1" w:rsidRDefault="002B6F9D" w:rsidP="004339B6">
            <w:pPr>
              <w:pStyle w:val="TableText"/>
              <w:rPr>
                <w:rFonts w:ascii="Arial" w:hAnsi="Arial"/>
                <w:sz w:val="20"/>
                <w:szCs w:val="20"/>
              </w:rPr>
            </w:pPr>
            <w:r w:rsidRPr="003417D1">
              <w:rPr>
                <w:rFonts w:ascii="Arial" w:hAnsi="Arial"/>
                <w:sz w:val="20"/>
                <w:szCs w:val="20"/>
              </w:rPr>
              <w:t>Tiek norādīts, ja darbnespējas periods agrāks</w:t>
            </w:r>
            <w:r w:rsidR="00BB0534">
              <w:rPr>
                <w:rFonts w:ascii="Arial" w:hAnsi="Arial"/>
                <w:sz w:val="20"/>
                <w:szCs w:val="20"/>
              </w:rPr>
              <w:t xml:space="preserve"> vai vēlāks</w:t>
            </w:r>
            <w:r w:rsidRPr="003417D1">
              <w:rPr>
                <w:rFonts w:ascii="Arial" w:hAnsi="Arial"/>
                <w:sz w:val="20"/>
                <w:szCs w:val="20"/>
              </w:rPr>
              <w:t xml:space="preserve"> par DNL atvēršanas datumu</w:t>
            </w:r>
          </w:p>
        </w:tc>
      </w:tr>
      <w:tr w:rsidR="002B6F9D" w:rsidRPr="003417D1" w14:paraId="5237AEFE" w14:textId="77777777" w:rsidTr="00CA1D58">
        <w:tc>
          <w:tcPr>
            <w:tcW w:w="4216" w:type="dxa"/>
          </w:tcPr>
          <w:p w14:paraId="5237AEFC" w14:textId="77777777" w:rsidR="002B6F9D" w:rsidRPr="003417D1" w:rsidRDefault="002B6F9D" w:rsidP="004339B6">
            <w:pPr>
              <w:pStyle w:val="TableText"/>
              <w:rPr>
                <w:rFonts w:ascii="Arial" w:hAnsi="Arial"/>
                <w:sz w:val="20"/>
                <w:szCs w:val="20"/>
              </w:rPr>
            </w:pPr>
            <w:r w:rsidRPr="003417D1">
              <w:rPr>
                <w:rFonts w:ascii="Arial" w:hAnsi="Arial"/>
                <w:sz w:val="20"/>
                <w:szCs w:val="20"/>
              </w:rPr>
              <w:t>Pārejošas darbnespējas cēlonis</w:t>
            </w:r>
          </w:p>
        </w:tc>
        <w:tc>
          <w:tcPr>
            <w:tcW w:w="5099" w:type="dxa"/>
          </w:tcPr>
          <w:p w14:paraId="5237AEFD" w14:textId="77777777" w:rsidR="002B6F9D" w:rsidRPr="003417D1" w:rsidRDefault="002B6F9D" w:rsidP="004339B6">
            <w:pPr>
              <w:pStyle w:val="TableText"/>
              <w:rPr>
                <w:rFonts w:ascii="Arial" w:hAnsi="Arial"/>
                <w:sz w:val="20"/>
                <w:szCs w:val="20"/>
              </w:rPr>
            </w:pPr>
            <w:r w:rsidRPr="003417D1">
              <w:rPr>
                <w:rFonts w:ascii="Arial" w:hAnsi="Arial"/>
                <w:sz w:val="20"/>
                <w:szCs w:val="20"/>
              </w:rPr>
              <w:t>Pārejošas darbnespējas cēlonis atbilstoši DNL tipam</w:t>
            </w:r>
          </w:p>
        </w:tc>
      </w:tr>
      <w:tr w:rsidR="002B6F9D" w:rsidRPr="003417D1" w14:paraId="5237AF02" w14:textId="77777777" w:rsidTr="00CA1D58">
        <w:tc>
          <w:tcPr>
            <w:tcW w:w="4216" w:type="dxa"/>
          </w:tcPr>
          <w:p w14:paraId="5237AEFF" w14:textId="77777777" w:rsidR="002B6F9D" w:rsidRPr="003417D1" w:rsidRDefault="002B6F9D" w:rsidP="004339B6">
            <w:pPr>
              <w:pStyle w:val="TableText"/>
              <w:rPr>
                <w:rFonts w:ascii="Arial" w:hAnsi="Arial"/>
                <w:sz w:val="20"/>
                <w:szCs w:val="20"/>
              </w:rPr>
            </w:pPr>
            <w:r w:rsidRPr="003417D1">
              <w:rPr>
                <w:rFonts w:ascii="Arial" w:hAnsi="Arial"/>
                <w:sz w:val="20"/>
                <w:szCs w:val="20"/>
              </w:rPr>
              <w:t>Cita cēloņa apraksts</w:t>
            </w:r>
          </w:p>
        </w:tc>
        <w:tc>
          <w:tcPr>
            <w:tcW w:w="5099" w:type="dxa"/>
          </w:tcPr>
          <w:p w14:paraId="5237AF00" w14:textId="77777777" w:rsidR="002B6F9D" w:rsidRPr="003417D1" w:rsidRDefault="002B6F9D" w:rsidP="004339B6">
            <w:pPr>
              <w:pStyle w:val="TableText"/>
              <w:rPr>
                <w:rFonts w:ascii="Arial" w:hAnsi="Arial"/>
                <w:sz w:val="20"/>
                <w:szCs w:val="20"/>
              </w:rPr>
            </w:pPr>
            <w:r w:rsidRPr="003417D1">
              <w:rPr>
                <w:rFonts w:ascii="Arial" w:hAnsi="Arial"/>
                <w:sz w:val="20"/>
                <w:szCs w:val="20"/>
              </w:rPr>
              <w:t>Cita cēloņa tekstuāls apraksts.</w:t>
            </w:r>
          </w:p>
          <w:p w14:paraId="5237AF01" w14:textId="77777777" w:rsidR="002B6F9D" w:rsidRPr="003417D1" w:rsidRDefault="002B6F9D" w:rsidP="004339B6">
            <w:pPr>
              <w:pStyle w:val="TableText"/>
              <w:rPr>
                <w:rFonts w:ascii="Arial" w:hAnsi="Arial"/>
                <w:sz w:val="20"/>
                <w:szCs w:val="20"/>
              </w:rPr>
            </w:pPr>
            <w:r w:rsidRPr="003417D1">
              <w:rPr>
                <w:rFonts w:ascii="Arial" w:hAnsi="Arial"/>
                <w:sz w:val="20"/>
                <w:szCs w:val="20"/>
              </w:rPr>
              <w:t>Tiek norādīts, ja „Pārejošs darbnespējas cēlonis” ir „Cits cēlonis”</w:t>
            </w:r>
          </w:p>
        </w:tc>
      </w:tr>
      <w:tr w:rsidR="002B6F9D" w:rsidRPr="003417D1" w14:paraId="5237AF07" w14:textId="77777777" w:rsidTr="00CA1D58">
        <w:tc>
          <w:tcPr>
            <w:tcW w:w="4216" w:type="dxa"/>
          </w:tcPr>
          <w:p w14:paraId="5237AF03" w14:textId="77777777" w:rsidR="002B6F9D" w:rsidRPr="003417D1" w:rsidRDefault="002B6F9D" w:rsidP="004339B6">
            <w:pPr>
              <w:pStyle w:val="TableText"/>
              <w:rPr>
                <w:rFonts w:ascii="Arial" w:hAnsi="Arial"/>
                <w:sz w:val="20"/>
                <w:szCs w:val="20"/>
              </w:rPr>
            </w:pPr>
            <w:r w:rsidRPr="003417D1">
              <w:rPr>
                <w:rFonts w:ascii="Arial" w:hAnsi="Arial"/>
                <w:sz w:val="20"/>
                <w:szCs w:val="20"/>
              </w:rPr>
              <w:t>Atzīmes par ārsta noteiktā režīma pārkāpšanu</w:t>
            </w:r>
          </w:p>
        </w:tc>
        <w:tc>
          <w:tcPr>
            <w:tcW w:w="5099" w:type="dxa"/>
          </w:tcPr>
          <w:p w14:paraId="5237AF04" w14:textId="77777777" w:rsidR="00227166" w:rsidRPr="003417D1" w:rsidRDefault="00227166" w:rsidP="00227166">
            <w:pPr>
              <w:rPr>
                <w:sz w:val="20"/>
              </w:rPr>
            </w:pPr>
            <w:r w:rsidRPr="003417D1">
              <w:rPr>
                <w:sz w:val="20"/>
              </w:rPr>
              <w:t>Režīma pārkāpšanas:</w:t>
            </w:r>
          </w:p>
          <w:p w14:paraId="5237AF05" w14:textId="05649636" w:rsidR="00227166" w:rsidRPr="003417D1" w:rsidRDefault="00227166" w:rsidP="00450691">
            <w:pPr>
              <w:pStyle w:val="TableText"/>
              <w:numPr>
                <w:ilvl w:val="0"/>
                <w:numId w:val="20"/>
              </w:numPr>
              <w:rPr>
                <w:rFonts w:ascii="Arial" w:hAnsi="Arial"/>
                <w:sz w:val="20"/>
                <w:szCs w:val="20"/>
              </w:rPr>
            </w:pPr>
            <w:r w:rsidRPr="003417D1">
              <w:rPr>
                <w:rFonts w:ascii="Arial" w:hAnsi="Arial"/>
                <w:sz w:val="20"/>
                <w:szCs w:val="20"/>
              </w:rPr>
              <w:t>tekstuāls apraksts</w:t>
            </w:r>
            <w:r w:rsidR="00A529D8">
              <w:rPr>
                <w:rFonts w:ascii="Arial" w:hAnsi="Arial"/>
                <w:sz w:val="20"/>
                <w:szCs w:val="20"/>
              </w:rPr>
              <w:t>;</w:t>
            </w:r>
            <w:r w:rsidRPr="003417D1">
              <w:rPr>
                <w:rFonts w:ascii="Arial" w:hAnsi="Arial"/>
                <w:sz w:val="20"/>
                <w:szCs w:val="20"/>
              </w:rPr>
              <w:t xml:space="preserve"> </w:t>
            </w:r>
          </w:p>
          <w:p w14:paraId="5237AF06" w14:textId="7EE33888" w:rsidR="002B6F9D" w:rsidRPr="003417D1" w:rsidRDefault="00227166" w:rsidP="00450691">
            <w:pPr>
              <w:pStyle w:val="TableText"/>
              <w:numPr>
                <w:ilvl w:val="0"/>
                <w:numId w:val="32"/>
              </w:numPr>
              <w:rPr>
                <w:rFonts w:ascii="Arial" w:hAnsi="Arial"/>
                <w:sz w:val="20"/>
                <w:szCs w:val="20"/>
              </w:rPr>
            </w:pPr>
            <w:r w:rsidRPr="003417D1">
              <w:rPr>
                <w:rFonts w:ascii="Arial" w:hAnsi="Arial"/>
                <w:sz w:val="20"/>
                <w:szCs w:val="20"/>
              </w:rPr>
              <w:t>periods</w:t>
            </w:r>
            <w:r w:rsidR="00A529D8">
              <w:rPr>
                <w:rFonts w:ascii="Arial" w:hAnsi="Arial"/>
                <w:sz w:val="20"/>
                <w:szCs w:val="20"/>
              </w:rPr>
              <w:t>.</w:t>
            </w:r>
          </w:p>
        </w:tc>
      </w:tr>
      <w:tr w:rsidR="002B6F9D" w:rsidRPr="003417D1" w14:paraId="5237AF0B" w14:textId="77777777" w:rsidTr="00CA1D58">
        <w:tc>
          <w:tcPr>
            <w:tcW w:w="4216" w:type="dxa"/>
          </w:tcPr>
          <w:p w14:paraId="5237AF08" w14:textId="77777777" w:rsidR="002B6F9D" w:rsidRPr="003417D1" w:rsidRDefault="002B6F9D" w:rsidP="004339B6">
            <w:pPr>
              <w:pStyle w:val="TableText"/>
              <w:rPr>
                <w:rFonts w:ascii="Arial" w:hAnsi="Arial"/>
                <w:sz w:val="20"/>
                <w:szCs w:val="20"/>
              </w:rPr>
            </w:pPr>
            <w:r w:rsidRPr="003417D1">
              <w:rPr>
                <w:rFonts w:ascii="Arial" w:hAnsi="Arial"/>
                <w:sz w:val="20"/>
                <w:szCs w:val="20"/>
              </w:rPr>
              <w:t>Darbā stāšanas datums</w:t>
            </w:r>
          </w:p>
        </w:tc>
        <w:tc>
          <w:tcPr>
            <w:tcW w:w="5099" w:type="dxa"/>
          </w:tcPr>
          <w:p w14:paraId="5237AF09" w14:textId="77777777" w:rsidR="002B6F9D" w:rsidRPr="003417D1" w:rsidRDefault="002B6F9D" w:rsidP="004339B6">
            <w:pPr>
              <w:pStyle w:val="TableText"/>
              <w:rPr>
                <w:rFonts w:ascii="Arial" w:hAnsi="Arial"/>
                <w:sz w:val="20"/>
                <w:szCs w:val="20"/>
              </w:rPr>
            </w:pPr>
            <w:r w:rsidRPr="003417D1">
              <w:rPr>
                <w:rFonts w:ascii="Arial" w:hAnsi="Arial"/>
                <w:sz w:val="20"/>
                <w:szCs w:val="20"/>
              </w:rPr>
              <w:t>Datums, ar kuru DNL saņēmējam jāstājas darbā</w:t>
            </w:r>
          </w:p>
          <w:p w14:paraId="5237AF0A" w14:textId="77777777" w:rsidR="002B6F9D" w:rsidRPr="003417D1" w:rsidRDefault="002B6F9D" w:rsidP="004339B6">
            <w:pPr>
              <w:pStyle w:val="TableText"/>
              <w:rPr>
                <w:rFonts w:ascii="Arial" w:hAnsi="Arial"/>
                <w:sz w:val="20"/>
                <w:szCs w:val="20"/>
              </w:rPr>
            </w:pPr>
            <w:r w:rsidRPr="003417D1">
              <w:rPr>
                <w:rFonts w:ascii="Arial" w:hAnsi="Arial"/>
                <w:sz w:val="20"/>
                <w:szCs w:val="20"/>
              </w:rPr>
              <w:t>Tiek norādīts, slēdzot DNL, ja darbnespēja neturpinās</w:t>
            </w:r>
          </w:p>
        </w:tc>
      </w:tr>
      <w:tr w:rsidR="002B6F9D" w:rsidRPr="003417D1" w14:paraId="5237AF0F" w14:textId="77777777" w:rsidTr="00CA1D58">
        <w:tc>
          <w:tcPr>
            <w:tcW w:w="4216" w:type="dxa"/>
          </w:tcPr>
          <w:p w14:paraId="5237AF0C" w14:textId="77777777" w:rsidR="002B6F9D" w:rsidRPr="003417D1" w:rsidRDefault="002B6F9D" w:rsidP="004339B6">
            <w:pPr>
              <w:pStyle w:val="TableText"/>
              <w:rPr>
                <w:rFonts w:ascii="Arial" w:hAnsi="Arial"/>
                <w:sz w:val="20"/>
                <w:szCs w:val="20"/>
              </w:rPr>
            </w:pPr>
            <w:r w:rsidRPr="003417D1">
              <w:rPr>
                <w:rFonts w:ascii="Arial" w:hAnsi="Arial"/>
                <w:sz w:val="20"/>
                <w:szCs w:val="20"/>
              </w:rPr>
              <w:t>Darbnespējas turpināšanas datums</w:t>
            </w:r>
          </w:p>
        </w:tc>
        <w:tc>
          <w:tcPr>
            <w:tcW w:w="5099" w:type="dxa"/>
          </w:tcPr>
          <w:p w14:paraId="5237AF0D" w14:textId="77777777" w:rsidR="002B6F9D" w:rsidRPr="003417D1" w:rsidRDefault="002B6F9D" w:rsidP="004339B6">
            <w:pPr>
              <w:pStyle w:val="TableText"/>
              <w:rPr>
                <w:rFonts w:ascii="Arial" w:hAnsi="Arial"/>
                <w:sz w:val="20"/>
                <w:szCs w:val="20"/>
              </w:rPr>
            </w:pPr>
            <w:r w:rsidRPr="003417D1">
              <w:rPr>
                <w:rFonts w:ascii="Arial" w:hAnsi="Arial"/>
                <w:sz w:val="20"/>
                <w:szCs w:val="20"/>
              </w:rPr>
              <w:t>Datums, ar kuru darbnespēja DNL saņēmējam turpināsies</w:t>
            </w:r>
          </w:p>
          <w:p w14:paraId="5237AF0E" w14:textId="77777777" w:rsidR="002B6F9D" w:rsidRPr="003417D1" w:rsidRDefault="002B6F9D" w:rsidP="004339B6">
            <w:pPr>
              <w:pStyle w:val="TableText"/>
              <w:rPr>
                <w:rFonts w:ascii="Arial" w:hAnsi="Arial"/>
                <w:sz w:val="20"/>
                <w:szCs w:val="20"/>
              </w:rPr>
            </w:pPr>
            <w:r w:rsidRPr="003417D1">
              <w:rPr>
                <w:rFonts w:ascii="Arial" w:hAnsi="Arial"/>
                <w:sz w:val="20"/>
                <w:szCs w:val="20"/>
              </w:rPr>
              <w:t>Tiek norādīts, slēdzot DNL, ja darbnespēja turpinās</w:t>
            </w:r>
          </w:p>
        </w:tc>
      </w:tr>
      <w:tr w:rsidR="00455D8D" w:rsidRPr="003417D1" w14:paraId="5237AF12" w14:textId="77777777" w:rsidTr="00CA1D58">
        <w:tc>
          <w:tcPr>
            <w:tcW w:w="4216" w:type="dxa"/>
          </w:tcPr>
          <w:p w14:paraId="5237AF10" w14:textId="77777777" w:rsidR="00455D8D" w:rsidRPr="003417D1" w:rsidRDefault="00455D8D" w:rsidP="004339B6">
            <w:pPr>
              <w:pStyle w:val="TableText"/>
              <w:rPr>
                <w:rFonts w:ascii="Arial" w:hAnsi="Arial"/>
                <w:sz w:val="20"/>
                <w:szCs w:val="20"/>
              </w:rPr>
            </w:pPr>
            <w:r w:rsidRPr="003417D1">
              <w:rPr>
                <w:rFonts w:ascii="Arial" w:hAnsi="Arial"/>
                <w:sz w:val="20"/>
                <w:szCs w:val="20"/>
              </w:rPr>
              <w:t>DNL slēgšanas datums</w:t>
            </w:r>
          </w:p>
        </w:tc>
        <w:tc>
          <w:tcPr>
            <w:tcW w:w="5099" w:type="dxa"/>
          </w:tcPr>
          <w:p w14:paraId="5237AF11" w14:textId="77777777" w:rsidR="00455D8D" w:rsidRPr="003417D1" w:rsidRDefault="00455D8D" w:rsidP="004339B6">
            <w:pPr>
              <w:pStyle w:val="TableText"/>
              <w:rPr>
                <w:rFonts w:ascii="Arial" w:hAnsi="Arial"/>
                <w:sz w:val="20"/>
                <w:szCs w:val="20"/>
              </w:rPr>
            </w:pPr>
            <w:r w:rsidRPr="003417D1">
              <w:rPr>
                <w:rFonts w:ascii="Arial" w:hAnsi="Arial"/>
                <w:sz w:val="20"/>
                <w:szCs w:val="20"/>
              </w:rPr>
              <w:t>DNL slēgšanas datums</w:t>
            </w:r>
          </w:p>
        </w:tc>
      </w:tr>
      <w:tr w:rsidR="002B6F9D" w:rsidRPr="003417D1" w14:paraId="5237AF15" w14:textId="77777777" w:rsidTr="00CA1D58">
        <w:tc>
          <w:tcPr>
            <w:tcW w:w="4216" w:type="dxa"/>
          </w:tcPr>
          <w:p w14:paraId="5237AF13" w14:textId="77777777" w:rsidR="002B6F9D" w:rsidRPr="003417D1" w:rsidRDefault="002B6F9D" w:rsidP="004339B6">
            <w:pPr>
              <w:pStyle w:val="TableText"/>
              <w:rPr>
                <w:rFonts w:ascii="Arial" w:hAnsi="Arial"/>
                <w:sz w:val="20"/>
                <w:szCs w:val="20"/>
              </w:rPr>
            </w:pPr>
            <w:r w:rsidRPr="003417D1">
              <w:rPr>
                <w:rFonts w:ascii="Arial" w:hAnsi="Arial"/>
                <w:sz w:val="20"/>
                <w:szCs w:val="20"/>
              </w:rPr>
              <w:t>DNL statuss</w:t>
            </w:r>
          </w:p>
        </w:tc>
        <w:tc>
          <w:tcPr>
            <w:tcW w:w="5099" w:type="dxa"/>
          </w:tcPr>
          <w:p w14:paraId="5237AF14" w14:textId="77777777" w:rsidR="002B6F9D" w:rsidRPr="003417D1" w:rsidRDefault="002B6F9D" w:rsidP="004339B6">
            <w:pPr>
              <w:pStyle w:val="TableText"/>
              <w:rPr>
                <w:rFonts w:ascii="Arial" w:hAnsi="Arial"/>
                <w:sz w:val="20"/>
                <w:szCs w:val="20"/>
              </w:rPr>
            </w:pPr>
            <w:r w:rsidRPr="003417D1">
              <w:rPr>
                <w:rFonts w:ascii="Arial" w:hAnsi="Arial"/>
                <w:sz w:val="20"/>
                <w:szCs w:val="20"/>
              </w:rPr>
              <w:t xml:space="preserve">DNL statusi ir aprakstīti nodaļā </w:t>
            </w:r>
            <w:r w:rsidR="00455D8D" w:rsidRPr="003417D1">
              <w:rPr>
                <w:rFonts w:ascii="Arial" w:hAnsi="Arial"/>
                <w:sz w:val="20"/>
                <w:szCs w:val="20"/>
              </w:rPr>
              <w:t>–</w:t>
            </w:r>
            <w:r w:rsidRPr="003417D1">
              <w:rPr>
                <w:rFonts w:ascii="Arial" w:hAnsi="Arial"/>
                <w:sz w:val="20"/>
                <w:szCs w:val="20"/>
              </w:rPr>
              <w:t xml:space="preserve"> </w:t>
            </w:r>
            <w:r w:rsidR="00026858" w:rsidRPr="003417D1">
              <w:rPr>
                <w:sz w:val="20"/>
                <w:szCs w:val="20"/>
              </w:rPr>
              <w:fldChar w:fldCharType="begin"/>
            </w:r>
            <w:r w:rsidR="00026858" w:rsidRPr="003417D1">
              <w:rPr>
                <w:sz w:val="20"/>
                <w:szCs w:val="20"/>
              </w:rPr>
              <w:instrText xml:space="preserve"> REF _Ref303662124 \h  \* MERGEFORMAT </w:instrText>
            </w:r>
            <w:r w:rsidR="00026858" w:rsidRPr="003417D1">
              <w:rPr>
                <w:sz w:val="20"/>
                <w:szCs w:val="20"/>
              </w:rPr>
            </w:r>
            <w:r w:rsidR="00026858" w:rsidRPr="003417D1">
              <w:rPr>
                <w:sz w:val="20"/>
                <w:szCs w:val="20"/>
              </w:rPr>
              <w:fldChar w:fldCharType="separate"/>
            </w:r>
            <w:r w:rsidR="00746161" w:rsidRPr="00746161">
              <w:rPr>
                <w:rFonts w:ascii="Arial" w:hAnsi="Arial"/>
                <w:sz w:val="20"/>
                <w:szCs w:val="20"/>
              </w:rPr>
              <w:t>Statusu diagramma</w:t>
            </w:r>
            <w:r w:rsidR="00026858" w:rsidRPr="003417D1">
              <w:rPr>
                <w:sz w:val="20"/>
                <w:szCs w:val="20"/>
              </w:rPr>
              <w:fldChar w:fldCharType="end"/>
            </w:r>
          </w:p>
        </w:tc>
      </w:tr>
      <w:tr w:rsidR="002B6F9D" w:rsidRPr="003417D1" w14:paraId="5237AF18" w14:textId="77777777" w:rsidTr="00CA1D58">
        <w:tc>
          <w:tcPr>
            <w:tcW w:w="4216" w:type="dxa"/>
          </w:tcPr>
          <w:p w14:paraId="5237AF16" w14:textId="77777777" w:rsidR="002B6F9D" w:rsidRPr="003417D1" w:rsidRDefault="002B6F9D" w:rsidP="004339B6">
            <w:pPr>
              <w:pStyle w:val="TableText"/>
              <w:rPr>
                <w:rFonts w:ascii="Arial" w:hAnsi="Arial"/>
                <w:sz w:val="20"/>
                <w:szCs w:val="20"/>
              </w:rPr>
            </w:pPr>
            <w:r w:rsidRPr="003417D1">
              <w:rPr>
                <w:rFonts w:ascii="Arial" w:hAnsi="Arial"/>
                <w:sz w:val="20"/>
                <w:szCs w:val="20"/>
              </w:rPr>
              <w:t>DNL statusa datums</w:t>
            </w:r>
          </w:p>
        </w:tc>
        <w:tc>
          <w:tcPr>
            <w:tcW w:w="5099" w:type="dxa"/>
          </w:tcPr>
          <w:p w14:paraId="5237AF17" w14:textId="77777777" w:rsidR="002B6F9D" w:rsidRPr="003417D1" w:rsidRDefault="002B6F9D" w:rsidP="004339B6">
            <w:pPr>
              <w:pStyle w:val="TableText"/>
              <w:rPr>
                <w:rFonts w:ascii="Arial" w:hAnsi="Arial"/>
                <w:sz w:val="20"/>
                <w:szCs w:val="20"/>
              </w:rPr>
            </w:pPr>
            <w:r w:rsidRPr="003417D1">
              <w:rPr>
                <w:rFonts w:ascii="Arial" w:hAnsi="Arial"/>
                <w:sz w:val="20"/>
                <w:szCs w:val="20"/>
              </w:rPr>
              <w:t>Attiecīga DNL statusa datums</w:t>
            </w:r>
          </w:p>
        </w:tc>
      </w:tr>
      <w:tr w:rsidR="002B6F9D" w:rsidRPr="003417D1" w14:paraId="5237AF1B" w14:textId="77777777" w:rsidTr="00CA1D58">
        <w:tc>
          <w:tcPr>
            <w:tcW w:w="4216" w:type="dxa"/>
          </w:tcPr>
          <w:p w14:paraId="5237AF19" w14:textId="77777777" w:rsidR="002B6F9D" w:rsidRPr="003417D1" w:rsidRDefault="002B6F9D" w:rsidP="004339B6">
            <w:pPr>
              <w:pStyle w:val="TableText"/>
              <w:rPr>
                <w:rFonts w:ascii="Arial" w:hAnsi="Arial"/>
                <w:sz w:val="20"/>
                <w:szCs w:val="20"/>
              </w:rPr>
            </w:pPr>
            <w:r w:rsidRPr="003417D1">
              <w:rPr>
                <w:rFonts w:ascii="Arial" w:hAnsi="Arial"/>
                <w:sz w:val="20"/>
                <w:szCs w:val="20"/>
              </w:rPr>
              <w:lastRenderedPageBreak/>
              <w:t>Atbildīgs par statusa uzstādīšanu</w:t>
            </w:r>
          </w:p>
        </w:tc>
        <w:tc>
          <w:tcPr>
            <w:tcW w:w="5099" w:type="dxa"/>
          </w:tcPr>
          <w:p w14:paraId="5237AF1A" w14:textId="77777777" w:rsidR="002B6F9D" w:rsidRPr="003417D1" w:rsidRDefault="002B6F9D" w:rsidP="004339B6">
            <w:pPr>
              <w:pStyle w:val="TableText"/>
              <w:rPr>
                <w:rFonts w:ascii="Arial" w:hAnsi="Arial"/>
                <w:sz w:val="20"/>
                <w:szCs w:val="20"/>
              </w:rPr>
            </w:pPr>
            <w:r w:rsidRPr="003417D1">
              <w:rPr>
                <w:rFonts w:ascii="Arial" w:hAnsi="Arial"/>
                <w:sz w:val="20"/>
                <w:szCs w:val="20"/>
              </w:rPr>
              <w:t>Norāde uz ārstniecības personu, kura uzstādīja statusu</w:t>
            </w:r>
          </w:p>
        </w:tc>
      </w:tr>
      <w:tr w:rsidR="002B6F9D" w:rsidRPr="003417D1" w14:paraId="5237AF20" w14:textId="77777777" w:rsidTr="00CA1D58">
        <w:tc>
          <w:tcPr>
            <w:tcW w:w="4216" w:type="dxa"/>
          </w:tcPr>
          <w:p w14:paraId="5237AF1C" w14:textId="77777777" w:rsidR="002B6F9D" w:rsidRPr="003417D1" w:rsidRDefault="002B6F9D" w:rsidP="004339B6">
            <w:pPr>
              <w:pStyle w:val="TableText"/>
              <w:rPr>
                <w:rFonts w:ascii="Arial" w:hAnsi="Arial"/>
                <w:sz w:val="20"/>
                <w:szCs w:val="20"/>
              </w:rPr>
            </w:pPr>
            <w:r w:rsidRPr="003417D1">
              <w:rPr>
                <w:rFonts w:ascii="Arial" w:hAnsi="Arial"/>
                <w:sz w:val="20"/>
                <w:szCs w:val="20"/>
              </w:rPr>
              <w:t>VI atzīme par DNL anulēšanu</w:t>
            </w:r>
          </w:p>
        </w:tc>
        <w:tc>
          <w:tcPr>
            <w:tcW w:w="5099" w:type="dxa"/>
          </w:tcPr>
          <w:p w14:paraId="5237AF1D" w14:textId="77777777" w:rsidR="002B6F9D" w:rsidRPr="003417D1" w:rsidRDefault="002B6F9D" w:rsidP="00CA1D58">
            <w:pPr>
              <w:pStyle w:val="TableText"/>
              <w:rPr>
                <w:rFonts w:ascii="Arial" w:hAnsi="Arial"/>
                <w:smallCaps/>
                <w:sz w:val="20"/>
                <w:szCs w:val="20"/>
              </w:rPr>
            </w:pPr>
            <w:r w:rsidRPr="003417D1">
              <w:rPr>
                <w:rFonts w:ascii="Arial" w:hAnsi="Arial"/>
                <w:sz w:val="20"/>
                <w:szCs w:val="20"/>
              </w:rPr>
              <w:t xml:space="preserve">Veselības inspekcijas atzīme par DNL anulēšanu: </w:t>
            </w:r>
          </w:p>
          <w:p w14:paraId="5237AF1E" w14:textId="6DFCABF8" w:rsidR="002B6F9D" w:rsidRPr="003417D1" w:rsidRDefault="002B6F9D" w:rsidP="00450691">
            <w:pPr>
              <w:pStyle w:val="TableText"/>
              <w:numPr>
                <w:ilvl w:val="0"/>
                <w:numId w:val="32"/>
              </w:numPr>
              <w:rPr>
                <w:rFonts w:ascii="Arial" w:hAnsi="Arial"/>
                <w:smallCaps/>
                <w:sz w:val="20"/>
                <w:szCs w:val="20"/>
              </w:rPr>
            </w:pPr>
            <w:r w:rsidRPr="003417D1">
              <w:rPr>
                <w:rFonts w:ascii="Arial" w:hAnsi="Arial"/>
                <w:sz w:val="20"/>
                <w:szCs w:val="20"/>
              </w:rPr>
              <w:t>Anulēt</w:t>
            </w:r>
            <w:r w:rsidR="00A529D8">
              <w:rPr>
                <w:rFonts w:ascii="Arial" w:hAnsi="Arial"/>
                <w:sz w:val="20"/>
                <w:szCs w:val="20"/>
              </w:rPr>
              <w:t>;</w:t>
            </w:r>
            <w:r w:rsidRPr="003417D1">
              <w:rPr>
                <w:rFonts w:ascii="Arial" w:hAnsi="Arial"/>
                <w:sz w:val="20"/>
                <w:szCs w:val="20"/>
              </w:rPr>
              <w:t xml:space="preserve"> </w:t>
            </w:r>
          </w:p>
          <w:p w14:paraId="5237AF1F" w14:textId="115E3EF6" w:rsidR="002B6F9D" w:rsidRPr="003417D1" w:rsidRDefault="002B6F9D" w:rsidP="00450691">
            <w:pPr>
              <w:pStyle w:val="TableText"/>
              <w:numPr>
                <w:ilvl w:val="0"/>
                <w:numId w:val="32"/>
              </w:numPr>
              <w:rPr>
                <w:rFonts w:ascii="Arial" w:hAnsi="Arial"/>
                <w:smallCaps/>
                <w:sz w:val="20"/>
                <w:szCs w:val="20"/>
              </w:rPr>
            </w:pPr>
            <w:r w:rsidRPr="003417D1">
              <w:rPr>
                <w:rFonts w:ascii="Arial" w:hAnsi="Arial"/>
                <w:sz w:val="20"/>
                <w:szCs w:val="20"/>
              </w:rPr>
              <w:t>Tukšs</w:t>
            </w:r>
            <w:r w:rsidR="00A529D8">
              <w:rPr>
                <w:rFonts w:ascii="Arial" w:hAnsi="Arial"/>
                <w:sz w:val="20"/>
                <w:szCs w:val="20"/>
              </w:rPr>
              <w:t>.</w:t>
            </w:r>
          </w:p>
        </w:tc>
      </w:tr>
      <w:tr w:rsidR="00455D8D" w:rsidRPr="003417D1" w14:paraId="5237AF23" w14:textId="77777777" w:rsidTr="00CA1D58">
        <w:tc>
          <w:tcPr>
            <w:tcW w:w="4216" w:type="dxa"/>
          </w:tcPr>
          <w:p w14:paraId="5237AF21" w14:textId="77777777" w:rsidR="00455D8D" w:rsidRPr="003417D1" w:rsidRDefault="00455D8D" w:rsidP="004339B6">
            <w:pPr>
              <w:pStyle w:val="TableText"/>
              <w:rPr>
                <w:rFonts w:ascii="Arial" w:hAnsi="Arial"/>
                <w:sz w:val="20"/>
                <w:szCs w:val="20"/>
              </w:rPr>
            </w:pPr>
            <w:r w:rsidRPr="003417D1">
              <w:rPr>
                <w:rFonts w:ascii="Arial" w:hAnsi="Arial"/>
                <w:sz w:val="20"/>
                <w:szCs w:val="20"/>
              </w:rPr>
              <w:t>Anulēšanas periods</w:t>
            </w:r>
          </w:p>
        </w:tc>
        <w:tc>
          <w:tcPr>
            <w:tcW w:w="5099" w:type="dxa"/>
          </w:tcPr>
          <w:p w14:paraId="5237AF22" w14:textId="77777777" w:rsidR="00455D8D" w:rsidRPr="003417D1" w:rsidRDefault="00455D8D" w:rsidP="00227166">
            <w:pPr>
              <w:pStyle w:val="TableText"/>
              <w:rPr>
                <w:rFonts w:ascii="Arial" w:hAnsi="Arial"/>
                <w:smallCaps/>
                <w:sz w:val="20"/>
                <w:szCs w:val="20"/>
              </w:rPr>
            </w:pPr>
            <w:r w:rsidRPr="003417D1">
              <w:rPr>
                <w:rFonts w:ascii="Arial" w:hAnsi="Arial"/>
                <w:sz w:val="20"/>
                <w:szCs w:val="20"/>
              </w:rPr>
              <w:t>Periods, kas tiek anulēts</w:t>
            </w:r>
          </w:p>
        </w:tc>
      </w:tr>
      <w:tr w:rsidR="002B6F9D" w:rsidRPr="003417D1" w14:paraId="5237AF27" w14:textId="77777777" w:rsidTr="00CA1D58">
        <w:tc>
          <w:tcPr>
            <w:tcW w:w="4216" w:type="dxa"/>
          </w:tcPr>
          <w:p w14:paraId="5237AF24" w14:textId="77777777" w:rsidR="002B6F9D" w:rsidRPr="003417D1" w:rsidRDefault="002B6F9D" w:rsidP="004339B6">
            <w:pPr>
              <w:pStyle w:val="TableText"/>
              <w:rPr>
                <w:rFonts w:ascii="Arial" w:hAnsi="Arial"/>
                <w:sz w:val="20"/>
                <w:szCs w:val="20"/>
              </w:rPr>
            </w:pPr>
            <w:r w:rsidRPr="003417D1">
              <w:rPr>
                <w:rFonts w:ascii="Arial" w:hAnsi="Arial"/>
                <w:sz w:val="20"/>
                <w:szCs w:val="20"/>
              </w:rPr>
              <w:t>DNL anulēšanas pamatojums</w:t>
            </w:r>
          </w:p>
        </w:tc>
        <w:tc>
          <w:tcPr>
            <w:tcW w:w="5099" w:type="dxa"/>
          </w:tcPr>
          <w:p w14:paraId="5237AF25" w14:textId="77777777" w:rsidR="002B6F9D" w:rsidRPr="003417D1" w:rsidRDefault="002B6F9D" w:rsidP="004339B6">
            <w:pPr>
              <w:pStyle w:val="TableText"/>
              <w:rPr>
                <w:rFonts w:ascii="Arial" w:hAnsi="Arial"/>
                <w:sz w:val="20"/>
                <w:szCs w:val="20"/>
              </w:rPr>
            </w:pPr>
            <w:r w:rsidRPr="003417D1">
              <w:rPr>
                <w:rFonts w:ascii="Arial" w:hAnsi="Arial"/>
                <w:sz w:val="20"/>
                <w:szCs w:val="20"/>
              </w:rPr>
              <w:t>Pamatojums DNL anulēšanai</w:t>
            </w:r>
          </w:p>
          <w:p w14:paraId="5237AF26" w14:textId="77777777" w:rsidR="002B6F9D" w:rsidRPr="003417D1" w:rsidRDefault="002B6F9D" w:rsidP="004339B6">
            <w:pPr>
              <w:pStyle w:val="TableText"/>
              <w:rPr>
                <w:rFonts w:ascii="Arial" w:hAnsi="Arial"/>
                <w:sz w:val="20"/>
                <w:szCs w:val="20"/>
              </w:rPr>
            </w:pPr>
            <w:r w:rsidRPr="003417D1">
              <w:rPr>
                <w:rFonts w:ascii="Arial" w:hAnsi="Arial"/>
                <w:sz w:val="20"/>
                <w:szCs w:val="20"/>
              </w:rPr>
              <w:t>Tiek norādīts, anulējot DNL</w:t>
            </w:r>
          </w:p>
        </w:tc>
      </w:tr>
      <w:tr w:rsidR="002B6F9D" w:rsidRPr="003417D1" w14:paraId="5237AF2A" w14:textId="77777777" w:rsidTr="00CA1D58">
        <w:tc>
          <w:tcPr>
            <w:tcW w:w="4216" w:type="dxa"/>
          </w:tcPr>
          <w:p w14:paraId="5237AF28" w14:textId="77777777" w:rsidR="002B6F9D" w:rsidRPr="003417D1" w:rsidRDefault="002B6F9D" w:rsidP="004339B6">
            <w:pPr>
              <w:pStyle w:val="TableText"/>
              <w:rPr>
                <w:rFonts w:ascii="Arial" w:hAnsi="Arial"/>
                <w:sz w:val="20"/>
                <w:szCs w:val="20"/>
              </w:rPr>
            </w:pPr>
            <w:r w:rsidRPr="003417D1">
              <w:rPr>
                <w:rFonts w:ascii="Arial" w:hAnsi="Arial"/>
                <w:sz w:val="20"/>
                <w:szCs w:val="20"/>
              </w:rPr>
              <w:t>Anulēšanas datums</w:t>
            </w:r>
          </w:p>
        </w:tc>
        <w:tc>
          <w:tcPr>
            <w:tcW w:w="5099" w:type="dxa"/>
          </w:tcPr>
          <w:p w14:paraId="5237AF29" w14:textId="77777777" w:rsidR="002B6F9D" w:rsidRPr="003417D1" w:rsidRDefault="002B6F9D" w:rsidP="004339B6">
            <w:pPr>
              <w:pStyle w:val="TableText"/>
              <w:rPr>
                <w:rFonts w:ascii="Arial" w:hAnsi="Arial"/>
                <w:sz w:val="20"/>
                <w:szCs w:val="20"/>
              </w:rPr>
            </w:pPr>
            <w:r w:rsidRPr="003417D1">
              <w:rPr>
                <w:rFonts w:ascii="Arial" w:hAnsi="Arial"/>
                <w:sz w:val="20"/>
                <w:szCs w:val="20"/>
              </w:rPr>
              <w:t>Darbnespējas lapas anulēšanas datums</w:t>
            </w:r>
          </w:p>
        </w:tc>
      </w:tr>
      <w:tr w:rsidR="002B6F9D" w:rsidRPr="003417D1" w14:paraId="5237AF2D" w14:textId="77777777" w:rsidTr="00CA1D58">
        <w:tc>
          <w:tcPr>
            <w:tcW w:w="4216" w:type="dxa"/>
          </w:tcPr>
          <w:p w14:paraId="5237AF2B" w14:textId="77777777" w:rsidR="002B6F9D" w:rsidRPr="003417D1" w:rsidRDefault="002B6F9D" w:rsidP="004339B6">
            <w:pPr>
              <w:pStyle w:val="TableText"/>
              <w:rPr>
                <w:rFonts w:ascii="Arial" w:hAnsi="Arial"/>
                <w:sz w:val="20"/>
                <w:szCs w:val="20"/>
              </w:rPr>
            </w:pPr>
            <w:r w:rsidRPr="003417D1">
              <w:rPr>
                <w:rFonts w:ascii="Arial" w:hAnsi="Arial"/>
                <w:sz w:val="20"/>
                <w:szCs w:val="20"/>
              </w:rPr>
              <w:t>Anulēšanas lēmuma numurs</w:t>
            </w:r>
          </w:p>
        </w:tc>
        <w:tc>
          <w:tcPr>
            <w:tcW w:w="5099" w:type="dxa"/>
          </w:tcPr>
          <w:p w14:paraId="5237AF2C" w14:textId="77777777" w:rsidR="002B6F9D" w:rsidRPr="003417D1" w:rsidRDefault="002B6F9D" w:rsidP="004339B6">
            <w:pPr>
              <w:pStyle w:val="TableText"/>
              <w:rPr>
                <w:rFonts w:ascii="Arial" w:hAnsi="Arial"/>
                <w:sz w:val="20"/>
                <w:szCs w:val="20"/>
              </w:rPr>
            </w:pPr>
            <w:r w:rsidRPr="003417D1">
              <w:rPr>
                <w:rFonts w:ascii="Arial" w:hAnsi="Arial"/>
                <w:sz w:val="20"/>
                <w:szCs w:val="20"/>
              </w:rPr>
              <w:t>Darbnespējas lapas anulēšanas lēmuma numurs</w:t>
            </w:r>
          </w:p>
        </w:tc>
      </w:tr>
      <w:tr w:rsidR="002B6F9D" w:rsidRPr="003417D1" w14:paraId="5237AF30" w14:textId="77777777" w:rsidTr="00CA1D58">
        <w:tc>
          <w:tcPr>
            <w:tcW w:w="4216" w:type="dxa"/>
          </w:tcPr>
          <w:p w14:paraId="5237AF2E" w14:textId="77777777" w:rsidR="002B6F9D" w:rsidRPr="003417D1" w:rsidRDefault="002B6F9D" w:rsidP="004339B6">
            <w:pPr>
              <w:pStyle w:val="TableText"/>
              <w:rPr>
                <w:rFonts w:ascii="Arial" w:hAnsi="Arial"/>
                <w:sz w:val="20"/>
                <w:szCs w:val="20"/>
              </w:rPr>
            </w:pPr>
            <w:r w:rsidRPr="003417D1">
              <w:rPr>
                <w:rFonts w:ascii="Arial" w:hAnsi="Arial"/>
                <w:sz w:val="20"/>
                <w:szCs w:val="20"/>
              </w:rPr>
              <w:t>VI piezīmes par DNL anulēšanu</w:t>
            </w:r>
          </w:p>
        </w:tc>
        <w:tc>
          <w:tcPr>
            <w:tcW w:w="5099" w:type="dxa"/>
          </w:tcPr>
          <w:p w14:paraId="5237AF2F" w14:textId="77777777" w:rsidR="002B6F9D" w:rsidRPr="003417D1" w:rsidRDefault="002B6F9D" w:rsidP="004339B6">
            <w:pPr>
              <w:pStyle w:val="TableText"/>
              <w:rPr>
                <w:rFonts w:ascii="Arial" w:hAnsi="Arial"/>
                <w:sz w:val="20"/>
                <w:szCs w:val="20"/>
              </w:rPr>
            </w:pPr>
            <w:r w:rsidRPr="003417D1">
              <w:rPr>
                <w:rFonts w:ascii="Arial" w:hAnsi="Arial"/>
                <w:sz w:val="20"/>
                <w:szCs w:val="20"/>
              </w:rPr>
              <w:t>Veselības inspekcijas tekstuālas piezīmes par DNL anulēšanu</w:t>
            </w:r>
          </w:p>
        </w:tc>
      </w:tr>
      <w:tr w:rsidR="002B6F9D" w:rsidRPr="003417D1" w14:paraId="5237AF33" w14:textId="77777777" w:rsidTr="00CA1D58">
        <w:tc>
          <w:tcPr>
            <w:tcW w:w="4216" w:type="dxa"/>
          </w:tcPr>
          <w:p w14:paraId="5237AF31" w14:textId="77777777" w:rsidR="002B6F9D" w:rsidRPr="003417D1" w:rsidRDefault="002B6F9D" w:rsidP="004339B6">
            <w:pPr>
              <w:pStyle w:val="TableText"/>
              <w:rPr>
                <w:rFonts w:ascii="Arial" w:hAnsi="Arial"/>
                <w:sz w:val="20"/>
                <w:szCs w:val="20"/>
              </w:rPr>
            </w:pPr>
            <w:r w:rsidRPr="003417D1">
              <w:rPr>
                <w:rFonts w:ascii="Arial" w:hAnsi="Arial"/>
                <w:sz w:val="20"/>
                <w:szCs w:val="20"/>
              </w:rPr>
              <w:t>Piekļuves kods</w:t>
            </w:r>
          </w:p>
        </w:tc>
        <w:tc>
          <w:tcPr>
            <w:tcW w:w="5099" w:type="dxa"/>
          </w:tcPr>
          <w:p w14:paraId="5237AF32" w14:textId="77777777" w:rsidR="002B6F9D" w:rsidRPr="003417D1" w:rsidRDefault="002B6F9D" w:rsidP="004339B6">
            <w:pPr>
              <w:pStyle w:val="TableText"/>
              <w:rPr>
                <w:rFonts w:ascii="Arial" w:hAnsi="Arial"/>
                <w:sz w:val="20"/>
                <w:szCs w:val="20"/>
              </w:rPr>
            </w:pPr>
            <w:r w:rsidRPr="003417D1">
              <w:rPr>
                <w:rFonts w:ascii="Arial" w:hAnsi="Arial"/>
                <w:sz w:val="20"/>
                <w:szCs w:val="20"/>
              </w:rPr>
              <w:t>DNL piekļuves kods, kurš tiks izmantots piekļuves saites ģenerēšanai sūtīšanai darbadevējiem vai citiem interesentiem</w:t>
            </w:r>
          </w:p>
        </w:tc>
      </w:tr>
      <w:tr w:rsidR="002B6F9D" w:rsidRPr="003417D1" w14:paraId="5237AF36" w14:textId="77777777" w:rsidTr="00CA1D58">
        <w:tc>
          <w:tcPr>
            <w:tcW w:w="4216" w:type="dxa"/>
          </w:tcPr>
          <w:p w14:paraId="5237AF34" w14:textId="77777777" w:rsidR="002B6F9D" w:rsidRPr="003417D1" w:rsidRDefault="002B6F9D" w:rsidP="004339B6">
            <w:pPr>
              <w:pStyle w:val="TableText"/>
              <w:rPr>
                <w:rFonts w:ascii="Arial" w:hAnsi="Arial"/>
                <w:sz w:val="20"/>
                <w:szCs w:val="20"/>
              </w:rPr>
            </w:pPr>
            <w:r w:rsidRPr="003417D1">
              <w:rPr>
                <w:rFonts w:ascii="Arial" w:hAnsi="Arial"/>
                <w:sz w:val="20"/>
                <w:szCs w:val="20"/>
              </w:rPr>
              <w:t>Piekļuves koda spēkā no</w:t>
            </w:r>
          </w:p>
        </w:tc>
        <w:tc>
          <w:tcPr>
            <w:tcW w:w="5099" w:type="dxa"/>
          </w:tcPr>
          <w:p w14:paraId="5237AF35" w14:textId="77777777" w:rsidR="002B6F9D" w:rsidRPr="003417D1" w:rsidRDefault="002B6F9D" w:rsidP="004339B6">
            <w:pPr>
              <w:pStyle w:val="TableText"/>
              <w:rPr>
                <w:rFonts w:ascii="Arial" w:hAnsi="Arial"/>
                <w:sz w:val="20"/>
                <w:szCs w:val="20"/>
              </w:rPr>
            </w:pPr>
            <w:r w:rsidRPr="003417D1">
              <w:rPr>
                <w:rFonts w:ascii="Arial" w:hAnsi="Arial"/>
                <w:sz w:val="20"/>
                <w:szCs w:val="20"/>
              </w:rPr>
              <w:t>Piekļuves koda spēka esamības periods</w:t>
            </w:r>
          </w:p>
        </w:tc>
      </w:tr>
      <w:tr w:rsidR="002B6F9D" w:rsidRPr="003417D1" w14:paraId="5237AF39" w14:textId="77777777" w:rsidTr="00CA1D58">
        <w:tc>
          <w:tcPr>
            <w:tcW w:w="4216" w:type="dxa"/>
          </w:tcPr>
          <w:p w14:paraId="5237AF37" w14:textId="77777777" w:rsidR="002B6F9D" w:rsidRPr="003417D1" w:rsidRDefault="002B6F9D" w:rsidP="004339B6">
            <w:pPr>
              <w:pStyle w:val="TableText"/>
              <w:rPr>
                <w:rFonts w:ascii="Arial" w:hAnsi="Arial"/>
                <w:sz w:val="20"/>
                <w:szCs w:val="20"/>
              </w:rPr>
            </w:pPr>
            <w:r w:rsidRPr="003417D1">
              <w:rPr>
                <w:rFonts w:ascii="Arial" w:hAnsi="Arial"/>
                <w:sz w:val="20"/>
                <w:szCs w:val="20"/>
              </w:rPr>
              <w:t>Piekļuves koda spēkā līdz</w:t>
            </w:r>
          </w:p>
        </w:tc>
        <w:tc>
          <w:tcPr>
            <w:tcW w:w="5099" w:type="dxa"/>
          </w:tcPr>
          <w:p w14:paraId="5237AF38" w14:textId="77777777" w:rsidR="002B6F9D" w:rsidRPr="003417D1" w:rsidRDefault="002B6F9D" w:rsidP="004339B6">
            <w:pPr>
              <w:pStyle w:val="TableText"/>
              <w:rPr>
                <w:rFonts w:ascii="Arial" w:hAnsi="Arial"/>
                <w:sz w:val="20"/>
                <w:szCs w:val="20"/>
              </w:rPr>
            </w:pPr>
            <w:r w:rsidRPr="003417D1">
              <w:rPr>
                <w:rFonts w:ascii="Arial" w:hAnsi="Arial"/>
                <w:sz w:val="20"/>
                <w:szCs w:val="20"/>
              </w:rPr>
              <w:t>Piekļuves koda spēka esamības periods</w:t>
            </w:r>
          </w:p>
        </w:tc>
      </w:tr>
      <w:tr w:rsidR="002B6F9D" w:rsidRPr="003417D1" w14:paraId="5237AF3C" w14:textId="77777777" w:rsidTr="00CA1D58">
        <w:tc>
          <w:tcPr>
            <w:tcW w:w="4216" w:type="dxa"/>
          </w:tcPr>
          <w:p w14:paraId="5237AF3A" w14:textId="77777777" w:rsidR="002B6F9D" w:rsidRPr="003417D1" w:rsidRDefault="002B6F9D" w:rsidP="004339B6">
            <w:pPr>
              <w:pStyle w:val="TableText"/>
              <w:rPr>
                <w:rFonts w:ascii="Arial" w:hAnsi="Arial"/>
                <w:sz w:val="20"/>
                <w:szCs w:val="20"/>
              </w:rPr>
            </w:pPr>
            <w:r w:rsidRPr="003417D1">
              <w:rPr>
                <w:rFonts w:ascii="Arial" w:hAnsi="Arial"/>
                <w:sz w:val="20"/>
                <w:szCs w:val="20"/>
              </w:rPr>
              <w:t>Piezīmes</w:t>
            </w:r>
          </w:p>
        </w:tc>
        <w:tc>
          <w:tcPr>
            <w:tcW w:w="5099" w:type="dxa"/>
          </w:tcPr>
          <w:p w14:paraId="5237AF3B" w14:textId="77777777" w:rsidR="002B6F9D" w:rsidRPr="003417D1" w:rsidRDefault="002B6F9D" w:rsidP="004339B6">
            <w:pPr>
              <w:pStyle w:val="TableText"/>
              <w:rPr>
                <w:rFonts w:ascii="Arial" w:hAnsi="Arial"/>
                <w:sz w:val="20"/>
                <w:szCs w:val="20"/>
              </w:rPr>
            </w:pPr>
            <w:r w:rsidRPr="003417D1">
              <w:rPr>
                <w:rFonts w:ascii="Arial" w:hAnsi="Arial"/>
                <w:sz w:val="20"/>
                <w:szCs w:val="20"/>
              </w:rPr>
              <w:t>Tekstuālas piezīmes</w:t>
            </w:r>
          </w:p>
        </w:tc>
      </w:tr>
      <w:tr w:rsidR="002B6F9D" w:rsidRPr="003417D1" w14:paraId="5237AF3F" w14:textId="77777777" w:rsidTr="00CA1D58">
        <w:tc>
          <w:tcPr>
            <w:tcW w:w="4216" w:type="dxa"/>
          </w:tcPr>
          <w:p w14:paraId="5237AF3D" w14:textId="77777777" w:rsidR="002B6F9D" w:rsidRPr="003417D1" w:rsidRDefault="002B6F9D" w:rsidP="00957582">
            <w:pPr>
              <w:rPr>
                <w:sz w:val="20"/>
              </w:rPr>
            </w:pPr>
            <w:r w:rsidRPr="003417D1">
              <w:rPr>
                <w:sz w:val="20"/>
              </w:rPr>
              <w:t>Darbnespējas periodu saraksts</w:t>
            </w:r>
          </w:p>
        </w:tc>
        <w:tc>
          <w:tcPr>
            <w:tcW w:w="5099" w:type="dxa"/>
          </w:tcPr>
          <w:p w14:paraId="5237AF3E" w14:textId="77777777" w:rsidR="002B6F9D" w:rsidRPr="003417D1" w:rsidRDefault="002B6F9D">
            <w:pPr>
              <w:rPr>
                <w:sz w:val="20"/>
              </w:rPr>
            </w:pPr>
            <w:r w:rsidRPr="003417D1">
              <w:rPr>
                <w:sz w:val="20"/>
              </w:rPr>
              <w:t>Darbnespējas periodu saraksts – skat. 4. tabulu</w:t>
            </w:r>
          </w:p>
        </w:tc>
      </w:tr>
      <w:tr w:rsidR="00455D8D" w:rsidRPr="003417D1" w14:paraId="5237AF42" w14:textId="77777777" w:rsidTr="00CA1D58">
        <w:tc>
          <w:tcPr>
            <w:tcW w:w="4216" w:type="dxa"/>
          </w:tcPr>
          <w:p w14:paraId="5237AF40" w14:textId="77777777" w:rsidR="00455D8D" w:rsidRPr="003417D1" w:rsidRDefault="00455D8D" w:rsidP="00957582">
            <w:pPr>
              <w:rPr>
                <w:sz w:val="20"/>
              </w:rPr>
            </w:pPr>
            <w:r w:rsidRPr="003417D1">
              <w:rPr>
                <w:sz w:val="20"/>
              </w:rPr>
              <w:t>Kopējais nepārtrauktais darbnespējas periods</w:t>
            </w:r>
          </w:p>
        </w:tc>
        <w:tc>
          <w:tcPr>
            <w:tcW w:w="5099" w:type="dxa"/>
          </w:tcPr>
          <w:p w14:paraId="5237AF41" w14:textId="77777777" w:rsidR="00455D8D" w:rsidRPr="003417D1" w:rsidRDefault="00455D8D" w:rsidP="00227166">
            <w:pPr>
              <w:rPr>
                <w:smallCaps/>
                <w:sz w:val="20"/>
                <w:lang w:eastAsia="en-US"/>
              </w:rPr>
            </w:pPr>
            <w:r w:rsidRPr="003417D1">
              <w:rPr>
                <w:sz w:val="20"/>
              </w:rPr>
              <w:t>Kopēja nepārtraukta darbnespējas perioda dienu skaits</w:t>
            </w:r>
          </w:p>
        </w:tc>
      </w:tr>
      <w:tr w:rsidR="00CC768C" w:rsidRPr="003417D1" w14:paraId="5237AF47" w14:textId="77777777" w:rsidTr="00CA1D58">
        <w:tc>
          <w:tcPr>
            <w:tcW w:w="9315" w:type="dxa"/>
            <w:gridSpan w:val="2"/>
          </w:tcPr>
          <w:p w14:paraId="5237AF46" w14:textId="77777777" w:rsidR="00CC768C" w:rsidRPr="003417D1" w:rsidRDefault="00CC768C" w:rsidP="004339B6">
            <w:pPr>
              <w:pStyle w:val="TableText"/>
              <w:rPr>
                <w:rFonts w:ascii="Arial" w:hAnsi="Arial"/>
                <w:sz w:val="20"/>
                <w:szCs w:val="20"/>
              </w:rPr>
            </w:pPr>
            <w:r w:rsidRPr="003417D1">
              <w:rPr>
                <w:rFonts w:ascii="Arial" w:hAnsi="Arial"/>
                <w:sz w:val="20"/>
                <w:szCs w:val="20"/>
              </w:rPr>
              <w:t>B tipa DNL specifiskie dati:</w:t>
            </w:r>
          </w:p>
        </w:tc>
      </w:tr>
      <w:tr w:rsidR="00CC768C" w:rsidRPr="003417D1" w14:paraId="5237AF4A" w14:textId="77777777" w:rsidTr="00CA1D58">
        <w:tc>
          <w:tcPr>
            <w:tcW w:w="4216" w:type="dxa"/>
          </w:tcPr>
          <w:p w14:paraId="5237AF48" w14:textId="77777777" w:rsidR="00CC768C" w:rsidRPr="003417D1" w:rsidRDefault="00CC768C" w:rsidP="004339B6">
            <w:pPr>
              <w:pStyle w:val="TableText"/>
              <w:rPr>
                <w:rFonts w:ascii="Arial" w:hAnsi="Arial"/>
                <w:sz w:val="20"/>
                <w:szCs w:val="20"/>
              </w:rPr>
            </w:pPr>
            <w:r w:rsidRPr="003417D1">
              <w:rPr>
                <w:rFonts w:ascii="Arial" w:hAnsi="Arial"/>
                <w:sz w:val="20"/>
                <w:szCs w:val="20"/>
              </w:rPr>
              <w:t>Bērns (EVK)</w:t>
            </w:r>
          </w:p>
        </w:tc>
        <w:tc>
          <w:tcPr>
            <w:tcW w:w="5099" w:type="dxa"/>
          </w:tcPr>
          <w:p w14:paraId="5237AF49" w14:textId="77777777" w:rsidR="00CC768C" w:rsidRPr="003417D1" w:rsidRDefault="00CC768C" w:rsidP="004339B6">
            <w:pPr>
              <w:pStyle w:val="TableText"/>
              <w:rPr>
                <w:rFonts w:ascii="Arial" w:hAnsi="Arial"/>
                <w:sz w:val="20"/>
                <w:szCs w:val="20"/>
              </w:rPr>
            </w:pPr>
            <w:r w:rsidRPr="003417D1">
              <w:rPr>
                <w:rFonts w:ascii="Arial" w:hAnsi="Arial"/>
                <w:sz w:val="20"/>
                <w:szCs w:val="20"/>
              </w:rPr>
              <w:t>DNL saņēmēja bērns vai aizbilstamais – atsauce uz EVK personu</w:t>
            </w:r>
          </w:p>
        </w:tc>
      </w:tr>
      <w:tr w:rsidR="00CC768C" w:rsidRPr="003417D1" w14:paraId="5237AF4F" w14:textId="77777777" w:rsidTr="00A3493B">
        <w:tc>
          <w:tcPr>
            <w:tcW w:w="4216" w:type="dxa"/>
          </w:tcPr>
          <w:p w14:paraId="5237AF4B" w14:textId="77777777" w:rsidR="00CC768C" w:rsidRPr="003417D1" w:rsidRDefault="00CC768C" w:rsidP="004339B6">
            <w:pPr>
              <w:pStyle w:val="TableText"/>
              <w:rPr>
                <w:rFonts w:ascii="Arial" w:hAnsi="Arial"/>
                <w:sz w:val="20"/>
                <w:szCs w:val="20"/>
              </w:rPr>
            </w:pPr>
            <w:r w:rsidRPr="003417D1">
              <w:rPr>
                <w:rFonts w:ascii="Arial" w:hAnsi="Arial"/>
                <w:sz w:val="20"/>
                <w:szCs w:val="20"/>
              </w:rPr>
              <w:t>Bērna dati</w:t>
            </w:r>
          </w:p>
        </w:tc>
        <w:tc>
          <w:tcPr>
            <w:tcW w:w="5099" w:type="dxa"/>
          </w:tcPr>
          <w:p w14:paraId="5237AF4C" w14:textId="77777777" w:rsidR="00CC768C" w:rsidRPr="003417D1" w:rsidRDefault="00CC768C" w:rsidP="009816BF">
            <w:pPr>
              <w:pStyle w:val="TableText"/>
              <w:rPr>
                <w:rFonts w:ascii="Arial" w:hAnsi="Arial"/>
                <w:sz w:val="20"/>
                <w:szCs w:val="20"/>
              </w:rPr>
            </w:pPr>
            <w:r w:rsidRPr="003417D1">
              <w:rPr>
                <w:rFonts w:ascii="Arial" w:hAnsi="Arial"/>
                <w:sz w:val="20"/>
                <w:szCs w:val="20"/>
              </w:rPr>
              <w:t>DNL saņēmēja bērna vai aizbilstama dati:</w:t>
            </w:r>
          </w:p>
          <w:p w14:paraId="5237AF4D" w14:textId="67A20C33" w:rsidR="00CC768C" w:rsidRPr="003417D1" w:rsidRDefault="00CC768C" w:rsidP="00450691">
            <w:pPr>
              <w:pStyle w:val="TableText"/>
              <w:numPr>
                <w:ilvl w:val="0"/>
                <w:numId w:val="34"/>
              </w:numPr>
              <w:rPr>
                <w:rFonts w:ascii="Arial" w:hAnsi="Arial"/>
                <w:sz w:val="20"/>
                <w:szCs w:val="20"/>
              </w:rPr>
            </w:pPr>
            <w:r w:rsidRPr="003417D1">
              <w:rPr>
                <w:rFonts w:ascii="Arial" w:hAnsi="Arial"/>
                <w:sz w:val="20"/>
                <w:szCs w:val="20"/>
              </w:rPr>
              <w:t>DNL saņēmēja bērns/aizbilstamais (statuss)</w:t>
            </w:r>
            <w:r w:rsidR="00A529D8">
              <w:rPr>
                <w:rFonts w:ascii="Arial" w:hAnsi="Arial"/>
                <w:sz w:val="20"/>
                <w:szCs w:val="20"/>
              </w:rPr>
              <w:t>;</w:t>
            </w:r>
          </w:p>
          <w:p w14:paraId="5237AF4E" w14:textId="77777777" w:rsidR="00CC768C" w:rsidRPr="003417D1" w:rsidRDefault="00CC768C" w:rsidP="004B2FAF">
            <w:pPr>
              <w:pStyle w:val="TableText"/>
              <w:numPr>
                <w:ilvl w:val="0"/>
                <w:numId w:val="34"/>
              </w:numPr>
              <w:rPr>
                <w:rFonts w:ascii="Arial" w:hAnsi="Arial"/>
                <w:smallCaps/>
                <w:sz w:val="20"/>
                <w:szCs w:val="20"/>
              </w:rPr>
            </w:pPr>
            <w:r w:rsidRPr="003417D1">
              <w:rPr>
                <w:rFonts w:ascii="Arial" w:hAnsi="Arial"/>
                <w:sz w:val="20"/>
                <w:szCs w:val="20"/>
              </w:rPr>
              <w:t>Bērna/aizbilstamā personas identifikācija.</w:t>
            </w:r>
          </w:p>
        </w:tc>
      </w:tr>
      <w:tr w:rsidR="00CC768C" w:rsidRPr="003417D1" w14:paraId="5237AF53" w14:textId="77777777" w:rsidTr="00CA1D58">
        <w:tc>
          <w:tcPr>
            <w:tcW w:w="4216" w:type="dxa"/>
          </w:tcPr>
          <w:p w14:paraId="5237AF50" w14:textId="77777777" w:rsidR="00CC768C" w:rsidRPr="003417D1" w:rsidRDefault="00CC768C" w:rsidP="004339B6">
            <w:pPr>
              <w:pStyle w:val="TableText"/>
              <w:rPr>
                <w:rFonts w:ascii="Arial" w:hAnsi="Arial"/>
                <w:sz w:val="20"/>
                <w:szCs w:val="20"/>
              </w:rPr>
            </w:pPr>
            <w:r w:rsidRPr="003417D1">
              <w:rPr>
                <w:rFonts w:ascii="Arial" w:hAnsi="Arial"/>
                <w:sz w:val="20"/>
                <w:szCs w:val="20"/>
              </w:rPr>
              <w:t>Iepriekšējā A tipa DNL</w:t>
            </w:r>
          </w:p>
        </w:tc>
        <w:tc>
          <w:tcPr>
            <w:tcW w:w="5099" w:type="dxa"/>
          </w:tcPr>
          <w:p w14:paraId="5237AF51" w14:textId="77777777" w:rsidR="00CC768C" w:rsidRPr="003417D1" w:rsidRDefault="00CC768C" w:rsidP="004339B6">
            <w:pPr>
              <w:pStyle w:val="TableText"/>
              <w:rPr>
                <w:rFonts w:ascii="Arial" w:hAnsi="Arial"/>
                <w:sz w:val="20"/>
                <w:szCs w:val="20"/>
              </w:rPr>
            </w:pPr>
            <w:r w:rsidRPr="003417D1">
              <w:rPr>
                <w:rFonts w:ascii="Arial" w:hAnsi="Arial"/>
                <w:sz w:val="20"/>
                <w:szCs w:val="20"/>
              </w:rPr>
              <w:t>Atsauce uz A tipa DNL</w:t>
            </w:r>
          </w:p>
          <w:p w14:paraId="5237AF52" w14:textId="77777777" w:rsidR="00CC768C" w:rsidRPr="003417D1" w:rsidRDefault="00CC768C" w:rsidP="004339B6">
            <w:pPr>
              <w:pStyle w:val="TableText"/>
              <w:rPr>
                <w:rFonts w:ascii="Arial" w:hAnsi="Arial"/>
                <w:sz w:val="20"/>
                <w:szCs w:val="20"/>
              </w:rPr>
            </w:pPr>
          </w:p>
        </w:tc>
      </w:tr>
      <w:tr w:rsidR="00CC768C" w:rsidRPr="003417D1" w14:paraId="5237AF57" w14:textId="77777777" w:rsidTr="00CA1D58">
        <w:tc>
          <w:tcPr>
            <w:tcW w:w="4216" w:type="dxa"/>
          </w:tcPr>
          <w:p w14:paraId="5237AF54" w14:textId="77777777" w:rsidR="00CC768C" w:rsidRPr="003417D1" w:rsidRDefault="00CC768C" w:rsidP="004339B6">
            <w:pPr>
              <w:pStyle w:val="TableText"/>
              <w:rPr>
                <w:rFonts w:ascii="Arial" w:hAnsi="Arial"/>
                <w:sz w:val="20"/>
                <w:szCs w:val="20"/>
              </w:rPr>
            </w:pPr>
            <w:r w:rsidRPr="003417D1">
              <w:rPr>
                <w:rFonts w:ascii="Arial" w:hAnsi="Arial"/>
                <w:sz w:val="20"/>
                <w:szCs w:val="20"/>
              </w:rPr>
              <w:t>Iepriekšējās A tipa DNL reģistrācijas numurs</w:t>
            </w:r>
          </w:p>
        </w:tc>
        <w:tc>
          <w:tcPr>
            <w:tcW w:w="5099" w:type="dxa"/>
          </w:tcPr>
          <w:p w14:paraId="5237AF55" w14:textId="77777777" w:rsidR="00CC768C" w:rsidRPr="003417D1" w:rsidRDefault="00CC768C" w:rsidP="004339B6">
            <w:pPr>
              <w:pStyle w:val="TableText"/>
              <w:rPr>
                <w:rFonts w:ascii="Arial" w:hAnsi="Arial"/>
                <w:sz w:val="20"/>
                <w:szCs w:val="20"/>
              </w:rPr>
            </w:pPr>
            <w:r w:rsidRPr="003417D1">
              <w:rPr>
                <w:rFonts w:ascii="Arial" w:hAnsi="Arial"/>
                <w:sz w:val="20"/>
                <w:szCs w:val="20"/>
              </w:rPr>
              <w:t>Iepriekšējās A tipa DNL reģistrācijas numurs.</w:t>
            </w:r>
          </w:p>
          <w:p w14:paraId="5237AF56" w14:textId="77777777" w:rsidR="00CC768C" w:rsidRPr="003417D1" w:rsidRDefault="00CC768C" w:rsidP="004339B6">
            <w:pPr>
              <w:pStyle w:val="TableText"/>
              <w:rPr>
                <w:rFonts w:ascii="Arial" w:hAnsi="Arial"/>
                <w:sz w:val="20"/>
                <w:szCs w:val="20"/>
              </w:rPr>
            </w:pPr>
            <w:r w:rsidRPr="003417D1">
              <w:rPr>
                <w:rFonts w:ascii="Arial" w:hAnsi="Arial"/>
                <w:sz w:val="20"/>
                <w:szCs w:val="20"/>
              </w:rPr>
              <w:t xml:space="preserve"> Tiek norādīts atbilstoši B lapas cēlonim</w:t>
            </w:r>
          </w:p>
        </w:tc>
      </w:tr>
      <w:tr w:rsidR="00CC768C" w:rsidRPr="003417D1" w14:paraId="5237AF5A" w14:textId="77777777" w:rsidTr="00CA1D58">
        <w:tc>
          <w:tcPr>
            <w:tcW w:w="4216" w:type="dxa"/>
          </w:tcPr>
          <w:p w14:paraId="5237AF58" w14:textId="77777777" w:rsidR="00CC768C" w:rsidRPr="003417D1" w:rsidRDefault="00CC768C" w:rsidP="004339B6">
            <w:pPr>
              <w:pStyle w:val="TableText"/>
              <w:rPr>
                <w:rFonts w:ascii="Arial" w:hAnsi="Arial"/>
                <w:sz w:val="20"/>
                <w:szCs w:val="20"/>
              </w:rPr>
            </w:pPr>
            <w:r w:rsidRPr="003417D1">
              <w:rPr>
                <w:rFonts w:ascii="Arial" w:hAnsi="Arial"/>
                <w:sz w:val="20"/>
                <w:szCs w:val="20"/>
              </w:rPr>
              <w:t>Iepriekšējā B tipa DNL</w:t>
            </w:r>
          </w:p>
        </w:tc>
        <w:tc>
          <w:tcPr>
            <w:tcW w:w="5099" w:type="dxa"/>
          </w:tcPr>
          <w:p w14:paraId="5237AF59" w14:textId="77777777" w:rsidR="00CC768C" w:rsidRPr="003417D1" w:rsidRDefault="00CC768C">
            <w:pPr>
              <w:pStyle w:val="TableText"/>
              <w:rPr>
                <w:rFonts w:ascii="Arial" w:hAnsi="Arial"/>
                <w:sz w:val="20"/>
                <w:szCs w:val="20"/>
              </w:rPr>
            </w:pPr>
            <w:r w:rsidRPr="003417D1">
              <w:rPr>
                <w:rFonts w:ascii="Arial" w:hAnsi="Arial"/>
                <w:sz w:val="20"/>
                <w:szCs w:val="20"/>
              </w:rPr>
              <w:t>Atsauce uz B tipa DNL</w:t>
            </w:r>
          </w:p>
        </w:tc>
      </w:tr>
      <w:tr w:rsidR="00CC768C" w:rsidRPr="003417D1" w14:paraId="5237AF5D" w14:textId="77777777" w:rsidTr="00CA1D58">
        <w:tc>
          <w:tcPr>
            <w:tcW w:w="4216" w:type="dxa"/>
          </w:tcPr>
          <w:p w14:paraId="5237AF5B" w14:textId="77777777" w:rsidR="00CC768C" w:rsidRPr="003417D1" w:rsidRDefault="00CC768C" w:rsidP="004339B6">
            <w:pPr>
              <w:pStyle w:val="TableText"/>
              <w:rPr>
                <w:rFonts w:ascii="Arial" w:hAnsi="Arial"/>
                <w:sz w:val="20"/>
                <w:szCs w:val="20"/>
              </w:rPr>
            </w:pPr>
            <w:r w:rsidRPr="003417D1">
              <w:rPr>
                <w:rFonts w:ascii="Arial" w:hAnsi="Arial"/>
                <w:sz w:val="20"/>
                <w:szCs w:val="20"/>
              </w:rPr>
              <w:t>Iepriekšējās B tipa DNL reģistrācijas numurs</w:t>
            </w:r>
          </w:p>
        </w:tc>
        <w:tc>
          <w:tcPr>
            <w:tcW w:w="5099" w:type="dxa"/>
          </w:tcPr>
          <w:p w14:paraId="5237AF5C" w14:textId="77777777" w:rsidR="00CC768C" w:rsidRPr="003417D1" w:rsidRDefault="00CC768C" w:rsidP="00227166">
            <w:pPr>
              <w:pStyle w:val="TableText"/>
              <w:rPr>
                <w:rFonts w:ascii="Arial" w:hAnsi="Arial"/>
                <w:smallCaps/>
                <w:sz w:val="20"/>
                <w:szCs w:val="20"/>
              </w:rPr>
            </w:pPr>
            <w:r w:rsidRPr="003417D1">
              <w:rPr>
                <w:rFonts w:ascii="Arial" w:hAnsi="Arial"/>
                <w:sz w:val="20"/>
                <w:szCs w:val="20"/>
              </w:rPr>
              <w:t>Iepriekšējās B tipa DNL reģistrācijas numurs</w:t>
            </w:r>
          </w:p>
        </w:tc>
      </w:tr>
      <w:tr w:rsidR="00CC768C" w:rsidRPr="00A529D8" w14:paraId="5237AF60" w14:textId="77777777" w:rsidTr="00CA1D58">
        <w:tc>
          <w:tcPr>
            <w:tcW w:w="4216" w:type="dxa"/>
          </w:tcPr>
          <w:p w14:paraId="5237AF5E" w14:textId="77777777" w:rsidR="00CC768C" w:rsidRPr="00A529D8" w:rsidRDefault="00CC768C" w:rsidP="004339B6">
            <w:pPr>
              <w:pStyle w:val="TableText"/>
              <w:rPr>
                <w:rFonts w:ascii="Arial" w:hAnsi="Arial"/>
                <w:sz w:val="20"/>
                <w:szCs w:val="20"/>
              </w:rPr>
            </w:pPr>
            <w:r w:rsidRPr="00A529D8">
              <w:rPr>
                <w:rFonts w:ascii="Arial" w:hAnsi="Arial"/>
                <w:sz w:val="20"/>
                <w:szCs w:val="20"/>
              </w:rPr>
              <w:t>Pirmā darbnespējas diena</w:t>
            </w:r>
          </w:p>
        </w:tc>
        <w:tc>
          <w:tcPr>
            <w:tcW w:w="5099" w:type="dxa"/>
          </w:tcPr>
          <w:p w14:paraId="5237AF5F" w14:textId="77777777" w:rsidR="00CC768C" w:rsidRPr="00A529D8" w:rsidRDefault="00CC768C" w:rsidP="004339B6">
            <w:pPr>
              <w:pStyle w:val="TableText"/>
              <w:rPr>
                <w:rFonts w:ascii="Arial" w:hAnsi="Arial"/>
                <w:sz w:val="20"/>
                <w:szCs w:val="20"/>
              </w:rPr>
            </w:pPr>
            <w:r w:rsidRPr="00A529D8">
              <w:rPr>
                <w:rFonts w:ascii="Arial" w:hAnsi="Arial"/>
                <w:sz w:val="20"/>
                <w:szCs w:val="20"/>
              </w:rPr>
              <w:t>Piesaistītās pirmreizējās B vai A lapas darbnespējas perioda sākums</w:t>
            </w:r>
          </w:p>
        </w:tc>
      </w:tr>
      <w:tr w:rsidR="00CC768C" w:rsidRPr="00A529D8" w14:paraId="5237AF64" w14:textId="77777777" w:rsidTr="00CA1D58">
        <w:tc>
          <w:tcPr>
            <w:tcW w:w="4216" w:type="dxa"/>
          </w:tcPr>
          <w:p w14:paraId="5237AF61" w14:textId="77777777" w:rsidR="00CC768C" w:rsidRPr="00A529D8" w:rsidRDefault="00CC768C" w:rsidP="004339B6">
            <w:pPr>
              <w:pStyle w:val="TableText"/>
              <w:rPr>
                <w:rFonts w:ascii="Arial" w:hAnsi="Arial"/>
                <w:sz w:val="20"/>
                <w:szCs w:val="20"/>
              </w:rPr>
            </w:pPr>
            <w:r w:rsidRPr="00A529D8">
              <w:rPr>
                <w:rFonts w:ascii="Arial" w:hAnsi="Arial"/>
                <w:sz w:val="20"/>
                <w:szCs w:val="20"/>
              </w:rPr>
              <w:t>Atzīmes par nosūtīšanu uz VDEĀVK</w:t>
            </w:r>
          </w:p>
        </w:tc>
        <w:tc>
          <w:tcPr>
            <w:tcW w:w="5099" w:type="dxa"/>
          </w:tcPr>
          <w:p w14:paraId="5237AF62" w14:textId="77777777" w:rsidR="00CC768C" w:rsidRPr="00A529D8" w:rsidRDefault="00CC768C" w:rsidP="00A3493B">
            <w:pPr>
              <w:pStyle w:val="TableText"/>
              <w:rPr>
                <w:rFonts w:ascii="Arial" w:hAnsi="Arial"/>
                <w:sz w:val="20"/>
                <w:szCs w:val="20"/>
              </w:rPr>
            </w:pPr>
            <w:r w:rsidRPr="00A529D8">
              <w:rPr>
                <w:rFonts w:ascii="Arial" w:hAnsi="Arial"/>
                <w:sz w:val="20"/>
                <w:szCs w:val="20"/>
              </w:rPr>
              <w:t>Tekstuālās piezīmes par darbnespējīgas personas nosūtīšanu uz VDEĀVK.</w:t>
            </w:r>
          </w:p>
          <w:p w14:paraId="5237AF63" w14:textId="77777777" w:rsidR="00CC768C" w:rsidRPr="00A529D8" w:rsidRDefault="00CC768C" w:rsidP="00CA1D58">
            <w:pPr>
              <w:pStyle w:val="TableText"/>
              <w:rPr>
                <w:rFonts w:ascii="Arial" w:hAnsi="Arial"/>
                <w:smallCaps/>
                <w:sz w:val="20"/>
                <w:szCs w:val="20"/>
              </w:rPr>
            </w:pPr>
            <w:r w:rsidRPr="00A529D8">
              <w:rPr>
                <w:rFonts w:ascii="Arial" w:hAnsi="Arial"/>
                <w:sz w:val="20"/>
                <w:szCs w:val="20"/>
              </w:rPr>
              <w:t>Nosūtījuma izveide uz VDEĀVK ir 2, kārtas prasība, tāpēc nav sasaistes ar noteiktu PN IS Pierakstu un Nosūtījumu modulī reģistrētu nosūtījumu uz VDEĀVK.</w:t>
            </w:r>
          </w:p>
        </w:tc>
      </w:tr>
      <w:tr w:rsidR="00CC768C" w:rsidRPr="00A529D8" w14:paraId="5237AF6B" w14:textId="77777777" w:rsidTr="00A3493B">
        <w:tc>
          <w:tcPr>
            <w:tcW w:w="4216" w:type="dxa"/>
          </w:tcPr>
          <w:p w14:paraId="5237AF65" w14:textId="77777777" w:rsidR="00CC768C" w:rsidRPr="00A529D8" w:rsidRDefault="00CC768C" w:rsidP="004339B6">
            <w:pPr>
              <w:pStyle w:val="TableText"/>
              <w:rPr>
                <w:rFonts w:ascii="Arial" w:hAnsi="Arial"/>
                <w:sz w:val="20"/>
                <w:szCs w:val="20"/>
              </w:rPr>
            </w:pPr>
            <w:r w:rsidRPr="00A529D8">
              <w:rPr>
                <w:rFonts w:ascii="Arial" w:hAnsi="Arial"/>
                <w:sz w:val="20"/>
                <w:szCs w:val="20"/>
              </w:rPr>
              <w:t>VDEĀVK lēmums</w:t>
            </w:r>
          </w:p>
        </w:tc>
        <w:tc>
          <w:tcPr>
            <w:tcW w:w="5099" w:type="dxa"/>
          </w:tcPr>
          <w:p w14:paraId="5237AF66" w14:textId="77777777" w:rsidR="00CC768C" w:rsidRPr="00A529D8" w:rsidRDefault="00CC768C" w:rsidP="00A3493B">
            <w:pPr>
              <w:pStyle w:val="TableText"/>
              <w:rPr>
                <w:rFonts w:ascii="Arial" w:hAnsi="Arial"/>
                <w:sz w:val="20"/>
                <w:szCs w:val="20"/>
              </w:rPr>
            </w:pPr>
            <w:r w:rsidRPr="00A529D8">
              <w:rPr>
                <w:rFonts w:ascii="Arial" w:hAnsi="Arial"/>
                <w:sz w:val="20"/>
                <w:szCs w:val="20"/>
              </w:rPr>
              <w:t>VDEĀVK lēmuma dati:</w:t>
            </w:r>
          </w:p>
          <w:p w14:paraId="5237AF67" w14:textId="77777777" w:rsidR="00CC768C" w:rsidRPr="00A529D8" w:rsidRDefault="00CC768C" w:rsidP="00450691">
            <w:pPr>
              <w:pStyle w:val="TableText"/>
              <w:numPr>
                <w:ilvl w:val="0"/>
                <w:numId w:val="33"/>
              </w:numPr>
              <w:rPr>
                <w:rFonts w:ascii="Arial" w:hAnsi="Arial"/>
                <w:sz w:val="20"/>
                <w:szCs w:val="20"/>
              </w:rPr>
            </w:pPr>
            <w:r w:rsidRPr="00A529D8">
              <w:rPr>
                <w:rFonts w:ascii="Arial" w:hAnsi="Arial"/>
                <w:sz w:val="20"/>
                <w:szCs w:val="20"/>
              </w:rPr>
              <w:t xml:space="preserve">VDEĀVK lēmums (vai ir atļauta DNL pagarināšana vai datums, kad noteikta invaliditāte), </w:t>
            </w:r>
          </w:p>
          <w:p w14:paraId="5237AF68" w14:textId="77777777" w:rsidR="00CC768C" w:rsidRPr="00A529D8" w:rsidRDefault="00CC768C" w:rsidP="00450691">
            <w:pPr>
              <w:pStyle w:val="TableText"/>
              <w:numPr>
                <w:ilvl w:val="0"/>
                <w:numId w:val="33"/>
              </w:numPr>
              <w:rPr>
                <w:rFonts w:ascii="Arial" w:hAnsi="Arial"/>
                <w:sz w:val="20"/>
                <w:szCs w:val="20"/>
              </w:rPr>
            </w:pPr>
            <w:r w:rsidRPr="00A529D8">
              <w:rPr>
                <w:rFonts w:ascii="Arial" w:hAnsi="Arial"/>
                <w:sz w:val="20"/>
                <w:szCs w:val="20"/>
              </w:rPr>
              <w:t xml:space="preserve">lēmuma datums, </w:t>
            </w:r>
          </w:p>
          <w:p w14:paraId="770F37FE" w14:textId="77777777" w:rsidR="00A529D8" w:rsidRDefault="00CC768C" w:rsidP="00A529D8">
            <w:pPr>
              <w:pStyle w:val="TableText"/>
              <w:numPr>
                <w:ilvl w:val="0"/>
                <w:numId w:val="33"/>
              </w:numPr>
              <w:rPr>
                <w:rFonts w:ascii="Arial" w:hAnsi="Arial"/>
                <w:sz w:val="20"/>
                <w:szCs w:val="20"/>
              </w:rPr>
            </w:pPr>
            <w:r w:rsidRPr="00A529D8">
              <w:rPr>
                <w:rFonts w:ascii="Arial" w:hAnsi="Arial"/>
                <w:sz w:val="20"/>
                <w:szCs w:val="20"/>
              </w:rPr>
              <w:t xml:space="preserve">dokumenta numurs, </w:t>
            </w:r>
          </w:p>
          <w:p w14:paraId="5237AF6A" w14:textId="1DE3F107" w:rsidR="00CC768C" w:rsidRPr="00A529D8" w:rsidRDefault="00CC768C" w:rsidP="00A529D8">
            <w:pPr>
              <w:pStyle w:val="TableText"/>
              <w:numPr>
                <w:ilvl w:val="0"/>
                <w:numId w:val="33"/>
              </w:numPr>
              <w:rPr>
                <w:rFonts w:ascii="Arial" w:hAnsi="Arial"/>
                <w:sz w:val="20"/>
                <w:szCs w:val="20"/>
              </w:rPr>
            </w:pPr>
            <w:r w:rsidRPr="00A529D8">
              <w:rPr>
                <w:rFonts w:ascii="Arial" w:hAnsi="Arial"/>
                <w:sz w:val="20"/>
                <w:szCs w:val="20"/>
              </w:rPr>
              <w:t>priekšsēdētājs</w:t>
            </w:r>
          </w:p>
        </w:tc>
      </w:tr>
      <w:tr w:rsidR="00CC768C" w:rsidRPr="00A529D8" w14:paraId="5237AF6E" w14:textId="77777777" w:rsidTr="00A3493B">
        <w:tc>
          <w:tcPr>
            <w:tcW w:w="4216" w:type="dxa"/>
          </w:tcPr>
          <w:p w14:paraId="5237AF6C" w14:textId="77777777" w:rsidR="00CC768C" w:rsidRPr="00A529D8" w:rsidRDefault="00CC768C" w:rsidP="004339B6">
            <w:pPr>
              <w:pStyle w:val="TableText"/>
              <w:rPr>
                <w:rFonts w:ascii="Arial" w:hAnsi="Arial"/>
                <w:sz w:val="20"/>
                <w:szCs w:val="20"/>
              </w:rPr>
            </w:pPr>
            <w:r w:rsidRPr="00A529D8">
              <w:rPr>
                <w:rFonts w:ascii="Arial" w:hAnsi="Arial"/>
                <w:sz w:val="20"/>
                <w:szCs w:val="20"/>
              </w:rPr>
              <w:t>Pamatojums nesūtīt pie ārsta speciālista</w:t>
            </w:r>
          </w:p>
        </w:tc>
        <w:tc>
          <w:tcPr>
            <w:tcW w:w="5099" w:type="dxa"/>
          </w:tcPr>
          <w:p w14:paraId="5237AF6D" w14:textId="77777777" w:rsidR="00CC768C" w:rsidRPr="00A529D8" w:rsidRDefault="00CC768C" w:rsidP="00CA1D58">
            <w:pPr>
              <w:pStyle w:val="TableText"/>
              <w:rPr>
                <w:rFonts w:ascii="Arial" w:hAnsi="Arial"/>
                <w:smallCaps/>
                <w:sz w:val="20"/>
                <w:szCs w:val="20"/>
              </w:rPr>
            </w:pPr>
            <w:r w:rsidRPr="00A529D8">
              <w:rPr>
                <w:rFonts w:ascii="Arial" w:hAnsi="Arial"/>
                <w:sz w:val="20"/>
                <w:szCs w:val="20"/>
              </w:rPr>
              <w:t>Atsauce uz klasifikatora „Iemesli nesūtīt pie ārsta speciālista” vērtību</w:t>
            </w:r>
          </w:p>
        </w:tc>
      </w:tr>
      <w:tr w:rsidR="00CC768C" w:rsidRPr="00A529D8" w14:paraId="5237AF74" w14:textId="77777777" w:rsidTr="00CA1D58">
        <w:tc>
          <w:tcPr>
            <w:tcW w:w="4216" w:type="dxa"/>
          </w:tcPr>
          <w:p w14:paraId="5237AF6F" w14:textId="77777777" w:rsidR="00CC768C" w:rsidRPr="00A529D8" w:rsidRDefault="00CC768C" w:rsidP="004339B6">
            <w:pPr>
              <w:pStyle w:val="TableText"/>
              <w:rPr>
                <w:rFonts w:ascii="Arial" w:hAnsi="Arial"/>
                <w:sz w:val="20"/>
                <w:szCs w:val="20"/>
              </w:rPr>
            </w:pPr>
            <w:r w:rsidRPr="00A529D8">
              <w:rPr>
                <w:rFonts w:ascii="Arial" w:hAnsi="Arial"/>
                <w:sz w:val="20"/>
                <w:szCs w:val="20"/>
              </w:rPr>
              <w:t>Atzīmes par nosūtīšanu pie ārsta speciālista</w:t>
            </w:r>
          </w:p>
        </w:tc>
        <w:tc>
          <w:tcPr>
            <w:tcW w:w="5099" w:type="dxa"/>
          </w:tcPr>
          <w:p w14:paraId="5237AF70" w14:textId="77777777" w:rsidR="00CC768C" w:rsidRPr="00A529D8" w:rsidRDefault="00CC768C" w:rsidP="00A3493B">
            <w:pPr>
              <w:pStyle w:val="TableText"/>
              <w:rPr>
                <w:rFonts w:ascii="Arial" w:hAnsi="Arial"/>
                <w:sz w:val="20"/>
                <w:szCs w:val="20"/>
              </w:rPr>
            </w:pPr>
            <w:r w:rsidRPr="00A529D8">
              <w:rPr>
                <w:rFonts w:ascii="Arial" w:hAnsi="Arial"/>
                <w:sz w:val="20"/>
                <w:szCs w:val="20"/>
              </w:rPr>
              <w:t>Atsauce uz PN IS Pierakstu un Nosūtījumu modulī reģistrētu nosūtījumu:</w:t>
            </w:r>
          </w:p>
          <w:p w14:paraId="5237AF71" w14:textId="4CA266CB" w:rsidR="00CC768C" w:rsidRPr="00A529D8" w:rsidRDefault="00CC768C" w:rsidP="00450691">
            <w:pPr>
              <w:pStyle w:val="TableText"/>
              <w:numPr>
                <w:ilvl w:val="0"/>
                <w:numId w:val="33"/>
              </w:numPr>
              <w:rPr>
                <w:rFonts w:ascii="Arial" w:hAnsi="Arial"/>
                <w:sz w:val="20"/>
                <w:szCs w:val="20"/>
              </w:rPr>
            </w:pPr>
            <w:r w:rsidRPr="00A529D8">
              <w:rPr>
                <w:rFonts w:ascii="Arial" w:hAnsi="Arial"/>
                <w:sz w:val="20"/>
                <w:szCs w:val="20"/>
              </w:rPr>
              <w:lastRenderedPageBreak/>
              <w:t>Nosūtījuma numurs</w:t>
            </w:r>
            <w:r w:rsidR="00A529D8">
              <w:rPr>
                <w:rFonts w:ascii="Arial" w:hAnsi="Arial"/>
                <w:sz w:val="20"/>
                <w:szCs w:val="20"/>
              </w:rPr>
              <w:t>;</w:t>
            </w:r>
          </w:p>
          <w:p w14:paraId="5237AF72" w14:textId="0D4E5E01" w:rsidR="00CC768C" w:rsidRPr="00A529D8" w:rsidRDefault="00CC768C" w:rsidP="00450691">
            <w:pPr>
              <w:pStyle w:val="TableText"/>
              <w:numPr>
                <w:ilvl w:val="0"/>
                <w:numId w:val="33"/>
              </w:numPr>
              <w:rPr>
                <w:rFonts w:ascii="Arial" w:hAnsi="Arial"/>
                <w:sz w:val="20"/>
                <w:szCs w:val="20"/>
              </w:rPr>
            </w:pPr>
            <w:r w:rsidRPr="00A529D8">
              <w:rPr>
                <w:rFonts w:ascii="Arial" w:hAnsi="Arial"/>
                <w:sz w:val="20"/>
                <w:szCs w:val="20"/>
              </w:rPr>
              <w:t>Nosūtījuma datums</w:t>
            </w:r>
            <w:r w:rsidR="00A529D8">
              <w:rPr>
                <w:rFonts w:ascii="Arial" w:hAnsi="Arial"/>
                <w:sz w:val="20"/>
                <w:szCs w:val="20"/>
              </w:rPr>
              <w:t>;</w:t>
            </w:r>
          </w:p>
          <w:p w14:paraId="5237AF73" w14:textId="12790131" w:rsidR="00CC768C" w:rsidRPr="00A529D8" w:rsidRDefault="00CC768C" w:rsidP="00450691">
            <w:pPr>
              <w:pStyle w:val="TableText"/>
              <w:numPr>
                <w:ilvl w:val="0"/>
                <w:numId w:val="38"/>
              </w:numPr>
              <w:rPr>
                <w:rFonts w:ascii="Arial" w:hAnsi="Arial"/>
                <w:smallCaps/>
                <w:sz w:val="20"/>
                <w:szCs w:val="20"/>
              </w:rPr>
            </w:pPr>
            <w:r w:rsidRPr="00A529D8">
              <w:rPr>
                <w:rFonts w:ascii="Arial" w:hAnsi="Arial"/>
                <w:sz w:val="20"/>
                <w:szCs w:val="20"/>
              </w:rPr>
              <w:t>Nosūtījuma statuss</w:t>
            </w:r>
            <w:r w:rsidR="00A529D8">
              <w:rPr>
                <w:rFonts w:ascii="Arial" w:hAnsi="Arial"/>
                <w:sz w:val="20"/>
                <w:szCs w:val="20"/>
              </w:rPr>
              <w:t>.</w:t>
            </w:r>
          </w:p>
        </w:tc>
      </w:tr>
      <w:tr w:rsidR="00CC768C" w:rsidRPr="00A529D8" w14:paraId="5237AF77" w14:textId="77777777" w:rsidTr="00CA1D58">
        <w:tc>
          <w:tcPr>
            <w:tcW w:w="4216" w:type="dxa"/>
          </w:tcPr>
          <w:p w14:paraId="5237AF75" w14:textId="77777777" w:rsidR="00CC768C" w:rsidRPr="00A529D8" w:rsidRDefault="00CC768C" w:rsidP="004339B6">
            <w:pPr>
              <w:pStyle w:val="TableText"/>
              <w:rPr>
                <w:rFonts w:ascii="Arial" w:hAnsi="Arial"/>
                <w:sz w:val="20"/>
                <w:szCs w:val="20"/>
              </w:rPr>
            </w:pPr>
            <w:r w:rsidRPr="00A529D8">
              <w:rPr>
                <w:rFonts w:ascii="Arial" w:hAnsi="Arial"/>
                <w:sz w:val="20"/>
                <w:szCs w:val="20"/>
              </w:rPr>
              <w:t>VSAA pieprasīta</w:t>
            </w:r>
          </w:p>
        </w:tc>
        <w:tc>
          <w:tcPr>
            <w:tcW w:w="5099" w:type="dxa"/>
          </w:tcPr>
          <w:p w14:paraId="5237AF76" w14:textId="659572D3" w:rsidR="00CC768C" w:rsidRPr="00A529D8" w:rsidRDefault="00CC768C" w:rsidP="00CA1D58">
            <w:pPr>
              <w:pStyle w:val="TableText"/>
              <w:rPr>
                <w:rFonts w:ascii="Arial" w:hAnsi="Arial"/>
                <w:smallCaps/>
                <w:sz w:val="20"/>
                <w:szCs w:val="20"/>
              </w:rPr>
            </w:pPr>
            <w:r w:rsidRPr="00A529D8">
              <w:rPr>
                <w:rFonts w:ascii="Arial" w:hAnsi="Arial"/>
                <w:sz w:val="20"/>
                <w:szCs w:val="20"/>
              </w:rPr>
              <w:t>Pazīme norāda</w:t>
            </w:r>
            <w:r w:rsidR="00FC69BA">
              <w:rPr>
                <w:rFonts w:ascii="Arial" w:hAnsi="Arial"/>
                <w:sz w:val="20"/>
                <w:szCs w:val="20"/>
              </w:rPr>
              <w:t>,</w:t>
            </w:r>
            <w:r w:rsidRPr="00A529D8">
              <w:rPr>
                <w:rFonts w:ascii="Arial" w:hAnsi="Arial"/>
                <w:sz w:val="20"/>
                <w:szCs w:val="20"/>
              </w:rPr>
              <w:t xml:space="preserve"> vai VSAA IS ir pieprasījis datus par DNL </w:t>
            </w:r>
          </w:p>
        </w:tc>
      </w:tr>
      <w:tr w:rsidR="00CC768C" w:rsidRPr="00A529D8" w14:paraId="5237AF7A" w14:textId="77777777" w:rsidTr="0033179E">
        <w:trPr>
          <w:trHeight w:val="70"/>
        </w:trPr>
        <w:tc>
          <w:tcPr>
            <w:tcW w:w="4216" w:type="dxa"/>
          </w:tcPr>
          <w:p w14:paraId="5237AF78" w14:textId="77777777" w:rsidR="00CC768C" w:rsidRPr="00A529D8" w:rsidRDefault="00CC768C" w:rsidP="004339B6">
            <w:pPr>
              <w:pStyle w:val="TableText"/>
              <w:rPr>
                <w:rFonts w:ascii="Arial" w:hAnsi="Arial"/>
                <w:sz w:val="20"/>
                <w:szCs w:val="20"/>
              </w:rPr>
            </w:pPr>
            <w:r w:rsidRPr="00A529D8">
              <w:rPr>
                <w:rFonts w:ascii="Arial" w:hAnsi="Arial"/>
                <w:sz w:val="20"/>
                <w:szCs w:val="20"/>
              </w:rPr>
              <w:t>Pieprasījuma datums</w:t>
            </w:r>
          </w:p>
        </w:tc>
        <w:tc>
          <w:tcPr>
            <w:tcW w:w="5099" w:type="dxa"/>
          </w:tcPr>
          <w:p w14:paraId="5237AF79" w14:textId="77777777" w:rsidR="00CC768C" w:rsidRPr="00A529D8" w:rsidRDefault="00CC768C" w:rsidP="00BA0166">
            <w:pPr>
              <w:pStyle w:val="TableText"/>
              <w:rPr>
                <w:rFonts w:ascii="Arial" w:hAnsi="Arial"/>
                <w:sz w:val="20"/>
                <w:szCs w:val="20"/>
              </w:rPr>
            </w:pPr>
            <w:r w:rsidRPr="00A529D8">
              <w:rPr>
                <w:rFonts w:ascii="Arial" w:hAnsi="Arial"/>
                <w:sz w:val="20"/>
                <w:szCs w:val="20"/>
              </w:rPr>
              <w:t>Datums, kurā VSAA IS pieprasīja DNL</w:t>
            </w:r>
          </w:p>
        </w:tc>
      </w:tr>
      <w:tr w:rsidR="00CC768C" w:rsidRPr="00A529D8" w14:paraId="5237AF7D" w14:textId="77777777" w:rsidTr="0033179E">
        <w:trPr>
          <w:trHeight w:val="70"/>
        </w:trPr>
        <w:tc>
          <w:tcPr>
            <w:tcW w:w="4216" w:type="dxa"/>
          </w:tcPr>
          <w:p w14:paraId="5237AF7B" w14:textId="77777777" w:rsidR="00CC768C" w:rsidRPr="00A529D8" w:rsidRDefault="00CC768C" w:rsidP="004339B6">
            <w:pPr>
              <w:pStyle w:val="TableText"/>
              <w:rPr>
                <w:rFonts w:ascii="Arial" w:hAnsi="Arial"/>
                <w:sz w:val="20"/>
                <w:szCs w:val="20"/>
              </w:rPr>
            </w:pPr>
            <w:r w:rsidRPr="00A529D8">
              <w:rPr>
                <w:rFonts w:ascii="Arial" w:hAnsi="Arial"/>
                <w:sz w:val="20"/>
                <w:szCs w:val="20"/>
              </w:rPr>
              <w:t>TA pieprasīšanas datums</w:t>
            </w:r>
          </w:p>
        </w:tc>
        <w:tc>
          <w:tcPr>
            <w:tcW w:w="5099" w:type="dxa"/>
          </w:tcPr>
          <w:p w14:paraId="5237AF7C" w14:textId="77777777" w:rsidR="00CC768C" w:rsidRPr="00A529D8" w:rsidRDefault="00CC768C" w:rsidP="00BA0166">
            <w:pPr>
              <w:pStyle w:val="TableText"/>
              <w:rPr>
                <w:rFonts w:ascii="Arial" w:hAnsi="Arial"/>
                <w:sz w:val="20"/>
                <w:szCs w:val="20"/>
              </w:rPr>
            </w:pPr>
            <w:r w:rsidRPr="00A529D8">
              <w:rPr>
                <w:rFonts w:ascii="Arial" w:hAnsi="Arial"/>
                <w:sz w:val="20"/>
                <w:szCs w:val="20"/>
              </w:rPr>
              <w:t>Datums, kurā TA pieprasīja DNL</w:t>
            </w:r>
          </w:p>
        </w:tc>
      </w:tr>
      <w:tr w:rsidR="00CC768C" w:rsidRPr="00A529D8" w14:paraId="5237AF80" w14:textId="77777777" w:rsidTr="00CA1D58">
        <w:tc>
          <w:tcPr>
            <w:tcW w:w="4216" w:type="dxa"/>
          </w:tcPr>
          <w:p w14:paraId="5237AF7E" w14:textId="77777777" w:rsidR="00CC768C" w:rsidRPr="00A529D8" w:rsidRDefault="00CC768C" w:rsidP="0033179E">
            <w:pPr>
              <w:pStyle w:val="TableText"/>
              <w:rPr>
                <w:rFonts w:ascii="Arial" w:hAnsi="Arial"/>
                <w:sz w:val="20"/>
                <w:szCs w:val="20"/>
              </w:rPr>
            </w:pPr>
            <w:r w:rsidRPr="00A529D8">
              <w:rPr>
                <w:rFonts w:ascii="Arial" w:hAnsi="Arial"/>
                <w:sz w:val="20"/>
                <w:szCs w:val="20"/>
              </w:rPr>
              <w:t>Diagnozes veids</w:t>
            </w:r>
          </w:p>
        </w:tc>
        <w:tc>
          <w:tcPr>
            <w:tcW w:w="5099" w:type="dxa"/>
          </w:tcPr>
          <w:p w14:paraId="5237AF7F" w14:textId="77777777" w:rsidR="00CC768C" w:rsidRPr="00A529D8" w:rsidRDefault="00CC768C" w:rsidP="0033179E">
            <w:pPr>
              <w:pStyle w:val="TableText"/>
              <w:rPr>
                <w:rFonts w:ascii="Arial" w:hAnsi="Arial"/>
                <w:sz w:val="20"/>
                <w:szCs w:val="20"/>
              </w:rPr>
            </w:pPr>
            <w:r w:rsidRPr="00A529D8">
              <w:rPr>
                <w:rFonts w:ascii="Arial" w:hAnsi="Arial"/>
                <w:sz w:val="20"/>
                <w:szCs w:val="20"/>
              </w:rPr>
              <w:t>Diagnozes veids – pamata vai papildus</w:t>
            </w:r>
          </w:p>
        </w:tc>
      </w:tr>
      <w:tr w:rsidR="00CC768C" w:rsidRPr="00A529D8" w14:paraId="5237AF83" w14:textId="77777777" w:rsidTr="00CA1D58">
        <w:tc>
          <w:tcPr>
            <w:tcW w:w="4216" w:type="dxa"/>
          </w:tcPr>
          <w:p w14:paraId="5237AF81" w14:textId="77777777" w:rsidR="00CC768C" w:rsidRPr="00A529D8" w:rsidRDefault="00CC768C" w:rsidP="0033179E">
            <w:pPr>
              <w:pStyle w:val="TableText"/>
              <w:rPr>
                <w:rFonts w:ascii="Arial" w:hAnsi="Arial"/>
                <w:sz w:val="20"/>
                <w:szCs w:val="20"/>
              </w:rPr>
            </w:pPr>
            <w:r w:rsidRPr="00A529D8">
              <w:rPr>
                <w:rFonts w:ascii="Arial" w:hAnsi="Arial"/>
                <w:sz w:val="20"/>
                <w:szCs w:val="20"/>
              </w:rPr>
              <w:t>Diagnoze</w:t>
            </w:r>
          </w:p>
        </w:tc>
        <w:tc>
          <w:tcPr>
            <w:tcW w:w="5099" w:type="dxa"/>
          </w:tcPr>
          <w:p w14:paraId="5237AF82" w14:textId="77777777" w:rsidR="00CC768C" w:rsidRPr="00A529D8" w:rsidRDefault="00CC768C" w:rsidP="0033179E">
            <w:pPr>
              <w:pStyle w:val="TableText"/>
              <w:rPr>
                <w:rFonts w:ascii="Arial" w:hAnsi="Arial"/>
                <w:sz w:val="20"/>
                <w:szCs w:val="20"/>
              </w:rPr>
            </w:pPr>
            <w:r w:rsidRPr="00A529D8">
              <w:rPr>
                <w:rFonts w:ascii="Arial" w:hAnsi="Arial"/>
                <w:sz w:val="20"/>
                <w:szCs w:val="20"/>
              </w:rPr>
              <w:t>Diagnozes nosaukums</w:t>
            </w:r>
          </w:p>
        </w:tc>
      </w:tr>
    </w:tbl>
    <w:p w14:paraId="5237AF84" w14:textId="77777777" w:rsidR="002B6F9D" w:rsidRDefault="002B6F9D" w:rsidP="00AB1412">
      <w:pPr>
        <w:pStyle w:val="Heading4"/>
      </w:pPr>
      <w:r>
        <w:t>DNL dati papildināšanai – PNIS</w:t>
      </w:r>
      <w:r w:rsidRPr="00BE50BB">
        <w:t>.</w:t>
      </w:r>
      <w:r>
        <w:t>DNL</w:t>
      </w:r>
      <w:r w:rsidRPr="00BE50BB">
        <w:t>.DS.</w:t>
      </w:r>
      <w:r>
        <w:t>12</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F87" w14:textId="77777777" w:rsidTr="008C314E">
        <w:tc>
          <w:tcPr>
            <w:tcW w:w="4219" w:type="dxa"/>
            <w:shd w:val="clear" w:color="auto" w:fill="8C9EB4"/>
          </w:tcPr>
          <w:p w14:paraId="5237AF85" w14:textId="77777777" w:rsidR="002B6F9D" w:rsidRDefault="002B6F9D" w:rsidP="004339B6">
            <w:pPr>
              <w:pStyle w:val="Tabulasvirsraksts"/>
            </w:pPr>
            <w:r>
              <w:t xml:space="preserve">Nosaukums </w:t>
            </w:r>
          </w:p>
        </w:tc>
        <w:tc>
          <w:tcPr>
            <w:tcW w:w="5103" w:type="dxa"/>
            <w:shd w:val="clear" w:color="auto" w:fill="8C9EB4"/>
          </w:tcPr>
          <w:p w14:paraId="5237AF86" w14:textId="77777777" w:rsidR="002B6F9D" w:rsidRDefault="002B6F9D" w:rsidP="004339B6">
            <w:pPr>
              <w:pStyle w:val="Tabulasvirsraksts"/>
            </w:pPr>
            <w:r>
              <w:t>Apraksts</w:t>
            </w:r>
          </w:p>
        </w:tc>
      </w:tr>
      <w:tr w:rsidR="002B6F9D" w:rsidRPr="00FC69BA" w14:paraId="5237AF8A" w14:textId="77777777" w:rsidTr="008C314E">
        <w:tc>
          <w:tcPr>
            <w:tcW w:w="4219" w:type="dxa"/>
          </w:tcPr>
          <w:p w14:paraId="5237AF88" w14:textId="77777777" w:rsidR="002B6F9D" w:rsidRPr="00FC69BA" w:rsidRDefault="002B6F9D" w:rsidP="004339B6">
            <w:pPr>
              <w:pStyle w:val="TableText"/>
              <w:spacing w:line="276" w:lineRule="auto"/>
              <w:rPr>
                <w:rFonts w:ascii="Arial" w:hAnsi="Arial"/>
                <w:sz w:val="20"/>
                <w:szCs w:val="20"/>
              </w:rPr>
            </w:pPr>
            <w:r w:rsidRPr="00FC69BA">
              <w:rPr>
                <w:rFonts w:ascii="Arial" w:hAnsi="Arial"/>
                <w:sz w:val="20"/>
                <w:szCs w:val="20"/>
              </w:rPr>
              <w:t>DNL ID</w:t>
            </w:r>
          </w:p>
        </w:tc>
        <w:tc>
          <w:tcPr>
            <w:tcW w:w="5103" w:type="dxa"/>
          </w:tcPr>
          <w:p w14:paraId="5237AF89" w14:textId="77777777" w:rsidR="002B6F9D" w:rsidRPr="00FC69BA" w:rsidRDefault="002B6F9D" w:rsidP="004339B6">
            <w:pPr>
              <w:pStyle w:val="TableText"/>
              <w:spacing w:line="276" w:lineRule="auto"/>
              <w:rPr>
                <w:rFonts w:ascii="Arial" w:hAnsi="Arial"/>
                <w:sz w:val="20"/>
                <w:szCs w:val="20"/>
              </w:rPr>
            </w:pPr>
            <w:r w:rsidRPr="00FC69BA">
              <w:rPr>
                <w:rFonts w:ascii="Arial" w:hAnsi="Arial"/>
                <w:sz w:val="20"/>
                <w:szCs w:val="20"/>
              </w:rPr>
              <w:t>DNL unikālais identifikators</w:t>
            </w:r>
          </w:p>
        </w:tc>
      </w:tr>
      <w:tr w:rsidR="002B6F9D" w:rsidRPr="00FC69BA" w14:paraId="5237AF8D" w14:textId="77777777" w:rsidTr="008C314E">
        <w:tc>
          <w:tcPr>
            <w:tcW w:w="4219" w:type="dxa"/>
          </w:tcPr>
          <w:p w14:paraId="5237AF8B" w14:textId="77777777" w:rsidR="002B6F9D" w:rsidRPr="00FC69BA" w:rsidRDefault="002B6F9D" w:rsidP="004339B6">
            <w:pPr>
              <w:pStyle w:val="TableText"/>
              <w:rPr>
                <w:rFonts w:ascii="Arial" w:hAnsi="Arial"/>
                <w:sz w:val="20"/>
                <w:szCs w:val="20"/>
              </w:rPr>
            </w:pPr>
            <w:r w:rsidRPr="00FC69BA">
              <w:rPr>
                <w:rFonts w:ascii="Arial" w:hAnsi="Arial"/>
                <w:sz w:val="20"/>
                <w:szCs w:val="20"/>
              </w:rPr>
              <w:t>Pārejošas darbnespējas cēlonis</w:t>
            </w:r>
          </w:p>
        </w:tc>
        <w:tc>
          <w:tcPr>
            <w:tcW w:w="5103" w:type="dxa"/>
          </w:tcPr>
          <w:p w14:paraId="5237AF8C" w14:textId="77777777" w:rsidR="002B6F9D" w:rsidRPr="00FC69BA" w:rsidRDefault="002B6F9D" w:rsidP="004339B6">
            <w:pPr>
              <w:pStyle w:val="TableText"/>
              <w:rPr>
                <w:rFonts w:ascii="Arial" w:hAnsi="Arial"/>
                <w:sz w:val="20"/>
                <w:szCs w:val="20"/>
              </w:rPr>
            </w:pPr>
            <w:r w:rsidRPr="00FC69BA">
              <w:rPr>
                <w:rFonts w:ascii="Arial" w:hAnsi="Arial"/>
                <w:sz w:val="20"/>
                <w:szCs w:val="20"/>
              </w:rPr>
              <w:t>Pārejošas darbnespējas cēlonis atbilstoši DNL tipam</w:t>
            </w:r>
          </w:p>
        </w:tc>
      </w:tr>
      <w:tr w:rsidR="002B6F9D" w:rsidRPr="00FC69BA" w14:paraId="5237AF91" w14:textId="77777777" w:rsidTr="008C314E">
        <w:tc>
          <w:tcPr>
            <w:tcW w:w="4219" w:type="dxa"/>
          </w:tcPr>
          <w:p w14:paraId="5237AF8E" w14:textId="77777777" w:rsidR="002B6F9D" w:rsidRPr="00FC69BA" w:rsidRDefault="002B6F9D" w:rsidP="004339B6">
            <w:pPr>
              <w:pStyle w:val="TableText"/>
              <w:rPr>
                <w:rFonts w:ascii="Arial" w:hAnsi="Arial"/>
                <w:sz w:val="20"/>
                <w:szCs w:val="20"/>
              </w:rPr>
            </w:pPr>
            <w:r w:rsidRPr="00FC69BA">
              <w:rPr>
                <w:rFonts w:ascii="Arial" w:hAnsi="Arial"/>
                <w:sz w:val="20"/>
                <w:szCs w:val="20"/>
              </w:rPr>
              <w:t>Cita cēloņa apraksts</w:t>
            </w:r>
          </w:p>
        </w:tc>
        <w:tc>
          <w:tcPr>
            <w:tcW w:w="5103" w:type="dxa"/>
          </w:tcPr>
          <w:p w14:paraId="5237AF8F" w14:textId="77777777" w:rsidR="002B6F9D" w:rsidRPr="00FC69BA" w:rsidRDefault="002B6F9D" w:rsidP="004339B6">
            <w:pPr>
              <w:pStyle w:val="TableText"/>
              <w:rPr>
                <w:rFonts w:ascii="Arial" w:hAnsi="Arial"/>
                <w:sz w:val="20"/>
                <w:szCs w:val="20"/>
              </w:rPr>
            </w:pPr>
            <w:r w:rsidRPr="00FC69BA">
              <w:rPr>
                <w:rFonts w:ascii="Arial" w:hAnsi="Arial"/>
                <w:sz w:val="20"/>
                <w:szCs w:val="20"/>
              </w:rPr>
              <w:t>Cita cēloņa tekstuāls apraksts.</w:t>
            </w:r>
          </w:p>
          <w:p w14:paraId="5237AF90" w14:textId="77777777" w:rsidR="002B6F9D" w:rsidRPr="00FC69BA" w:rsidRDefault="002B6F9D" w:rsidP="004339B6">
            <w:pPr>
              <w:pStyle w:val="TableText"/>
              <w:rPr>
                <w:rFonts w:ascii="Arial" w:hAnsi="Arial"/>
                <w:sz w:val="20"/>
                <w:szCs w:val="20"/>
              </w:rPr>
            </w:pPr>
            <w:r w:rsidRPr="00FC69BA">
              <w:rPr>
                <w:rFonts w:ascii="Arial" w:hAnsi="Arial"/>
                <w:sz w:val="20"/>
                <w:szCs w:val="20"/>
              </w:rPr>
              <w:t>Tiek norādīts, ja „Pārejošs darbnespējas cēlonis” ir „Cits cēlonis”</w:t>
            </w:r>
          </w:p>
        </w:tc>
      </w:tr>
      <w:tr w:rsidR="002B6F9D" w:rsidRPr="00FC69BA" w14:paraId="5237AF99" w14:textId="77777777" w:rsidTr="008C314E">
        <w:tc>
          <w:tcPr>
            <w:tcW w:w="4219" w:type="dxa"/>
          </w:tcPr>
          <w:p w14:paraId="5237AF97" w14:textId="77777777" w:rsidR="002B6F9D" w:rsidRPr="00FC69BA" w:rsidRDefault="002B6F9D" w:rsidP="004339B6">
            <w:pPr>
              <w:pStyle w:val="TableText"/>
              <w:rPr>
                <w:rFonts w:ascii="Arial" w:hAnsi="Arial"/>
                <w:sz w:val="20"/>
                <w:szCs w:val="20"/>
              </w:rPr>
            </w:pPr>
            <w:r w:rsidRPr="00FC69BA">
              <w:rPr>
                <w:rFonts w:ascii="Arial" w:hAnsi="Arial"/>
                <w:sz w:val="20"/>
                <w:szCs w:val="20"/>
              </w:rPr>
              <w:t>Piezīmes</w:t>
            </w:r>
          </w:p>
        </w:tc>
        <w:tc>
          <w:tcPr>
            <w:tcW w:w="5103" w:type="dxa"/>
          </w:tcPr>
          <w:p w14:paraId="5237AF98" w14:textId="77777777" w:rsidR="002B6F9D" w:rsidRPr="00FC69BA" w:rsidRDefault="002B6F9D" w:rsidP="004339B6">
            <w:pPr>
              <w:pStyle w:val="TableText"/>
              <w:rPr>
                <w:rFonts w:ascii="Arial" w:hAnsi="Arial"/>
                <w:sz w:val="20"/>
                <w:szCs w:val="20"/>
              </w:rPr>
            </w:pPr>
            <w:r w:rsidRPr="00FC69BA">
              <w:rPr>
                <w:rFonts w:ascii="Arial" w:hAnsi="Arial"/>
                <w:sz w:val="20"/>
                <w:szCs w:val="20"/>
              </w:rPr>
              <w:t>Tekstuālas piezīmes</w:t>
            </w:r>
          </w:p>
        </w:tc>
      </w:tr>
      <w:tr w:rsidR="002B6F9D" w:rsidRPr="00FC69BA" w14:paraId="5237AF9C" w14:textId="77777777" w:rsidTr="008C314E">
        <w:tc>
          <w:tcPr>
            <w:tcW w:w="4219" w:type="dxa"/>
          </w:tcPr>
          <w:p w14:paraId="5237AF9A" w14:textId="77777777" w:rsidR="002B6F9D" w:rsidRPr="00FC69BA" w:rsidRDefault="002B6F9D" w:rsidP="004339B6">
            <w:pPr>
              <w:pStyle w:val="TableText"/>
              <w:rPr>
                <w:rFonts w:ascii="Arial" w:hAnsi="Arial"/>
                <w:sz w:val="20"/>
                <w:szCs w:val="20"/>
              </w:rPr>
            </w:pPr>
            <w:r w:rsidRPr="00FC69BA">
              <w:rPr>
                <w:rFonts w:ascii="Arial" w:hAnsi="Arial"/>
                <w:sz w:val="20"/>
                <w:szCs w:val="20"/>
              </w:rPr>
              <w:t>Darbnespējas periodi</w:t>
            </w:r>
          </w:p>
        </w:tc>
        <w:tc>
          <w:tcPr>
            <w:tcW w:w="5103" w:type="dxa"/>
          </w:tcPr>
          <w:p w14:paraId="5237AF9B" w14:textId="77777777" w:rsidR="002B6F9D" w:rsidRPr="00FC69BA" w:rsidRDefault="002B6F9D" w:rsidP="00957582">
            <w:pPr>
              <w:pStyle w:val="TableText"/>
              <w:rPr>
                <w:rFonts w:ascii="Arial" w:hAnsi="Arial"/>
                <w:sz w:val="20"/>
                <w:szCs w:val="20"/>
              </w:rPr>
            </w:pPr>
            <w:r w:rsidRPr="00FC69BA">
              <w:rPr>
                <w:rFonts w:ascii="Arial" w:hAnsi="Arial"/>
                <w:sz w:val="20"/>
                <w:szCs w:val="20"/>
              </w:rPr>
              <w:t>Darbnespējas periodu saraksts – skat. 4. tabulu</w:t>
            </w:r>
          </w:p>
        </w:tc>
      </w:tr>
      <w:tr w:rsidR="002B6F9D" w:rsidRPr="00FC69BA" w14:paraId="5237AF9E" w14:textId="77777777" w:rsidTr="008C314E">
        <w:tc>
          <w:tcPr>
            <w:tcW w:w="9322" w:type="dxa"/>
            <w:gridSpan w:val="2"/>
          </w:tcPr>
          <w:p w14:paraId="5237AF9D" w14:textId="77777777" w:rsidR="002B6F9D" w:rsidRPr="00FC69BA" w:rsidRDefault="002B6F9D" w:rsidP="004339B6">
            <w:pPr>
              <w:pStyle w:val="TableText"/>
              <w:rPr>
                <w:rFonts w:ascii="Arial" w:hAnsi="Arial"/>
                <w:sz w:val="20"/>
                <w:szCs w:val="20"/>
              </w:rPr>
            </w:pPr>
            <w:r w:rsidRPr="00FC69BA">
              <w:rPr>
                <w:rFonts w:ascii="Arial" w:hAnsi="Arial"/>
                <w:sz w:val="20"/>
                <w:szCs w:val="20"/>
              </w:rPr>
              <w:t>B tipa DNL specifiskie dati:</w:t>
            </w:r>
          </w:p>
        </w:tc>
      </w:tr>
      <w:tr w:rsidR="002B6F9D" w:rsidRPr="00FC69BA" w14:paraId="5237AFA1" w14:textId="77777777" w:rsidTr="0086598B">
        <w:tc>
          <w:tcPr>
            <w:tcW w:w="4219" w:type="dxa"/>
          </w:tcPr>
          <w:p w14:paraId="5237AF9F" w14:textId="77777777" w:rsidR="002B6F9D" w:rsidRPr="00FC69BA" w:rsidRDefault="002B6F9D" w:rsidP="004339B6">
            <w:pPr>
              <w:pStyle w:val="TableText"/>
              <w:rPr>
                <w:rFonts w:ascii="Arial" w:hAnsi="Arial"/>
                <w:sz w:val="20"/>
                <w:szCs w:val="20"/>
              </w:rPr>
            </w:pPr>
            <w:r w:rsidRPr="00FC69BA">
              <w:rPr>
                <w:rFonts w:ascii="Arial" w:hAnsi="Arial"/>
                <w:sz w:val="20"/>
                <w:szCs w:val="20"/>
              </w:rPr>
              <w:t>Bērns (EVK)</w:t>
            </w:r>
          </w:p>
        </w:tc>
        <w:tc>
          <w:tcPr>
            <w:tcW w:w="5103" w:type="dxa"/>
          </w:tcPr>
          <w:p w14:paraId="5237AFA0" w14:textId="77777777" w:rsidR="002B6F9D" w:rsidRPr="00FC69BA" w:rsidRDefault="002B6F9D" w:rsidP="00D044C1">
            <w:pPr>
              <w:pStyle w:val="TableText"/>
              <w:rPr>
                <w:rFonts w:ascii="Arial" w:hAnsi="Arial"/>
                <w:sz w:val="20"/>
                <w:szCs w:val="20"/>
              </w:rPr>
            </w:pPr>
            <w:r w:rsidRPr="00FC69BA">
              <w:rPr>
                <w:rFonts w:ascii="Arial" w:hAnsi="Arial"/>
                <w:sz w:val="20"/>
                <w:szCs w:val="20"/>
              </w:rPr>
              <w:t>DNL saņēmēja bērns vai aizbilstamais – atsauce uz EVK personu</w:t>
            </w:r>
          </w:p>
        </w:tc>
      </w:tr>
      <w:tr w:rsidR="002B6F9D" w:rsidRPr="00FC69BA" w14:paraId="5237AFA6" w14:textId="77777777" w:rsidTr="0086598B">
        <w:tc>
          <w:tcPr>
            <w:tcW w:w="4219" w:type="dxa"/>
          </w:tcPr>
          <w:p w14:paraId="5237AFA2" w14:textId="77777777" w:rsidR="002B6F9D" w:rsidRPr="00FC69BA" w:rsidRDefault="002B6F9D" w:rsidP="004339B6">
            <w:pPr>
              <w:pStyle w:val="TableText"/>
              <w:rPr>
                <w:rFonts w:ascii="Arial" w:hAnsi="Arial"/>
                <w:sz w:val="20"/>
                <w:szCs w:val="20"/>
              </w:rPr>
            </w:pPr>
            <w:r w:rsidRPr="00FC69BA">
              <w:rPr>
                <w:rFonts w:ascii="Arial" w:hAnsi="Arial"/>
                <w:sz w:val="20"/>
                <w:szCs w:val="20"/>
              </w:rPr>
              <w:t>Bērna dati</w:t>
            </w:r>
          </w:p>
        </w:tc>
        <w:tc>
          <w:tcPr>
            <w:tcW w:w="5103" w:type="dxa"/>
          </w:tcPr>
          <w:p w14:paraId="5237AFA3" w14:textId="77777777" w:rsidR="002B6F9D" w:rsidRPr="00FC69BA" w:rsidRDefault="002B6F9D" w:rsidP="009816BF">
            <w:pPr>
              <w:pStyle w:val="TableText"/>
              <w:rPr>
                <w:rFonts w:ascii="Arial" w:hAnsi="Arial"/>
                <w:sz w:val="20"/>
                <w:szCs w:val="20"/>
              </w:rPr>
            </w:pPr>
            <w:r w:rsidRPr="00FC69BA">
              <w:rPr>
                <w:rFonts w:ascii="Arial" w:hAnsi="Arial"/>
                <w:sz w:val="20"/>
                <w:szCs w:val="20"/>
              </w:rPr>
              <w:t>DNL saņēmēja bērna vai aizbilstama dati (tiek manuāli norādīti, ja Bērns (EVK) ir tukšs):</w:t>
            </w:r>
          </w:p>
          <w:p w14:paraId="5237AFA4" w14:textId="04638A0D" w:rsidR="002B6F9D" w:rsidRPr="00FC69BA" w:rsidRDefault="002B6F9D" w:rsidP="00450691">
            <w:pPr>
              <w:pStyle w:val="TableText"/>
              <w:numPr>
                <w:ilvl w:val="0"/>
                <w:numId w:val="34"/>
              </w:numPr>
              <w:rPr>
                <w:rFonts w:ascii="Arial" w:hAnsi="Arial"/>
                <w:sz w:val="20"/>
                <w:szCs w:val="20"/>
              </w:rPr>
            </w:pPr>
            <w:r w:rsidRPr="00FC69BA">
              <w:rPr>
                <w:rFonts w:ascii="Arial" w:hAnsi="Arial"/>
                <w:sz w:val="20"/>
                <w:szCs w:val="20"/>
              </w:rPr>
              <w:t>DNL saņēmēja bērns/aizbilstamais (statuss)</w:t>
            </w:r>
            <w:r w:rsidR="00FC69BA">
              <w:rPr>
                <w:rFonts w:ascii="Arial" w:hAnsi="Arial"/>
                <w:sz w:val="20"/>
                <w:szCs w:val="20"/>
              </w:rPr>
              <w:t>;</w:t>
            </w:r>
          </w:p>
          <w:p w14:paraId="5237AFA5" w14:textId="79B3D322" w:rsidR="002B6F9D" w:rsidRPr="00FC69BA" w:rsidRDefault="002B6F9D" w:rsidP="004B2FAF">
            <w:pPr>
              <w:pStyle w:val="TableText"/>
              <w:numPr>
                <w:ilvl w:val="0"/>
                <w:numId w:val="34"/>
              </w:numPr>
              <w:rPr>
                <w:rFonts w:ascii="Arial" w:hAnsi="Arial"/>
                <w:smallCaps/>
                <w:sz w:val="20"/>
                <w:szCs w:val="20"/>
              </w:rPr>
            </w:pPr>
            <w:r w:rsidRPr="00FC69BA">
              <w:rPr>
                <w:rFonts w:ascii="Arial" w:hAnsi="Arial"/>
                <w:sz w:val="20"/>
                <w:szCs w:val="20"/>
              </w:rPr>
              <w:t>Bērna/aizbilstam</w:t>
            </w:r>
            <w:r w:rsidR="004B2FAF" w:rsidRPr="00FC69BA">
              <w:rPr>
                <w:rFonts w:ascii="Arial" w:hAnsi="Arial"/>
                <w:sz w:val="20"/>
                <w:szCs w:val="20"/>
              </w:rPr>
              <w:t>ā personas identifikācija</w:t>
            </w:r>
            <w:r w:rsidR="00FC69BA">
              <w:rPr>
                <w:rFonts w:ascii="Arial" w:hAnsi="Arial"/>
                <w:sz w:val="20"/>
                <w:szCs w:val="20"/>
              </w:rPr>
              <w:t>.</w:t>
            </w:r>
          </w:p>
        </w:tc>
      </w:tr>
      <w:tr w:rsidR="002B6F9D" w:rsidRPr="00FC69BA" w14:paraId="5237AFAA" w14:textId="77777777" w:rsidTr="008C314E">
        <w:tc>
          <w:tcPr>
            <w:tcW w:w="4219" w:type="dxa"/>
          </w:tcPr>
          <w:p w14:paraId="5237AFA7" w14:textId="77777777" w:rsidR="002B6F9D" w:rsidRPr="00FC69BA" w:rsidRDefault="002B6F9D" w:rsidP="004339B6">
            <w:pPr>
              <w:pStyle w:val="TableText"/>
              <w:rPr>
                <w:rFonts w:ascii="Arial" w:hAnsi="Arial"/>
                <w:sz w:val="20"/>
                <w:szCs w:val="20"/>
              </w:rPr>
            </w:pPr>
            <w:r w:rsidRPr="00FC69BA">
              <w:rPr>
                <w:rFonts w:ascii="Arial" w:hAnsi="Arial"/>
                <w:sz w:val="20"/>
                <w:szCs w:val="20"/>
              </w:rPr>
              <w:t xml:space="preserve">Atzīmes par nosūtīšanu uz </w:t>
            </w:r>
            <w:r w:rsidR="00D04A91" w:rsidRPr="00FC69BA">
              <w:rPr>
                <w:rFonts w:ascii="Arial" w:hAnsi="Arial"/>
                <w:sz w:val="20"/>
                <w:szCs w:val="20"/>
              </w:rPr>
              <w:t>VDEĀVK</w:t>
            </w:r>
          </w:p>
        </w:tc>
        <w:tc>
          <w:tcPr>
            <w:tcW w:w="5103" w:type="dxa"/>
          </w:tcPr>
          <w:p w14:paraId="5237AFA8" w14:textId="77777777" w:rsidR="002B6F9D" w:rsidRPr="00FC69BA" w:rsidRDefault="002B6F9D" w:rsidP="009F3DBC">
            <w:pPr>
              <w:pStyle w:val="TableText"/>
              <w:rPr>
                <w:rFonts w:ascii="Arial" w:hAnsi="Arial"/>
                <w:sz w:val="20"/>
                <w:szCs w:val="20"/>
              </w:rPr>
            </w:pPr>
            <w:r w:rsidRPr="00FC69BA">
              <w:rPr>
                <w:rFonts w:ascii="Arial" w:hAnsi="Arial"/>
                <w:sz w:val="20"/>
                <w:szCs w:val="20"/>
              </w:rPr>
              <w:t xml:space="preserve">Tekstuālās piezīmes par darbnespējīgas personas nosūtīšanu uz </w:t>
            </w:r>
            <w:r w:rsidR="00D04A91" w:rsidRPr="00FC69BA">
              <w:rPr>
                <w:rFonts w:ascii="Arial" w:hAnsi="Arial"/>
                <w:sz w:val="20"/>
                <w:szCs w:val="20"/>
              </w:rPr>
              <w:t>VDEĀVK</w:t>
            </w:r>
            <w:r w:rsidRPr="00FC69BA">
              <w:rPr>
                <w:rFonts w:ascii="Arial" w:hAnsi="Arial"/>
                <w:sz w:val="20"/>
                <w:szCs w:val="20"/>
              </w:rPr>
              <w:t>.</w:t>
            </w:r>
          </w:p>
          <w:p w14:paraId="5237AFA9" w14:textId="77777777" w:rsidR="002B6F9D" w:rsidRPr="00FC69BA" w:rsidRDefault="002B6F9D" w:rsidP="004339B6">
            <w:pPr>
              <w:pStyle w:val="TableText"/>
              <w:rPr>
                <w:rFonts w:ascii="Arial" w:hAnsi="Arial"/>
                <w:sz w:val="20"/>
                <w:szCs w:val="20"/>
              </w:rPr>
            </w:pPr>
            <w:r w:rsidRPr="00FC69BA">
              <w:rPr>
                <w:rFonts w:ascii="Arial" w:hAnsi="Arial"/>
                <w:sz w:val="20"/>
                <w:szCs w:val="20"/>
              </w:rPr>
              <w:t xml:space="preserve">Nosūtījuma izveide uz </w:t>
            </w:r>
            <w:r w:rsidR="00D04A91" w:rsidRPr="00FC69BA">
              <w:rPr>
                <w:rFonts w:ascii="Arial" w:hAnsi="Arial"/>
                <w:sz w:val="20"/>
                <w:szCs w:val="20"/>
              </w:rPr>
              <w:t>VDEĀVK</w:t>
            </w:r>
            <w:r w:rsidRPr="00FC69BA">
              <w:rPr>
                <w:rFonts w:ascii="Arial" w:hAnsi="Arial"/>
                <w:sz w:val="20"/>
                <w:szCs w:val="20"/>
              </w:rPr>
              <w:t xml:space="preserve"> ir 2, kārtas prasība, tāpēc nav sasaistes ar noteiktu PN IS Pierakstu un Nosūtījumu modulī reģistrētu nosūtījumu uz </w:t>
            </w:r>
            <w:r w:rsidR="00D04A91" w:rsidRPr="00FC69BA">
              <w:rPr>
                <w:rFonts w:ascii="Arial" w:hAnsi="Arial"/>
                <w:sz w:val="20"/>
                <w:szCs w:val="20"/>
              </w:rPr>
              <w:t>VDEĀVK</w:t>
            </w:r>
            <w:r w:rsidRPr="00FC69BA">
              <w:rPr>
                <w:rFonts w:ascii="Arial" w:hAnsi="Arial"/>
                <w:sz w:val="20"/>
                <w:szCs w:val="20"/>
              </w:rPr>
              <w:t>.</w:t>
            </w:r>
          </w:p>
        </w:tc>
      </w:tr>
      <w:tr w:rsidR="002B6F9D" w:rsidRPr="00FC69BA" w14:paraId="5237AFB1" w14:textId="77777777" w:rsidTr="008C314E">
        <w:tc>
          <w:tcPr>
            <w:tcW w:w="4219" w:type="dxa"/>
          </w:tcPr>
          <w:p w14:paraId="5237AFAB" w14:textId="77777777" w:rsidR="002B6F9D" w:rsidRPr="00FC69BA" w:rsidRDefault="00D04A91" w:rsidP="00CA1D58">
            <w:pPr>
              <w:pStyle w:val="TableText"/>
              <w:rPr>
                <w:rFonts w:ascii="Arial" w:hAnsi="Arial"/>
                <w:smallCaps/>
                <w:sz w:val="20"/>
                <w:szCs w:val="20"/>
              </w:rPr>
            </w:pPr>
            <w:r w:rsidRPr="00FC69BA">
              <w:rPr>
                <w:rFonts w:ascii="Arial" w:hAnsi="Arial"/>
                <w:sz w:val="20"/>
                <w:szCs w:val="20"/>
              </w:rPr>
              <w:t>VDEĀVK</w:t>
            </w:r>
            <w:r w:rsidR="002B6F9D" w:rsidRPr="00FC69BA">
              <w:rPr>
                <w:rFonts w:ascii="Arial" w:hAnsi="Arial"/>
                <w:sz w:val="20"/>
                <w:szCs w:val="20"/>
              </w:rPr>
              <w:t xml:space="preserve"> lēmums</w:t>
            </w:r>
          </w:p>
        </w:tc>
        <w:tc>
          <w:tcPr>
            <w:tcW w:w="5103" w:type="dxa"/>
          </w:tcPr>
          <w:p w14:paraId="5237AFAC" w14:textId="77777777" w:rsidR="002B6F9D" w:rsidRPr="00FC69BA" w:rsidRDefault="00D04A91" w:rsidP="00CA1D58">
            <w:pPr>
              <w:pStyle w:val="TableText"/>
              <w:rPr>
                <w:rFonts w:ascii="Arial" w:hAnsi="Arial"/>
                <w:smallCaps/>
                <w:sz w:val="20"/>
                <w:szCs w:val="20"/>
              </w:rPr>
            </w:pPr>
            <w:r w:rsidRPr="00FC69BA">
              <w:rPr>
                <w:rFonts w:ascii="Arial" w:hAnsi="Arial"/>
                <w:sz w:val="20"/>
                <w:szCs w:val="20"/>
              </w:rPr>
              <w:t>VDEĀVK</w:t>
            </w:r>
            <w:r w:rsidR="002B6F9D" w:rsidRPr="00FC69BA">
              <w:rPr>
                <w:rFonts w:ascii="Arial" w:hAnsi="Arial"/>
                <w:sz w:val="20"/>
                <w:szCs w:val="20"/>
              </w:rPr>
              <w:t xml:space="preserve"> lēmuma dati:</w:t>
            </w:r>
          </w:p>
          <w:p w14:paraId="5237AFAD" w14:textId="77777777" w:rsidR="00455D8D" w:rsidRPr="00FC69BA" w:rsidRDefault="00455D8D" w:rsidP="00450691">
            <w:pPr>
              <w:pStyle w:val="TableText"/>
              <w:numPr>
                <w:ilvl w:val="0"/>
                <w:numId w:val="33"/>
              </w:numPr>
              <w:rPr>
                <w:rFonts w:ascii="Arial" w:hAnsi="Arial"/>
                <w:sz w:val="20"/>
                <w:szCs w:val="20"/>
              </w:rPr>
            </w:pPr>
            <w:r w:rsidRPr="00FC69BA">
              <w:rPr>
                <w:rFonts w:ascii="Arial" w:hAnsi="Arial"/>
                <w:sz w:val="20"/>
                <w:szCs w:val="20"/>
              </w:rPr>
              <w:t>VDEĀVK lēmums (vai ir atļauta DNL pagarināšana vai datums, kad noteikta invalid</w:t>
            </w:r>
            <w:r w:rsidR="00AC4C07" w:rsidRPr="00FC69BA">
              <w:rPr>
                <w:rFonts w:ascii="Arial" w:hAnsi="Arial"/>
                <w:sz w:val="20"/>
                <w:szCs w:val="20"/>
              </w:rPr>
              <w:t>itā</w:t>
            </w:r>
            <w:r w:rsidRPr="00FC69BA">
              <w:rPr>
                <w:rFonts w:ascii="Arial" w:hAnsi="Arial"/>
                <w:sz w:val="20"/>
                <w:szCs w:val="20"/>
              </w:rPr>
              <w:t xml:space="preserve">te), </w:t>
            </w:r>
          </w:p>
          <w:p w14:paraId="5237AFAE" w14:textId="77777777" w:rsidR="002B6F9D" w:rsidRPr="00FC69BA" w:rsidRDefault="002B6F9D" w:rsidP="00450691">
            <w:pPr>
              <w:pStyle w:val="TableText"/>
              <w:numPr>
                <w:ilvl w:val="0"/>
                <w:numId w:val="33"/>
              </w:numPr>
              <w:rPr>
                <w:rFonts w:ascii="Arial" w:hAnsi="Arial"/>
                <w:smallCaps/>
                <w:sz w:val="20"/>
                <w:szCs w:val="20"/>
              </w:rPr>
            </w:pPr>
            <w:r w:rsidRPr="00FC69BA">
              <w:rPr>
                <w:rFonts w:ascii="Arial" w:hAnsi="Arial"/>
                <w:sz w:val="20"/>
                <w:szCs w:val="20"/>
              </w:rPr>
              <w:t xml:space="preserve">lēmuma datums, </w:t>
            </w:r>
          </w:p>
          <w:p w14:paraId="5237AFAF" w14:textId="77777777" w:rsidR="002B6F9D" w:rsidRPr="00FC69BA" w:rsidRDefault="002B6F9D" w:rsidP="00450691">
            <w:pPr>
              <w:pStyle w:val="TableText"/>
              <w:numPr>
                <w:ilvl w:val="0"/>
                <w:numId w:val="33"/>
              </w:numPr>
              <w:rPr>
                <w:rFonts w:ascii="Arial" w:hAnsi="Arial"/>
                <w:smallCaps/>
                <w:sz w:val="20"/>
                <w:szCs w:val="20"/>
              </w:rPr>
            </w:pPr>
            <w:r w:rsidRPr="00FC69BA">
              <w:rPr>
                <w:rFonts w:ascii="Arial" w:hAnsi="Arial"/>
                <w:sz w:val="20"/>
                <w:szCs w:val="20"/>
              </w:rPr>
              <w:t xml:space="preserve">dokumenta numurs, </w:t>
            </w:r>
          </w:p>
          <w:p w14:paraId="5237AFB0" w14:textId="77777777" w:rsidR="002B6F9D" w:rsidRPr="00FC69BA" w:rsidRDefault="002B6F9D" w:rsidP="00450691">
            <w:pPr>
              <w:pStyle w:val="TableText"/>
              <w:numPr>
                <w:ilvl w:val="0"/>
                <w:numId w:val="33"/>
              </w:numPr>
              <w:rPr>
                <w:rFonts w:ascii="Arial" w:hAnsi="Arial"/>
                <w:smallCaps/>
                <w:sz w:val="20"/>
                <w:szCs w:val="20"/>
              </w:rPr>
            </w:pPr>
            <w:r w:rsidRPr="00FC69BA">
              <w:rPr>
                <w:rFonts w:ascii="Arial" w:hAnsi="Arial"/>
                <w:sz w:val="20"/>
                <w:szCs w:val="20"/>
              </w:rPr>
              <w:t>priekšsēdētājs</w:t>
            </w:r>
          </w:p>
        </w:tc>
      </w:tr>
      <w:tr w:rsidR="002B6F9D" w:rsidRPr="00FC69BA" w14:paraId="5237AFB4" w14:textId="77777777" w:rsidTr="008C314E">
        <w:tc>
          <w:tcPr>
            <w:tcW w:w="4219" w:type="dxa"/>
          </w:tcPr>
          <w:p w14:paraId="5237AFB2" w14:textId="77777777" w:rsidR="002B6F9D" w:rsidRPr="00FC69BA" w:rsidRDefault="002B6F9D" w:rsidP="004339B6">
            <w:pPr>
              <w:pStyle w:val="TableText"/>
              <w:rPr>
                <w:rFonts w:ascii="Arial" w:hAnsi="Arial"/>
                <w:sz w:val="20"/>
                <w:szCs w:val="20"/>
              </w:rPr>
            </w:pPr>
            <w:r w:rsidRPr="00FC69BA">
              <w:rPr>
                <w:rFonts w:ascii="Arial" w:hAnsi="Arial"/>
                <w:sz w:val="20"/>
                <w:szCs w:val="20"/>
              </w:rPr>
              <w:t>Pamatojums nesūtīt pie ārsta speciālista</w:t>
            </w:r>
          </w:p>
        </w:tc>
        <w:tc>
          <w:tcPr>
            <w:tcW w:w="5103" w:type="dxa"/>
          </w:tcPr>
          <w:p w14:paraId="5237AFB3" w14:textId="77777777" w:rsidR="002B6F9D" w:rsidRPr="00FC69BA" w:rsidRDefault="002B6F9D" w:rsidP="009F3DBC">
            <w:pPr>
              <w:pStyle w:val="TableText"/>
              <w:rPr>
                <w:rFonts w:ascii="Arial" w:hAnsi="Arial"/>
                <w:sz w:val="20"/>
                <w:szCs w:val="20"/>
              </w:rPr>
            </w:pPr>
            <w:r w:rsidRPr="00FC69BA">
              <w:rPr>
                <w:rFonts w:ascii="Arial" w:hAnsi="Arial"/>
                <w:sz w:val="20"/>
                <w:szCs w:val="20"/>
              </w:rPr>
              <w:t>Atsauce uz klasifikatora „Iemesli nesūtīt pie ārsta speciālista” vērtību</w:t>
            </w:r>
          </w:p>
        </w:tc>
      </w:tr>
      <w:tr w:rsidR="002B6F9D" w:rsidRPr="00FC69BA" w14:paraId="5237AFBA" w14:textId="77777777" w:rsidTr="008C314E">
        <w:tc>
          <w:tcPr>
            <w:tcW w:w="4219" w:type="dxa"/>
          </w:tcPr>
          <w:p w14:paraId="5237AFB5" w14:textId="77777777" w:rsidR="002B6F9D" w:rsidRPr="00FC69BA" w:rsidRDefault="002B6F9D" w:rsidP="004339B6">
            <w:pPr>
              <w:pStyle w:val="TableText"/>
              <w:rPr>
                <w:rFonts w:ascii="Arial" w:hAnsi="Arial"/>
                <w:sz w:val="20"/>
                <w:szCs w:val="20"/>
              </w:rPr>
            </w:pPr>
            <w:r w:rsidRPr="00FC69BA">
              <w:rPr>
                <w:rFonts w:ascii="Arial" w:hAnsi="Arial"/>
                <w:sz w:val="20"/>
                <w:szCs w:val="20"/>
              </w:rPr>
              <w:t>Atzīmes par nosūtīšanu pie ārsta speciālista</w:t>
            </w:r>
          </w:p>
        </w:tc>
        <w:tc>
          <w:tcPr>
            <w:tcW w:w="5103" w:type="dxa"/>
          </w:tcPr>
          <w:p w14:paraId="5237AFB6" w14:textId="77777777" w:rsidR="002B6F9D" w:rsidRPr="00FC69BA" w:rsidRDefault="002B6F9D" w:rsidP="009F3DBC">
            <w:pPr>
              <w:pStyle w:val="TableText"/>
              <w:rPr>
                <w:rFonts w:ascii="Arial" w:hAnsi="Arial"/>
                <w:sz w:val="20"/>
                <w:szCs w:val="20"/>
              </w:rPr>
            </w:pPr>
            <w:r w:rsidRPr="00FC69BA">
              <w:rPr>
                <w:rFonts w:ascii="Arial" w:hAnsi="Arial"/>
                <w:sz w:val="20"/>
                <w:szCs w:val="20"/>
              </w:rPr>
              <w:t>Atsauce uz PN IS Pierakstu un Nosūtījumu modulī reģistrētu nosūtījumu:</w:t>
            </w:r>
          </w:p>
          <w:p w14:paraId="5237AFB7" w14:textId="72A6BA33" w:rsidR="002B6F9D" w:rsidRPr="00FC69BA" w:rsidRDefault="002B6F9D" w:rsidP="00450691">
            <w:pPr>
              <w:pStyle w:val="TableText"/>
              <w:numPr>
                <w:ilvl w:val="0"/>
                <w:numId w:val="33"/>
              </w:numPr>
              <w:rPr>
                <w:rFonts w:ascii="Arial" w:hAnsi="Arial"/>
                <w:sz w:val="20"/>
                <w:szCs w:val="20"/>
              </w:rPr>
            </w:pPr>
            <w:r w:rsidRPr="00FC69BA">
              <w:rPr>
                <w:rFonts w:ascii="Arial" w:hAnsi="Arial"/>
                <w:sz w:val="20"/>
                <w:szCs w:val="20"/>
              </w:rPr>
              <w:t>Nosūtījuma numurs</w:t>
            </w:r>
            <w:r w:rsidR="00FC69BA">
              <w:rPr>
                <w:rFonts w:ascii="Arial" w:hAnsi="Arial"/>
                <w:sz w:val="20"/>
                <w:szCs w:val="20"/>
              </w:rPr>
              <w:t>;</w:t>
            </w:r>
          </w:p>
          <w:p w14:paraId="5237AFB8" w14:textId="01423037" w:rsidR="002B6F9D" w:rsidRPr="00FC69BA" w:rsidRDefault="002B6F9D" w:rsidP="00450691">
            <w:pPr>
              <w:pStyle w:val="TableText"/>
              <w:numPr>
                <w:ilvl w:val="0"/>
                <w:numId w:val="33"/>
              </w:numPr>
              <w:rPr>
                <w:rFonts w:ascii="Arial" w:hAnsi="Arial"/>
                <w:sz w:val="20"/>
                <w:szCs w:val="20"/>
              </w:rPr>
            </w:pPr>
            <w:r w:rsidRPr="00FC69BA">
              <w:rPr>
                <w:rFonts w:ascii="Arial" w:hAnsi="Arial"/>
                <w:sz w:val="20"/>
                <w:szCs w:val="20"/>
              </w:rPr>
              <w:t>Nosūtījuma datums</w:t>
            </w:r>
            <w:r w:rsidR="00FC69BA">
              <w:rPr>
                <w:rFonts w:ascii="Arial" w:hAnsi="Arial"/>
                <w:sz w:val="20"/>
                <w:szCs w:val="20"/>
              </w:rPr>
              <w:t>;</w:t>
            </w:r>
          </w:p>
          <w:p w14:paraId="5237AFB9" w14:textId="634060DB" w:rsidR="002B6F9D" w:rsidRPr="00FC69BA" w:rsidRDefault="002B6F9D" w:rsidP="00450691">
            <w:pPr>
              <w:pStyle w:val="TableText"/>
              <w:numPr>
                <w:ilvl w:val="0"/>
                <w:numId w:val="33"/>
              </w:numPr>
              <w:rPr>
                <w:rFonts w:ascii="Arial" w:hAnsi="Arial"/>
                <w:smallCaps/>
                <w:sz w:val="20"/>
                <w:szCs w:val="20"/>
              </w:rPr>
            </w:pPr>
            <w:r w:rsidRPr="00FC69BA">
              <w:rPr>
                <w:rFonts w:ascii="Arial" w:hAnsi="Arial"/>
                <w:sz w:val="20"/>
                <w:szCs w:val="20"/>
              </w:rPr>
              <w:t>Nosūtījuma statuss</w:t>
            </w:r>
            <w:r w:rsidR="00FC69BA">
              <w:rPr>
                <w:rFonts w:ascii="Arial" w:hAnsi="Arial"/>
                <w:sz w:val="20"/>
                <w:szCs w:val="20"/>
              </w:rPr>
              <w:t>.</w:t>
            </w:r>
          </w:p>
        </w:tc>
      </w:tr>
      <w:tr w:rsidR="00BF734E" w:rsidRPr="00FC69BA" w14:paraId="5237AFBD" w14:textId="77777777" w:rsidTr="008C314E">
        <w:tc>
          <w:tcPr>
            <w:tcW w:w="4219" w:type="dxa"/>
          </w:tcPr>
          <w:p w14:paraId="5237AFBB" w14:textId="77777777" w:rsidR="00BF734E" w:rsidRPr="00FC69BA" w:rsidRDefault="00BF734E" w:rsidP="002E45AB">
            <w:pPr>
              <w:pStyle w:val="TableText"/>
              <w:rPr>
                <w:rFonts w:ascii="Arial" w:hAnsi="Arial"/>
                <w:sz w:val="20"/>
                <w:szCs w:val="20"/>
              </w:rPr>
            </w:pPr>
            <w:r w:rsidRPr="00FC69BA">
              <w:rPr>
                <w:rFonts w:ascii="Arial" w:hAnsi="Arial"/>
                <w:sz w:val="20"/>
                <w:szCs w:val="20"/>
              </w:rPr>
              <w:t>Pazīme par aizvietošanu</w:t>
            </w:r>
          </w:p>
        </w:tc>
        <w:tc>
          <w:tcPr>
            <w:tcW w:w="5103" w:type="dxa"/>
          </w:tcPr>
          <w:p w14:paraId="5237AFBC" w14:textId="77777777" w:rsidR="00BF734E" w:rsidRPr="00FC69BA" w:rsidRDefault="00BF734E" w:rsidP="002E45AB">
            <w:pPr>
              <w:pStyle w:val="TableText"/>
              <w:rPr>
                <w:rFonts w:ascii="Arial" w:hAnsi="Arial"/>
                <w:sz w:val="20"/>
                <w:szCs w:val="20"/>
              </w:rPr>
            </w:pPr>
            <w:r w:rsidRPr="00FC69BA">
              <w:rPr>
                <w:rFonts w:ascii="Arial" w:hAnsi="Arial"/>
                <w:sz w:val="20"/>
                <w:szCs w:val="20"/>
              </w:rPr>
              <w:t>Lauks ir obligāts, ja lietotājam, kas veic darbību ar DNL, nav līgumattiecību ar iestādi, kurā DNL ir izsniegta.</w:t>
            </w:r>
          </w:p>
        </w:tc>
      </w:tr>
    </w:tbl>
    <w:p w14:paraId="5237AFBE" w14:textId="77777777" w:rsidR="002B6F9D" w:rsidRDefault="002B6F9D" w:rsidP="00AB1412">
      <w:pPr>
        <w:pStyle w:val="Heading4"/>
      </w:pPr>
      <w:r>
        <w:lastRenderedPageBreak/>
        <w:t>DNL dati anulēšanai – PNIS</w:t>
      </w:r>
      <w:r w:rsidRPr="00BE50BB">
        <w:t>.</w:t>
      </w:r>
      <w:r>
        <w:t>DNL</w:t>
      </w:r>
      <w:r w:rsidRPr="00BE50BB">
        <w:t>.DS.</w:t>
      </w:r>
      <w:r>
        <w:t>13</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FC1" w14:textId="77777777" w:rsidTr="00FC69BA">
        <w:trPr>
          <w:tblHeader/>
        </w:trPr>
        <w:tc>
          <w:tcPr>
            <w:tcW w:w="4219" w:type="dxa"/>
            <w:shd w:val="clear" w:color="auto" w:fill="8C9EB4"/>
          </w:tcPr>
          <w:p w14:paraId="5237AFBF" w14:textId="77777777" w:rsidR="002B6F9D" w:rsidRDefault="002B6F9D" w:rsidP="005B398B">
            <w:pPr>
              <w:pStyle w:val="Tabulasvirsraksts"/>
            </w:pPr>
            <w:r>
              <w:t xml:space="preserve">Nosaukums </w:t>
            </w:r>
          </w:p>
        </w:tc>
        <w:tc>
          <w:tcPr>
            <w:tcW w:w="5103" w:type="dxa"/>
            <w:shd w:val="clear" w:color="auto" w:fill="8C9EB4"/>
          </w:tcPr>
          <w:p w14:paraId="5237AFC0" w14:textId="77777777" w:rsidR="002B6F9D" w:rsidRDefault="002B6F9D" w:rsidP="005B398B">
            <w:pPr>
              <w:pStyle w:val="Tabulasvirsraksts"/>
            </w:pPr>
            <w:r>
              <w:t>Apraksts</w:t>
            </w:r>
          </w:p>
        </w:tc>
      </w:tr>
      <w:tr w:rsidR="002B6F9D" w:rsidRPr="00FC69BA" w14:paraId="5237AFC4" w14:textId="77777777" w:rsidTr="005B398B">
        <w:tc>
          <w:tcPr>
            <w:tcW w:w="4219" w:type="dxa"/>
          </w:tcPr>
          <w:p w14:paraId="5237AFC2"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DNL ID</w:t>
            </w:r>
          </w:p>
        </w:tc>
        <w:tc>
          <w:tcPr>
            <w:tcW w:w="5103" w:type="dxa"/>
          </w:tcPr>
          <w:p w14:paraId="5237AFC3"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Darbnespējas lapas unikālais identifikators</w:t>
            </w:r>
          </w:p>
        </w:tc>
      </w:tr>
      <w:tr w:rsidR="002B6F9D" w:rsidRPr="00FC69BA" w14:paraId="5237AFC8" w14:textId="77777777" w:rsidTr="005B398B">
        <w:tc>
          <w:tcPr>
            <w:tcW w:w="4219" w:type="dxa"/>
          </w:tcPr>
          <w:p w14:paraId="5237AFC5"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Anulēšanas pamatojums</w:t>
            </w:r>
          </w:p>
        </w:tc>
        <w:tc>
          <w:tcPr>
            <w:tcW w:w="5103" w:type="dxa"/>
          </w:tcPr>
          <w:p w14:paraId="5237AFC6"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Darbnespējas lapas anulēšanas pamatojums</w:t>
            </w:r>
          </w:p>
          <w:p w14:paraId="5237AFC7"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Norāde uz klasifikatora „DNL anulēšanas pamatojumi” vērtību</w:t>
            </w:r>
          </w:p>
        </w:tc>
      </w:tr>
      <w:tr w:rsidR="002B6F9D" w:rsidRPr="00FC69BA" w14:paraId="5237AFCB" w14:textId="77777777" w:rsidTr="005B398B">
        <w:tc>
          <w:tcPr>
            <w:tcW w:w="4219" w:type="dxa"/>
          </w:tcPr>
          <w:p w14:paraId="5237AFC9"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Anulēšanas datums</w:t>
            </w:r>
          </w:p>
        </w:tc>
        <w:tc>
          <w:tcPr>
            <w:tcW w:w="5103" w:type="dxa"/>
          </w:tcPr>
          <w:p w14:paraId="5237AFCA" w14:textId="77777777" w:rsidR="002B6F9D" w:rsidRPr="00FC69BA" w:rsidRDefault="002B6F9D" w:rsidP="005B398B">
            <w:pPr>
              <w:pStyle w:val="TableText"/>
              <w:spacing w:line="276" w:lineRule="auto"/>
              <w:rPr>
                <w:rFonts w:ascii="Arial" w:hAnsi="Arial"/>
                <w:sz w:val="20"/>
                <w:szCs w:val="20"/>
              </w:rPr>
            </w:pPr>
            <w:r w:rsidRPr="00FC69BA">
              <w:rPr>
                <w:rFonts w:ascii="Arial" w:hAnsi="Arial"/>
                <w:sz w:val="20"/>
                <w:szCs w:val="20"/>
              </w:rPr>
              <w:t>Darbnespējas lapas anulēšanas datums</w:t>
            </w:r>
          </w:p>
        </w:tc>
      </w:tr>
      <w:tr w:rsidR="002B6F9D" w:rsidRPr="00FC69BA" w14:paraId="5237AFCE" w14:textId="77777777" w:rsidTr="005B398B">
        <w:tc>
          <w:tcPr>
            <w:tcW w:w="4219" w:type="dxa"/>
          </w:tcPr>
          <w:p w14:paraId="5237AFCC" w14:textId="77777777" w:rsidR="002B6F9D" w:rsidRPr="00FC69BA" w:rsidRDefault="00BF734E" w:rsidP="005B398B">
            <w:pPr>
              <w:pStyle w:val="TableText"/>
              <w:spacing w:line="276" w:lineRule="auto"/>
              <w:rPr>
                <w:rFonts w:ascii="Arial" w:hAnsi="Arial"/>
                <w:sz w:val="20"/>
                <w:szCs w:val="20"/>
              </w:rPr>
            </w:pPr>
            <w:r w:rsidRPr="00FC69BA">
              <w:rPr>
                <w:rFonts w:ascii="Arial" w:hAnsi="Arial"/>
                <w:sz w:val="20"/>
                <w:szCs w:val="20"/>
              </w:rPr>
              <w:t>Piezīmes</w:t>
            </w:r>
          </w:p>
        </w:tc>
        <w:tc>
          <w:tcPr>
            <w:tcW w:w="5103" w:type="dxa"/>
          </w:tcPr>
          <w:p w14:paraId="5237AFCD" w14:textId="77777777" w:rsidR="002B6F9D" w:rsidRPr="00FC69BA" w:rsidRDefault="00BF734E" w:rsidP="00CA1D58">
            <w:pPr>
              <w:pStyle w:val="TableText"/>
              <w:spacing w:line="276" w:lineRule="auto"/>
              <w:rPr>
                <w:rFonts w:ascii="Arial" w:hAnsi="Arial"/>
                <w:smallCaps/>
                <w:sz w:val="20"/>
                <w:szCs w:val="20"/>
              </w:rPr>
            </w:pPr>
            <w:r w:rsidRPr="00FC69BA">
              <w:rPr>
                <w:rFonts w:ascii="Arial" w:hAnsi="Arial"/>
                <w:sz w:val="20"/>
                <w:szCs w:val="20"/>
              </w:rPr>
              <w:t>Piezīmes</w:t>
            </w:r>
          </w:p>
        </w:tc>
      </w:tr>
      <w:tr w:rsidR="00BF734E" w:rsidRPr="00FC69BA" w14:paraId="5237AFD1" w14:textId="77777777" w:rsidTr="005B398B">
        <w:tc>
          <w:tcPr>
            <w:tcW w:w="4219" w:type="dxa"/>
          </w:tcPr>
          <w:p w14:paraId="5237AFCF" w14:textId="77777777" w:rsidR="00BF734E" w:rsidRPr="00FC69BA" w:rsidRDefault="00BF734E" w:rsidP="002E45AB">
            <w:pPr>
              <w:pStyle w:val="TableText"/>
              <w:rPr>
                <w:rFonts w:ascii="Arial" w:hAnsi="Arial"/>
                <w:sz w:val="20"/>
                <w:szCs w:val="20"/>
              </w:rPr>
            </w:pPr>
            <w:r w:rsidRPr="00FC69BA">
              <w:rPr>
                <w:rFonts w:ascii="Arial" w:hAnsi="Arial"/>
                <w:sz w:val="20"/>
                <w:szCs w:val="20"/>
              </w:rPr>
              <w:t>Pazīme par aizvietošanu</w:t>
            </w:r>
          </w:p>
        </w:tc>
        <w:tc>
          <w:tcPr>
            <w:tcW w:w="5103" w:type="dxa"/>
          </w:tcPr>
          <w:p w14:paraId="5237AFD0" w14:textId="77777777" w:rsidR="00BF734E" w:rsidRPr="00FC69BA" w:rsidRDefault="00BF734E" w:rsidP="002E45AB">
            <w:pPr>
              <w:pStyle w:val="TableText"/>
              <w:rPr>
                <w:rFonts w:ascii="Arial" w:hAnsi="Arial"/>
                <w:sz w:val="20"/>
                <w:szCs w:val="20"/>
              </w:rPr>
            </w:pPr>
            <w:r w:rsidRPr="00FC69BA">
              <w:rPr>
                <w:rFonts w:ascii="Arial" w:hAnsi="Arial"/>
                <w:sz w:val="20"/>
                <w:szCs w:val="20"/>
              </w:rPr>
              <w:t>Lauks ir obligāts, ja lietotājam, kas veic darbību ar DNL, nav līgumattiecību ar iestādi, kurā DNL ir izsniegta.</w:t>
            </w:r>
          </w:p>
        </w:tc>
      </w:tr>
    </w:tbl>
    <w:p w14:paraId="5237AFD2" w14:textId="77777777" w:rsidR="002B6F9D" w:rsidRDefault="002B6F9D" w:rsidP="00AB1412">
      <w:pPr>
        <w:pStyle w:val="Heading4"/>
      </w:pPr>
      <w:bookmarkStart w:id="129" w:name="_Toc296425590"/>
      <w:bookmarkStart w:id="130" w:name="_Toc296951609"/>
      <w:r>
        <w:t xml:space="preserve"> VI lēmuma dati DNL anulēšanai – PNIS</w:t>
      </w:r>
      <w:r w:rsidRPr="00BE50BB">
        <w:t>.</w:t>
      </w:r>
      <w:r>
        <w:t>DNL</w:t>
      </w:r>
      <w:r w:rsidRPr="00BE50BB">
        <w:t>.DS.</w:t>
      </w:r>
      <w:r>
        <w:t>14</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FD5" w14:textId="77777777" w:rsidTr="00FC69BA">
        <w:trPr>
          <w:tblHeader/>
        </w:trPr>
        <w:tc>
          <w:tcPr>
            <w:tcW w:w="4219" w:type="dxa"/>
            <w:shd w:val="clear" w:color="auto" w:fill="8C9EB4"/>
          </w:tcPr>
          <w:p w14:paraId="5237AFD3" w14:textId="77777777" w:rsidR="002B6F9D" w:rsidRDefault="002B6F9D" w:rsidP="009816BF">
            <w:pPr>
              <w:pStyle w:val="Tabulasvirsraksts"/>
            </w:pPr>
            <w:r>
              <w:t xml:space="preserve">Nosaukums </w:t>
            </w:r>
          </w:p>
        </w:tc>
        <w:tc>
          <w:tcPr>
            <w:tcW w:w="5103" w:type="dxa"/>
            <w:shd w:val="clear" w:color="auto" w:fill="8C9EB4"/>
          </w:tcPr>
          <w:p w14:paraId="5237AFD4" w14:textId="77777777" w:rsidR="002B6F9D" w:rsidRDefault="002B6F9D" w:rsidP="009816BF">
            <w:pPr>
              <w:pStyle w:val="Tabulasvirsraksts"/>
            </w:pPr>
            <w:r>
              <w:t>Apraksts</w:t>
            </w:r>
          </w:p>
        </w:tc>
      </w:tr>
      <w:tr w:rsidR="002B6F9D" w:rsidRPr="00FC69BA" w14:paraId="5237AFD8" w14:textId="77777777" w:rsidTr="009816BF">
        <w:tc>
          <w:tcPr>
            <w:tcW w:w="4219" w:type="dxa"/>
          </w:tcPr>
          <w:p w14:paraId="5237AFD6"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DNL ID</w:t>
            </w:r>
          </w:p>
        </w:tc>
        <w:tc>
          <w:tcPr>
            <w:tcW w:w="5103" w:type="dxa"/>
          </w:tcPr>
          <w:p w14:paraId="5237AFD7"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Darbnespējas lapas unikālais identifikators</w:t>
            </w:r>
          </w:p>
        </w:tc>
      </w:tr>
      <w:tr w:rsidR="002B6F9D" w:rsidRPr="00FC69BA" w14:paraId="5237AFDD" w14:textId="77777777" w:rsidTr="009816BF">
        <w:tc>
          <w:tcPr>
            <w:tcW w:w="4219" w:type="dxa"/>
          </w:tcPr>
          <w:p w14:paraId="5237AFD9"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VI atzīme par DNL anulēšanu</w:t>
            </w:r>
          </w:p>
        </w:tc>
        <w:tc>
          <w:tcPr>
            <w:tcW w:w="5103" w:type="dxa"/>
          </w:tcPr>
          <w:p w14:paraId="5237AFDA" w14:textId="77777777" w:rsidR="002B6F9D" w:rsidRPr="00FC69BA" w:rsidRDefault="002B6F9D" w:rsidP="009816BF">
            <w:pPr>
              <w:pStyle w:val="TableText"/>
              <w:rPr>
                <w:rFonts w:ascii="Arial" w:hAnsi="Arial"/>
                <w:sz w:val="20"/>
                <w:szCs w:val="20"/>
              </w:rPr>
            </w:pPr>
            <w:r w:rsidRPr="00FC69BA">
              <w:rPr>
                <w:rFonts w:ascii="Arial" w:hAnsi="Arial"/>
                <w:sz w:val="20"/>
                <w:szCs w:val="20"/>
              </w:rPr>
              <w:t xml:space="preserve">Veselības inspekcijas atzīme par DNL anulēšanu: </w:t>
            </w:r>
          </w:p>
          <w:p w14:paraId="5237AFDB" w14:textId="406BDC4E" w:rsidR="002B6F9D" w:rsidRPr="00FC69BA" w:rsidRDefault="00BF734E" w:rsidP="00450691">
            <w:pPr>
              <w:pStyle w:val="TableText"/>
              <w:numPr>
                <w:ilvl w:val="0"/>
                <w:numId w:val="32"/>
              </w:numPr>
              <w:rPr>
                <w:rFonts w:ascii="Arial" w:hAnsi="Arial"/>
                <w:sz w:val="20"/>
                <w:szCs w:val="20"/>
              </w:rPr>
            </w:pPr>
            <w:r w:rsidRPr="00FC69BA">
              <w:rPr>
                <w:rFonts w:ascii="Arial" w:hAnsi="Arial"/>
                <w:sz w:val="20"/>
                <w:szCs w:val="20"/>
              </w:rPr>
              <w:t>Visu DNL</w:t>
            </w:r>
            <w:r w:rsidR="00FC69BA">
              <w:rPr>
                <w:rFonts w:ascii="Arial" w:hAnsi="Arial"/>
                <w:sz w:val="20"/>
                <w:szCs w:val="20"/>
              </w:rPr>
              <w:t>;</w:t>
            </w:r>
            <w:r w:rsidR="002B6F9D" w:rsidRPr="00FC69BA">
              <w:rPr>
                <w:rFonts w:ascii="Arial" w:hAnsi="Arial"/>
                <w:sz w:val="20"/>
                <w:szCs w:val="20"/>
              </w:rPr>
              <w:t xml:space="preserve"> </w:t>
            </w:r>
          </w:p>
          <w:p w14:paraId="5237AFDC" w14:textId="04EF7042" w:rsidR="002B6F9D" w:rsidRPr="00FC69BA" w:rsidRDefault="00BF734E" w:rsidP="00450691">
            <w:pPr>
              <w:pStyle w:val="TableText"/>
              <w:numPr>
                <w:ilvl w:val="0"/>
                <w:numId w:val="32"/>
              </w:numPr>
              <w:rPr>
                <w:rFonts w:ascii="Arial" w:hAnsi="Arial"/>
                <w:smallCaps/>
                <w:sz w:val="20"/>
                <w:szCs w:val="20"/>
              </w:rPr>
            </w:pPr>
            <w:r w:rsidRPr="00FC69BA">
              <w:rPr>
                <w:rFonts w:ascii="Arial" w:hAnsi="Arial"/>
                <w:sz w:val="20"/>
                <w:szCs w:val="20"/>
              </w:rPr>
              <w:t>Atsevišķu periodu</w:t>
            </w:r>
            <w:r w:rsidR="00FC69BA">
              <w:rPr>
                <w:rFonts w:ascii="Arial" w:hAnsi="Arial"/>
                <w:sz w:val="20"/>
                <w:szCs w:val="20"/>
              </w:rPr>
              <w:t>.</w:t>
            </w:r>
          </w:p>
        </w:tc>
      </w:tr>
      <w:tr w:rsidR="002B6F9D" w:rsidRPr="00FC69BA" w14:paraId="5237AFE0" w14:textId="77777777" w:rsidTr="009816BF">
        <w:tc>
          <w:tcPr>
            <w:tcW w:w="4219" w:type="dxa"/>
          </w:tcPr>
          <w:p w14:paraId="5237AFDE"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Anulēšanas datums</w:t>
            </w:r>
          </w:p>
        </w:tc>
        <w:tc>
          <w:tcPr>
            <w:tcW w:w="5103" w:type="dxa"/>
          </w:tcPr>
          <w:p w14:paraId="5237AFDF"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Darbnespējas lapas anulēšanas datums</w:t>
            </w:r>
          </w:p>
        </w:tc>
      </w:tr>
      <w:tr w:rsidR="002B6F9D" w:rsidRPr="00FC69BA" w14:paraId="5237AFE3" w14:textId="77777777" w:rsidTr="009816BF">
        <w:tc>
          <w:tcPr>
            <w:tcW w:w="4219" w:type="dxa"/>
          </w:tcPr>
          <w:p w14:paraId="5237AFE1"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Anulēšanas lēmuma numurs</w:t>
            </w:r>
          </w:p>
        </w:tc>
        <w:tc>
          <w:tcPr>
            <w:tcW w:w="5103" w:type="dxa"/>
          </w:tcPr>
          <w:p w14:paraId="5237AFE2"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Darbnespējas lapas anulēšanas lēmuma numurs</w:t>
            </w:r>
          </w:p>
        </w:tc>
      </w:tr>
      <w:tr w:rsidR="002B6F9D" w:rsidRPr="00FC69BA" w14:paraId="5237AFE6" w14:textId="77777777" w:rsidTr="009816BF">
        <w:tc>
          <w:tcPr>
            <w:tcW w:w="4219" w:type="dxa"/>
          </w:tcPr>
          <w:p w14:paraId="5237AFE4" w14:textId="77777777" w:rsidR="002B6F9D" w:rsidRPr="00FC69BA" w:rsidRDefault="002B6F9D" w:rsidP="00CA1D58">
            <w:pPr>
              <w:pStyle w:val="TableText"/>
              <w:spacing w:line="276" w:lineRule="auto"/>
              <w:rPr>
                <w:rFonts w:ascii="Arial" w:hAnsi="Arial"/>
                <w:smallCaps/>
                <w:sz w:val="20"/>
                <w:szCs w:val="20"/>
              </w:rPr>
            </w:pPr>
            <w:r w:rsidRPr="00FC69BA">
              <w:rPr>
                <w:rFonts w:ascii="Arial" w:hAnsi="Arial"/>
                <w:sz w:val="20"/>
                <w:szCs w:val="20"/>
              </w:rPr>
              <w:t>VI piezīmes par DNL anulēšanu</w:t>
            </w:r>
          </w:p>
        </w:tc>
        <w:tc>
          <w:tcPr>
            <w:tcW w:w="5103" w:type="dxa"/>
          </w:tcPr>
          <w:p w14:paraId="5237AFE5" w14:textId="77777777" w:rsidR="002B6F9D" w:rsidRPr="00FC69BA" w:rsidRDefault="002B6F9D" w:rsidP="009816BF">
            <w:pPr>
              <w:pStyle w:val="TableText"/>
              <w:spacing w:line="276" w:lineRule="auto"/>
              <w:rPr>
                <w:rFonts w:ascii="Arial" w:hAnsi="Arial"/>
                <w:sz w:val="20"/>
                <w:szCs w:val="20"/>
              </w:rPr>
            </w:pPr>
            <w:r w:rsidRPr="00FC69BA">
              <w:rPr>
                <w:rFonts w:ascii="Arial" w:hAnsi="Arial"/>
                <w:sz w:val="20"/>
                <w:szCs w:val="20"/>
              </w:rPr>
              <w:t>Veselības inspekcijas tekstuālas piezīmes par DNL anulēšanu</w:t>
            </w:r>
          </w:p>
        </w:tc>
      </w:tr>
      <w:tr w:rsidR="00455D8D" w:rsidRPr="00FC69BA" w14:paraId="5237AFE9" w14:textId="77777777" w:rsidTr="009816BF">
        <w:tc>
          <w:tcPr>
            <w:tcW w:w="4219" w:type="dxa"/>
          </w:tcPr>
          <w:p w14:paraId="5237AFE7" w14:textId="77777777" w:rsidR="00455D8D" w:rsidRPr="00FC69BA" w:rsidRDefault="00455D8D" w:rsidP="00CA1D58">
            <w:pPr>
              <w:pStyle w:val="TableText"/>
              <w:spacing w:line="276" w:lineRule="auto"/>
              <w:rPr>
                <w:rFonts w:ascii="Arial" w:hAnsi="Arial"/>
                <w:sz w:val="20"/>
                <w:szCs w:val="20"/>
              </w:rPr>
            </w:pPr>
            <w:r w:rsidRPr="00FC69BA">
              <w:rPr>
                <w:rFonts w:ascii="Arial" w:hAnsi="Arial"/>
                <w:sz w:val="20"/>
                <w:szCs w:val="20"/>
              </w:rPr>
              <w:t>Anulēšanas periodi</w:t>
            </w:r>
          </w:p>
        </w:tc>
        <w:tc>
          <w:tcPr>
            <w:tcW w:w="5103" w:type="dxa"/>
          </w:tcPr>
          <w:p w14:paraId="5237AFE8" w14:textId="77777777" w:rsidR="00455D8D" w:rsidRPr="00FC69BA" w:rsidRDefault="00455D8D" w:rsidP="009816BF">
            <w:pPr>
              <w:pStyle w:val="TableText"/>
              <w:spacing w:line="276" w:lineRule="auto"/>
              <w:rPr>
                <w:rFonts w:ascii="Arial" w:hAnsi="Arial"/>
                <w:sz w:val="20"/>
                <w:szCs w:val="20"/>
              </w:rPr>
            </w:pPr>
            <w:r w:rsidRPr="00FC69BA">
              <w:rPr>
                <w:rFonts w:ascii="Arial" w:hAnsi="Arial"/>
                <w:sz w:val="20"/>
                <w:szCs w:val="20"/>
              </w:rPr>
              <w:t>Saraksts ar DNL anulēšanas periodiem</w:t>
            </w:r>
          </w:p>
        </w:tc>
      </w:tr>
      <w:tr w:rsidR="00BF734E" w:rsidRPr="00FC69BA" w14:paraId="5237AFEC" w14:textId="77777777" w:rsidTr="009816BF">
        <w:tc>
          <w:tcPr>
            <w:tcW w:w="4219" w:type="dxa"/>
          </w:tcPr>
          <w:p w14:paraId="5237AFEA" w14:textId="77777777" w:rsidR="00BF734E" w:rsidRPr="00FC69BA" w:rsidRDefault="00BF734E" w:rsidP="00CA1D58">
            <w:pPr>
              <w:pStyle w:val="TableText"/>
              <w:spacing w:line="276" w:lineRule="auto"/>
              <w:rPr>
                <w:rFonts w:ascii="Arial" w:hAnsi="Arial"/>
                <w:sz w:val="20"/>
                <w:szCs w:val="20"/>
              </w:rPr>
            </w:pPr>
            <w:r w:rsidRPr="00FC69BA">
              <w:rPr>
                <w:rFonts w:ascii="Arial" w:hAnsi="Arial"/>
                <w:sz w:val="20"/>
                <w:szCs w:val="20"/>
              </w:rPr>
              <w:t>Iestāde</w:t>
            </w:r>
          </w:p>
        </w:tc>
        <w:tc>
          <w:tcPr>
            <w:tcW w:w="5103" w:type="dxa"/>
          </w:tcPr>
          <w:p w14:paraId="5237AFEB" w14:textId="77777777" w:rsidR="00BF734E" w:rsidRPr="00FC69BA" w:rsidRDefault="00BF734E" w:rsidP="009816BF">
            <w:pPr>
              <w:pStyle w:val="TableText"/>
              <w:spacing w:line="276" w:lineRule="auto"/>
              <w:rPr>
                <w:rFonts w:ascii="Arial" w:hAnsi="Arial"/>
                <w:sz w:val="20"/>
                <w:szCs w:val="20"/>
              </w:rPr>
            </w:pPr>
            <w:r w:rsidRPr="00FC69BA">
              <w:rPr>
                <w:rFonts w:ascii="Arial" w:hAnsi="Arial"/>
                <w:sz w:val="20"/>
                <w:szCs w:val="20"/>
              </w:rPr>
              <w:t>Iestāde, kura izsniedza lēmumu</w:t>
            </w:r>
          </w:p>
        </w:tc>
      </w:tr>
    </w:tbl>
    <w:p w14:paraId="5237AFED" w14:textId="77777777" w:rsidR="002B6F9D" w:rsidRDefault="002B6F9D" w:rsidP="00AB1412">
      <w:pPr>
        <w:pStyle w:val="Heading4"/>
      </w:pPr>
      <w:bookmarkStart w:id="131" w:name="_Ref431138044"/>
      <w:r w:rsidRPr="00CA1D58">
        <w:t>DNL dati slēgšanai – PNIS.DNL.DS.15</w:t>
      </w:r>
      <w:bookmarkEnd w:id="13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AFF0" w14:textId="77777777" w:rsidTr="00FC69BA">
        <w:trPr>
          <w:tblHeader/>
        </w:trPr>
        <w:tc>
          <w:tcPr>
            <w:tcW w:w="4219" w:type="dxa"/>
            <w:shd w:val="clear" w:color="auto" w:fill="8C9EB4"/>
          </w:tcPr>
          <w:p w14:paraId="5237AFEE" w14:textId="77777777" w:rsidR="002B6F9D" w:rsidRDefault="002B6F9D" w:rsidP="00432FBF">
            <w:pPr>
              <w:pStyle w:val="Tabulasvirsraksts"/>
            </w:pPr>
            <w:r>
              <w:t xml:space="preserve">Nosaukums </w:t>
            </w:r>
          </w:p>
        </w:tc>
        <w:tc>
          <w:tcPr>
            <w:tcW w:w="5103" w:type="dxa"/>
            <w:shd w:val="clear" w:color="auto" w:fill="8C9EB4"/>
          </w:tcPr>
          <w:p w14:paraId="5237AFEF" w14:textId="77777777" w:rsidR="002B6F9D" w:rsidRDefault="002B6F9D" w:rsidP="00432FBF">
            <w:pPr>
              <w:pStyle w:val="Tabulasvirsraksts"/>
            </w:pPr>
            <w:r>
              <w:t>Apraksts</w:t>
            </w:r>
          </w:p>
        </w:tc>
      </w:tr>
      <w:tr w:rsidR="002B6F9D" w:rsidRPr="00FC69BA" w14:paraId="5237AFF3" w14:textId="77777777" w:rsidTr="00432FBF">
        <w:tc>
          <w:tcPr>
            <w:tcW w:w="4219" w:type="dxa"/>
          </w:tcPr>
          <w:p w14:paraId="5237AFF1"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NL ID</w:t>
            </w:r>
          </w:p>
        </w:tc>
        <w:tc>
          <w:tcPr>
            <w:tcW w:w="5103" w:type="dxa"/>
          </w:tcPr>
          <w:p w14:paraId="5237AFF2"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arbnespējas lapas unikālais identifikators</w:t>
            </w:r>
          </w:p>
        </w:tc>
      </w:tr>
      <w:tr w:rsidR="00455D8D" w:rsidRPr="00FC69BA" w14:paraId="5237AFF6" w14:textId="77777777" w:rsidTr="00432FBF">
        <w:tc>
          <w:tcPr>
            <w:tcW w:w="4219" w:type="dxa"/>
          </w:tcPr>
          <w:p w14:paraId="5237AFF4" w14:textId="77777777" w:rsidR="00455D8D" w:rsidRPr="00FC69BA" w:rsidRDefault="00455D8D" w:rsidP="00432FBF">
            <w:pPr>
              <w:pStyle w:val="TableText"/>
              <w:spacing w:line="276" w:lineRule="auto"/>
              <w:rPr>
                <w:rFonts w:ascii="Arial" w:hAnsi="Arial"/>
                <w:sz w:val="20"/>
                <w:szCs w:val="20"/>
              </w:rPr>
            </w:pPr>
            <w:r w:rsidRPr="00FC69BA">
              <w:rPr>
                <w:rFonts w:ascii="Arial" w:hAnsi="Arial"/>
                <w:sz w:val="20"/>
                <w:szCs w:val="20"/>
              </w:rPr>
              <w:t>DNL slēgšanas datums</w:t>
            </w:r>
          </w:p>
        </w:tc>
        <w:tc>
          <w:tcPr>
            <w:tcW w:w="5103" w:type="dxa"/>
          </w:tcPr>
          <w:p w14:paraId="5237AFF5" w14:textId="77777777" w:rsidR="00455D8D" w:rsidRPr="00FC69BA" w:rsidRDefault="00455D8D" w:rsidP="00432FBF">
            <w:pPr>
              <w:pStyle w:val="TableText"/>
              <w:spacing w:line="276" w:lineRule="auto"/>
              <w:rPr>
                <w:rFonts w:ascii="Arial" w:hAnsi="Arial"/>
                <w:sz w:val="20"/>
                <w:szCs w:val="20"/>
              </w:rPr>
            </w:pPr>
            <w:r w:rsidRPr="00FC69BA">
              <w:rPr>
                <w:rFonts w:ascii="Arial" w:hAnsi="Arial"/>
                <w:sz w:val="20"/>
                <w:szCs w:val="20"/>
              </w:rPr>
              <w:t>DNL slēgšanas datums</w:t>
            </w:r>
          </w:p>
        </w:tc>
      </w:tr>
      <w:tr w:rsidR="002B6F9D" w:rsidRPr="00FC69BA" w14:paraId="5237AFFA" w14:textId="77777777" w:rsidTr="00432FBF">
        <w:tc>
          <w:tcPr>
            <w:tcW w:w="4219" w:type="dxa"/>
          </w:tcPr>
          <w:p w14:paraId="5237AFF7"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arbā stāšanas datums</w:t>
            </w:r>
          </w:p>
        </w:tc>
        <w:tc>
          <w:tcPr>
            <w:tcW w:w="5103" w:type="dxa"/>
          </w:tcPr>
          <w:p w14:paraId="5237AFF8" w14:textId="77777777" w:rsidR="002B6F9D" w:rsidRPr="00FC69BA" w:rsidRDefault="002B6F9D" w:rsidP="00432FBF">
            <w:pPr>
              <w:pStyle w:val="TableText"/>
              <w:rPr>
                <w:rFonts w:ascii="Arial" w:hAnsi="Arial"/>
                <w:sz w:val="20"/>
                <w:szCs w:val="20"/>
              </w:rPr>
            </w:pPr>
            <w:r w:rsidRPr="00FC69BA">
              <w:rPr>
                <w:rFonts w:ascii="Arial" w:hAnsi="Arial"/>
                <w:sz w:val="20"/>
                <w:szCs w:val="20"/>
              </w:rPr>
              <w:t>Datums, ar kuru DNL saņēmējam jāstājas darbā</w:t>
            </w:r>
          </w:p>
          <w:p w14:paraId="5237AFF9" w14:textId="77777777" w:rsidR="002B6F9D" w:rsidRPr="00FC69BA" w:rsidRDefault="002B6F9D" w:rsidP="00CA1D58">
            <w:pPr>
              <w:pStyle w:val="TableText"/>
              <w:spacing w:line="276" w:lineRule="auto"/>
              <w:rPr>
                <w:rFonts w:ascii="Arial" w:hAnsi="Arial"/>
                <w:smallCaps/>
                <w:sz w:val="20"/>
                <w:szCs w:val="20"/>
              </w:rPr>
            </w:pPr>
            <w:r w:rsidRPr="00FC69BA">
              <w:rPr>
                <w:rFonts w:ascii="Arial" w:hAnsi="Arial"/>
                <w:sz w:val="20"/>
                <w:szCs w:val="20"/>
              </w:rPr>
              <w:t>Tiek norādīts, ja „Darbnespējas turpināšanas datums” ir tukšs</w:t>
            </w:r>
          </w:p>
        </w:tc>
      </w:tr>
      <w:tr w:rsidR="002B6F9D" w:rsidRPr="00FC69BA" w14:paraId="5237AFFE" w14:textId="77777777" w:rsidTr="00432FBF">
        <w:tc>
          <w:tcPr>
            <w:tcW w:w="4219" w:type="dxa"/>
          </w:tcPr>
          <w:p w14:paraId="5237AFFB"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arbnespējas turpināšanas datums</w:t>
            </w:r>
          </w:p>
        </w:tc>
        <w:tc>
          <w:tcPr>
            <w:tcW w:w="5103" w:type="dxa"/>
          </w:tcPr>
          <w:p w14:paraId="5237AFFC" w14:textId="77777777" w:rsidR="002B6F9D" w:rsidRPr="00FC69BA" w:rsidRDefault="002B6F9D" w:rsidP="00432FBF">
            <w:pPr>
              <w:pStyle w:val="TableText"/>
              <w:rPr>
                <w:rFonts w:ascii="Arial" w:hAnsi="Arial"/>
                <w:sz w:val="20"/>
                <w:szCs w:val="20"/>
              </w:rPr>
            </w:pPr>
            <w:r w:rsidRPr="00FC69BA">
              <w:rPr>
                <w:rFonts w:ascii="Arial" w:hAnsi="Arial"/>
                <w:sz w:val="20"/>
                <w:szCs w:val="20"/>
              </w:rPr>
              <w:t>Datums, ar kuru darbnespēja DNL saņēmējam turpināsies</w:t>
            </w:r>
          </w:p>
          <w:p w14:paraId="5237AFFD" w14:textId="77777777" w:rsidR="002B6F9D" w:rsidRPr="00FC69BA" w:rsidRDefault="002B6F9D" w:rsidP="00CA1D58">
            <w:pPr>
              <w:pStyle w:val="TableText"/>
              <w:spacing w:line="276" w:lineRule="auto"/>
              <w:rPr>
                <w:rFonts w:ascii="Arial" w:hAnsi="Arial"/>
                <w:smallCaps/>
                <w:sz w:val="20"/>
                <w:szCs w:val="20"/>
              </w:rPr>
            </w:pPr>
            <w:r w:rsidRPr="00FC69BA">
              <w:rPr>
                <w:rFonts w:ascii="Arial" w:hAnsi="Arial"/>
                <w:sz w:val="20"/>
                <w:szCs w:val="20"/>
              </w:rPr>
              <w:t xml:space="preserve">Tiek norādīts, ja „Darba stāšanas datums” ir tukšs </w:t>
            </w:r>
          </w:p>
        </w:tc>
      </w:tr>
      <w:tr w:rsidR="00BF734E" w:rsidRPr="00FC69BA" w14:paraId="5237B001" w14:textId="77777777" w:rsidTr="00432FBF">
        <w:tc>
          <w:tcPr>
            <w:tcW w:w="4219" w:type="dxa"/>
          </w:tcPr>
          <w:p w14:paraId="5237AFFF" w14:textId="77777777" w:rsidR="00BF734E" w:rsidRPr="00FC69BA" w:rsidRDefault="00BF734E" w:rsidP="002E45AB">
            <w:pPr>
              <w:pStyle w:val="TableText"/>
              <w:rPr>
                <w:rFonts w:ascii="Arial" w:hAnsi="Arial"/>
                <w:sz w:val="20"/>
                <w:szCs w:val="20"/>
              </w:rPr>
            </w:pPr>
            <w:r w:rsidRPr="00FC69BA">
              <w:rPr>
                <w:rFonts w:ascii="Arial" w:hAnsi="Arial"/>
                <w:sz w:val="20"/>
                <w:szCs w:val="20"/>
              </w:rPr>
              <w:t>Pazīme par aizvietošanu</w:t>
            </w:r>
          </w:p>
        </w:tc>
        <w:tc>
          <w:tcPr>
            <w:tcW w:w="5103" w:type="dxa"/>
          </w:tcPr>
          <w:p w14:paraId="5237B000" w14:textId="77777777" w:rsidR="00BF734E" w:rsidRPr="00FC69BA" w:rsidRDefault="00BF734E" w:rsidP="002E45AB">
            <w:pPr>
              <w:pStyle w:val="TableText"/>
              <w:rPr>
                <w:rFonts w:ascii="Arial" w:hAnsi="Arial"/>
                <w:sz w:val="20"/>
                <w:szCs w:val="20"/>
              </w:rPr>
            </w:pPr>
            <w:r w:rsidRPr="00FC69BA">
              <w:rPr>
                <w:rFonts w:ascii="Arial" w:hAnsi="Arial"/>
                <w:sz w:val="20"/>
                <w:szCs w:val="20"/>
              </w:rPr>
              <w:t>Lauks ir obligāts, ja lietotājam, kas veic darbību ar DNL, nav līgumattiecību ar iestādi, kurā DNL ir izsniegta.</w:t>
            </w:r>
          </w:p>
        </w:tc>
      </w:tr>
      <w:tr w:rsidR="006D4B5F" w:rsidRPr="00FC69BA" w14:paraId="5237B004" w14:textId="77777777" w:rsidTr="00432FBF">
        <w:tc>
          <w:tcPr>
            <w:tcW w:w="4219" w:type="dxa"/>
          </w:tcPr>
          <w:p w14:paraId="5237B002" w14:textId="77777777" w:rsidR="006D4B5F" w:rsidRPr="00FC69BA" w:rsidRDefault="006D4B5F" w:rsidP="002E45AB">
            <w:pPr>
              <w:pStyle w:val="TableText"/>
              <w:rPr>
                <w:rFonts w:ascii="Arial" w:hAnsi="Arial"/>
                <w:sz w:val="20"/>
                <w:szCs w:val="20"/>
              </w:rPr>
            </w:pPr>
            <w:r w:rsidRPr="00FC69BA">
              <w:rPr>
                <w:rFonts w:ascii="Arial" w:hAnsi="Arial"/>
                <w:sz w:val="20"/>
                <w:szCs w:val="20"/>
              </w:rPr>
              <w:t>Diagnozes veids</w:t>
            </w:r>
          </w:p>
        </w:tc>
        <w:tc>
          <w:tcPr>
            <w:tcW w:w="5103" w:type="dxa"/>
          </w:tcPr>
          <w:p w14:paraId="5237B003" w14:textId="77777777" w:rsidR="006D4B5F" w:rsidRPr="00FC69BA" w:rsidRDefault="006D4B5F" w:rsidP="002E45AB">
            <w:pPr>
              <w:pStyle w:val="TableText"/>
              <w:rPr>
                <w:rFonts w:ascii="Arial" w:hAnsi="Arial"/>
                <w:sz w:val="20"/>
                <w:szCs w:val="20"/>
              </w:rPr>
            </w:pPr>
            <w:r w:rsidRPr="00FC69BA">
              <w:rPr>
                <w:rFonts w:ascii="Arial" w:hAnsi="Arial"/>
                <w:sz w:val="20"/>
                <w:szCs w:val="20"/>
              </w:rPr>
              <w:t>Diagnozes veids – pamata vai papildus</w:t>
            </w:r>
          </w:p>
        </w:tc>
      </w:tr>
      <w:tr w:rsidR="006D4B5F" w:rsidRPr="00FC69BA" w14:paraId="5237B007" w14:textId="77777777" w:rsidTr="00432FBF">
        <w:tc>
          <w:tcPr>
            <w:tcW w:w="4219" w:type="dxa"/>
          </w:tcPr>
          <w:p w14:paraId="5237B005" w14:textId="77777777" w:rsidR="006D4B5F" w:rsidRPr="00FC69BA" w:rsidRDefault="006D4B5F" w:rsidP="002E45AB">
            <w:pPr>
              <w:pStyle w:val="TableText"/>
              <w:rPr>
                <w:rFonts w:ascii="Arial" w:hAnsi="Arial"/>
                <w:sz w:val="20"/>
                <w:szCs w:val="20"/>
              </w:rPr>
            </w:pPr>
            <w:r w:rsidRPr="00FC69BA">
              <w:rPr>
                <w:rFonts w:ascii="Arial" w:hAnsi="Arial"/>
                <w:sz w:val="20"/>
                <w:szCs w:val="20"/>
              </w:rPr>
              <w:t>Diagnoze</w:t>
            </w:r>
          </w:p>
        </w:tc>
        <w:tc>
          <w:tcPr>
            <w:tcW w:w="5103" w:type="dxa"/>
          </w:tcPr>
          <w:p w14:paraId="5237B006" w14:textId="77777777" w:rsidR="006D4B5F" w:rsidRPr="00FC69BA" w:rsidRDefault="006D4B5F" w:rsidP="002E45AB">
            <w:pPr>
              <w:pStyle w:val="TableText"/>
              <w:rPr>
                <w:rFonts w:ascii="Arial" w:hAnsi="Arial"/>
                <w:sz w:val="20"/>
                <w:szCs w:val="20"/>
              </w:rPr>
            </w:pPr>
            <w:r w:rsidRPr="00FC69BA">
              <w:rPr>
                <w:rFonts w:ascii="Arial" w:hAnsi="Arial"/>
                <w:sz w:val="20"/>
                <w:szCs w:val="20"/>
              </w:rPr>
              <w:t>Diagnozes nosaukums</w:t>
            </w:r>
          </w:p>
        </w:tc>
      </w:tr>
    </w:tbl>
    <w:p w14:paraId="5237B008" w14:textId="77777777" w:rsidR="002B6F9D" w:rsidRDefault="002B6F9D" w:rsidP="00AB1412">
      <w:pPr>
        <w:pStyle w:val="Heading4"/>
      </w:pPr>
      <w:r w:rsidRPr="00CA1D58">
        <w:t>DNL dati deaktivizēšanai – PNIS.DNL.DS.16</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2B6F9D" w14:paraId="5237B00B" w14:textId="77777777" w:rsidTr="00FC69BA">
        <w:trPr>
          <w:tblHeader/>
        </w:trPr>
        <w:tc>
          <w:tcPr>
            <w:tcW w:w="4219" w:type="dxa"/>
            <w:shd w:val="clear" w:color="auto" w:fill="8C9EB4"/>
          </w:tcPr>
          <w:p w14:paraId="5237B009" w14:textId="77777777" w:rsidR="002B6F9D" w:rsidRDefault="002B6F9D" w:rsidP="00432FBF">
            <w:pPr>
              <w:pStyle w:val="Tabulasvirsraksts"/>
            </w:pPr>
            <w:r>
              <w:t xml:space="preserve">Nosaukums </w:t>
            </w:r>
          </w:p>
        </w:tc>
        <w:tc>
          <w:tcPr>
            <w:tcW w:w="5103" w:type="dxa"/>
            <w:shd w:val="clear" w:color="auto" w:fill="8C9EB4"/>
          </w:tcPr>
          <w:p w14:paraId="5237B00A" w14:textId="77777777" w:rsidR="002B6F9D" w:rsidRDefault="002B6F9D" w:rsidP="00432FBF">
            <w:pPr>
              <w:pStyle w:val="Tabulasvirsraksts"/>
            </w:pPr>
            <w:r>
              <w:t>Apraksts</w:t>
            </w:r>
          </w:p>
        </w:tc>
      </w:tr>
      <w:tr w:rsidR="002B6F9D" w:rsidRPr="00FC69BA" w14:paraId="5237B00E" w14:textId="77777777" w:rsidTr="00432FBF">
        <w:tc>
          <w:tcPr>
            <w:tcW w:w="4219" w:type="dxa"/>
          </w:tcPr>
          <w:p w14:paraId="5237B00C"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NL ID</w:t>
            </w:r>
          </w:p>
        </w:tc>
        <w:tc>
          <w:tcPr>
            <w:tcW w:w="5103" w:type="dxa"/>
          </w:tcPr>
          <w:p w14:paraId="5237B00D"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Darbnespējas lapas unikālais identifikators</w:t>
            </w:r>
          </w:p>
        </w:tc>
      </w:tr>
      <w:tr w:rsidR="002B6F9D" w:rsidRPr="00FC69BA" w14:paraId="5237B011" w14:textId="77777777" w:rsidTr="00432FBF">
        <w:tc>
          <w:tcPr>
            <w:tcW w:w="4219" w:type="dxa"/>
          </w:tcPr>
          <w:p w14:paraId="5237B00F"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Pamatojums DNL deaktivēšanai</w:t>
            </w:r>
          </w:p>
        </w:tc>
        <w:tc>
          <w:tcPr>
            <w:tcW w:w="5103" w:type="dxa"/>
          </w:tcPr>
          <w:p w14:paraId="5237B010" w14:textId="77777777" w:rsidR="002B6F9D" w:rsidRPr="00FC69BA" w:rsidRDefault="002B6F9D" w:rsidP="00432FBF">
            <w:pPr>
              <w:pStyle w:val="TableText"/>
              <w:spacing w:line="276" w:lineRule="auto"/>
              <w:rPr>
                <w:rFonts w:ascii="Arial" w:hAnsi="Arial"/>
                <w:sz w:val="20"/>
                <w:szCs w:val="20"/>
              </w:rPr>
            </w:pPr>
            <w:r w:rsidRPr="00FC69BA">
              <w:rPr>
                <w:rFonts w:ascii="Arial" w:hAnsi="Arial"/>
                <w:sz w:val="20"/>
                <w:szCs w:val="20"/>
              </w:rPr>
              <w:t>Atsauce uz vērtību no klasifikatora „Pamatojumi DNL deaktivēšanai”</w:t>
            </w:r>
          </w:p>
        </w:tc>
      </w:tr>
    </w:tbl>
    <w:p w14:paraId="5237B012" w14:textId="77777777" w:rsidR="00C76835" w:rsidRPr="008D07DE" w:rsidRDefault="00C76835" w:rsidP="00AB1412">
      <w:pPr>
        <w:pStyle w:val="Heading4"/>
      </w:pPr>
      <w:bookmarkStart w:id="132" w:name="_Ref425176421"/>
      <w:r w:rsidRPr="008D07DE">
        <w:lastRenderedPageBreak/>
        <w:t>DNL dati nodošanai VID IS – PNIS.DNL.DS.17</w:t>
      </w:r>
      <w:bookmarkEnd w:id="1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C76835" w14:paraId="5237B015" w14:textId="77777777" w:rsidTr="00FC69BA">
        <w:trPr>
          <w:tblHeader/>
        </w:trPr>
        <w:tc>
          <w:tcPr>
            <w:tcW w:w="4219" w:type="dxa"/>
            <w:shd w:val="clear" w:color="auto" w:fill="8C9EB4"/>
          </w:tcPr>
          <w:p w14:paraId="5237B013" w14:textId="77777777" w:rsidR="00C76835" w:rsidRPr="007066BE" w:rsidRDefault="00C76835" w:rsidP="000A04C1">
            <w:pPr>
              <w:pStyle w:val="Tabulasvirsraksts"/>
              <w:jc w:val="left"/>
            </w:pPr>
            <w:r w:rsidRPr="007066BE">
              <w:t xml:space="preserve">Nosaukums </w:t>
            </w:r>
          </w:p>
        </w:tc>
        <w:tc>
          <w:tcPr>
            <w:tcW w:w="5103" w:type="dxa"/>
            <w:shd w:val="clear" w:color="auto" w:fill="8C9EB4"/>
          </w:tcPr>
          <w:p w14:paraId="5237B014" w14:textId="77777777" w:rsidR="00C76835" w:rsidRDefault="00C76835" w:rsidP="000A04C1">
            <w:pPr>
              <w:pStyle w:val="Tabulasvirsraksts"/>
            </w:pPr>
            <w:r w:rsidRPr="007066BE">
              <w:t>Apraksts</w:t>
            </w:r>
          </w:p>
        </w:tc>
      </w:tr>
      <w:tr w:rsidR="00C76835" w:rsidRPr="00FC69BA" w14:paraId="5237B018" w14:textId="77777777" w:rsidTr="000A04C1">
        <w:tc>
          <w:tcPr>
            <w:tcW w:w="4219" w:type="dxa"/>
          </w:tcPr>
          <w:p w14:paraId="5237B016" w14:textId="77777777" w:rsidR="00C76835" w:rsidRPr="00FC69BA" w:rsidRDefault="00C76835" w:rsidP="000A04C1">
            <w:pPr>
              <w:pStyle w:val="TableText"/>
              <w:spacing w:line="276" w:lineRule="auto"/>
              <w:rPr>
                <w:rFonts w:ascii="Arial" w:hAnsi="Arial"/>
                <w:sz w:val="20"/>
                <w:szCs w:val="20"/>
              </w:rPr>
            </w:pPr>
            <w:r w:rsidRPr="00FC69BA">
              <w:rPr>
                <w:rFonts w:ascii="Arial" w:hAnsi="Arial"/>
                <w:sz w:val="20"/>
                <w:szCs w:val="20"/>
              </w:rPr>
              <w:t>Pieprasījuma ID</w:t>
            </w:r>
          </w:p>
        </w:tc>
        <w:tc>
          <w:tcPr>
            <w:tcW w:w="5103" w:type="dxa"/>
          </w:tcPr>
          <w:p w14:paraId="5237B017" w14:textId="77777777" w:rsidR="00C76835" w:rsidRPr="00FC69BA" w:rsidRDefault="00C76835" w:rsidP="000A04C1">
            <w:pPr>
              <w:pStyle w:val="TableText"/>
              <w:spacing w:line="276" w:lineRule="auto"/>
              <w:rPr>
                <w:rFonts w:ascii="Arial" w:hAnsi="Arial"/>
                <w:sz w:val="20"/>
                <w:szCs w:val="20"/>
              </w:rPr>
            </w:pPr>
            <w:r w:rsidRPr="00FC69BA">
              <w:rPr>
                <w:rFonts w:ascii="Arial" w:hAnsi="Arial"/>
                <w:sz w:val="20"/>
                <w:szCs w:val="20"/>
              </w:rPr>
              <w:t>Pieprasījuma unikālais identifikators</w:t>
            </w:r>
          </w:p>
        </w:tc>
      </w:tr>
      <w:tr w:rsidR="00C76835" w:rsidRPr="00FC69BA" w14:paraId="5237B026" w14:textId="77777777" w:rsidTr="000A04C1">
        <w:trPr>
          <w:trHeight w:val="672"/>
        </w:trPr>
        <w:tc>
          <w:tcPr>
            <w:tcW w:w="4219" w:type="dxa"/>
          </w:tcPr>
          <w:p w14:paraId="5237B019" w14:textId="77777777" w:rsidR="00C76835" w:rsidRPr="00FC69BA" w:rsidRDefault="00C76835" w:rsidP="000A04C1">
            <w:pPr>
              <w:pStyle w:val="TableText"/>
              <w:spacing w:line="276" w:lineRule="auto"/>
              <w:rPr>
                <w:rFonts w:ascii="Arial" w:hAnsi="Arial"/>
                <w:sz w:val="20"/>
                <w:szCs w:val="20"/>
              </w:rPr>
            </w:pPr>
            <w:r w:rsidRPr="00FC69BA">
              <w:rPr>
                <w:rFonts w:ascii="Arial" w:hAnsi="Arial"/>
                <w:sz w:val="20"/>
                <w:szCs w:val="20"/>
              </w:rPr>
              <w:t>DNL pieprasījums</w:t>
            </w:r>
          </w:p>
        </w:tc>
        <w:tc>
          <w:tcPr>
            <w:tcW w:w="5103" w:type="dxa"/>
          </w:tcPr>
          <w:p w14:paraId="5237B01A" w14:textId="77777777" w:rsidR="00C76835" w:rsidRPr="00FC69BA" w:rsidRDefault="00C76835" w:rsidP="000A04C1">
            <w:pPr>
              <w:pStyle w:val="TableText"/>
              <w:spacing w:line="276" w:lineRule="auto"/>
              <w:rPr>
                <w:rFonts w:ascii="Arial" w:hAnsi="Arial"/>
                <w:sz w:val="20"/>
                <w:szCs w:val="20"/>
              </w:rPr>
            </w:pPr>
            <w:r w:rsidRPr="00FC69BA">
              <w:rPr>
                <w:rFonts w:ascii="Arial" w:hAnsi="Arial"/>
                <w:sz w:val="20"/>
                <w:szCs w:val="20"/>
              </w:rPr>
              <w:t>Saraksts ar DNL pieprasījumiem, katram pieprasījumam tiek norādīta konkrētās DNL kritēriju kopa:</w:t>
            </w:r>
          </w:p>
          <w:p w14:paraId="5237B01B" w14:textId="77777777" w:rsidR="00C76835" w:rsidRPr="00FC69BA" w:rsidRDefault="00C76835" w:rsidP="00B76F9A">
            <w:pPr>
              <w:pStyle w:val="CommentText"/>
              <w:numPr>
                <w:ilvl w:val="0"/>
                <w:numId w:val="45"/>
              </w:numPr>
              <w:rPr>
                <w:sz w:val="20"/>
              </w:rPr>
            </w:pPr>
            <w:r w:rsidRPr="00FC69BA">
              <w:rPr>
                <w:sz w:val="20"/>
              </w:rPr>
              <w:t>DNL identifikators e-veselības sistēmā;</w:t>
            </w:r>
          </w:p>
          <w:p w14:paraId="5237B01C" w14:textId="77777777" w:rsidR="00C76835" w:rsidRPr="00FC69BA" w:rsidRDefault="00C76835" w:rsidP="00B76F9A">
            <w:pPr>
              <w:pStyle w:val="CommentText"/>
              <w:numPr>
                <w:ilvl w:val="0"/>
                <w:numId w:val="45"/>
              </w:numPr>
              <w:rPr>
                <w:sz w:val="20"/>
              </w:rPr>
            </w:pPr>
            <w:r w:rsidRPr="00FC69BA">
              <w:rPr>
                <w:sz w:val="20"/>
              </w:rPr>
              <w:t>DNL tips (A vai B);</w:t>
            </w:r>
          </w:p>
          <w:p w14:paraId="5237B01D" w14:textId="77777777" w:rsidR="00C76835" w:rsidRPr="00FC69BA" w:rsidRDefault="00C76835" w:rsidP="00B76F9A">
            <w:pPr>
              <w:pStyle w:val="CommentText"/>
              <w:numPr>
                <w:ilvl w:val="0"/>
                <w:numId w:val="45"/>
              </w:numPr>
              <w:rPr>
                <w:sz w:val="20"/>
              </w:rPr>
            </w:pPr>
            <w:r w:rsidRPr="00FC69BA">
              <w:rPr>
                <w:sz w:val="20"/>
              </w:rPr>
              <w:t>DNL veids (pirmreizējā vai turpinājums);</w:t>
            </w:r>
          </w:p>
          <w:p w14:paraId="5237B01E" w14:textId="77777777" w:rsidR="004719C0" w:rsidRPr="00FC69BA" w:rsidRDefault="004719C0" w:rsidP="00B76F9A">
            <w:pPr>
              <w:pStyle w:val="CommentText"/>
              <w:numPr>
                <w:ilvl w:val="0"/>
                <w:numId w:val="45"/>
              </w:numPr>
              <w:rPr>
                <w:sz w:val="20"/>
              </w:rPr>
            </w:pPr>
            <w:r w:rsidRPr="00FC69BA">
              <w:rPr>
                <w:sz w:val="20"/>
              </w:rPr>
              <w:t>Iepriekšējās DNL numurs (ja veids ir turpinājums);</w:t>
            </w:r>
          </w:p>
          <w:p w14:paraId="5237B01F" w14:textId="77777777" w:rsidR="00C76835" w:rsidRPr="00FC69BA" w:rsidRDefault="00C76835" w:rsidP="00B76F9A">
            <w:pPr>
              <w:pStyle w:val="CommentText"/>
              <w:numPr>
                <w:ilvl w:val="0"/>
                <w:numId w:val="45"/>
              </w:numPr>
              <w:rPr>
                <w:sz w:val="20"/>
              </w:rPr>
            </w:pPr>
            <w:r w:rsidRPr="00FC69BA">
              <w:rPr>
                <w:sz w:val="20"/>
              </w:rPr>
              <w:t>Darbnespējīgās personas vārds (-i), uzvārds, personas kods</w:t>
            </w:r>
            <w:r w:rsidR="003E2350" w:rsidRPr="00FC69BA">
              <w:rPr>
                <w:sz w:val="20"/>
              </w:rPr>
              <w:t>. Tiek nodotas tikai DNL, kurām pacienta ID veids ir „LV personas kods” [33].</w:t>
            </w:r>
            <w:r w:rsidRPr="00FC69BA">
              <w:rPr>
                <w:sz w:val="20"/>
              </w:rPr>
              <w:t xml:space="preserve"> </w:t>
            </w:r>
          </w:p>
          <w:p w14:paraId="5237B020" w14:textId="77777777" w:rsidR="00C76835" w:rsidRPr="00FC69BA" w:rsidRDefault="00C76835" w:rsidP="00B76F9A">
            <w:pPr>
              <w:pStyle w:val="CommentText"/>
              <w:numPr>
                <w:ilvl w:val="0"/>
                <w:numId w:val="45"/>
              </w:numPr>
              <w:rPr>
                <w:sz w:val="20"/>
              </w:rPr>
            </w:pPr>
            <w:r w:rsidRPr="00FC69BA">
              <w:rPr>
                <w:sz w:val="20"/>
              </w:rPr>
              <w:t>Pārejošas darbnespējas cēlonis (-i);</w:t>
            </w:r>
          </w:p>
          <w:p w14:paraId="5237B021" w14:textId="77777777" w:rsidR="00C76835" w:rsidRPr="00FC69BA" w:rsidRDefault="00C76835" w:rsidP="00B76F9A">
            <w:pPr>
              <w:pStyle w:val="CommentText"/>
              <w:numPr>
                <w:ilvl w:val="0"/>
                <w:numId w:val="45"/>
              </w:numPr>
              <w:rPr>
                <w:sz w:val="20"/>
              </w:rPr>
            </w:pPr>
            <w:r w:rsidRPr="00FC69BA">
              <w:rPr>
                <w:sz w:val="20"/>
              </w:rPr>
              <w:t>DNL darbības periods (DNL atvēršanas datums – DNL slēgšanas datums);</w:t>
            </w:r>
          </w:p>
          <w:p w14:paraId="5237B022" w14:textId="77777777" w:rsidR="00C76835" w:rsidRPr="00FC69BA" w:rsidRDefault="00C76835" w:rsidP="00B76F9A">
            <w:pPr>
              <w:pStyle w:val="CommentText"/>
              <w:numPr>
                <w:ilvl w:val="0"/>
                <w:numId w:val="45"/>
              </w:numPr>
              <w:rPr>
                <w:sz w:val="20"/>
              </w:rPr>
            </w:pPr>
            <w:r w:rsidRPr="00FC69BA">
              <w:rPr>
                <w:sz w:val="20"/>
              </w:rPr>
              <w:t>Darbā stāšanās datums;</w:t>
            </w:r>
          </w:p>
          <w:p w14:paraId="5237B023" w14:textId="77777777" w:rsidR="00C76835" w:rsidRPr="00FC69BA" w:rsidRDefault="00C76835" w:rsidP="00B76F9A">
            <w:pPr>
              <w:pStyle w:val="CommentText"/>
              <w:numPr>
                <w:ilvl w:val="0"/>
                <w:numId w:val="45"/>
              </w:numPr>
              <w:rPr>
                <w:sz w:val="20"/>
              </w:rPr>
            </w:pPr>
            <w:r w:rsidRPr="00FC69BA">
              <w:rPr>
                <w:sz w:val="20"/>
              </w:rPr>
              <w:t>Datums, no kura darbnespēja turpinās;</w:t>
            </w:r>
          </w:p>
          <w:p w14:paraId="023ABACD" w14:textId="77777777" w:rsidR="00FC69BA" w:rsidRDefault="00C76835" w:rsidP="00FC69BA">
            <w:pPr>
              <w:pStyle w:val="CommentText"/>
              <w:numPr>
                <w:ilvl w:val="0"/>
                <w:numId w:val="45"/>
              </w:numPr>
              <w:rPr>
                <w:sz w:val="20"/>
              </w:rPr>
            </w:pPr>
            <w:r w:rsidRPr="00FC69BA">
              <w:rPr>
                <w:sz w:val="20"/>
              </w:rPr>
              <w:t>DNL statuss;</w:t>
            </w:r>
          </w:p>
          <w:p w14:paraId="5237B025" w14:textId="4C447097" w:rsidR="00C76835" w:rsidRPr="00FC69BA" w:rsidRDefault="00C76835" w:rsidP="00FC69BA">
            <w:pPr>
              <w:pStyle w:val="CommentText"/>
              <w:numPr>
                <w:ilvl w:val="0"/>
                <w:numId w:val="45"/>
              </w:numPr>
              <w:rPr>
                <w:sz w:val="20"/>
              </w:rPr>
            </w:pPr>
            <w:r w:rsidRPr="00FC69BA">
              <w:rPr>
                <w:sz w:val="20"/>
              </w:rPr>
              <w:t>DNL statusa datums</w:t>
            </w:r>
            <w:r w:rsidR="00FC69BA">
              <w:rPr>
                <w:sz w:val="20"/>
              </w:rPr>
              <w:t>.</w:t>
            </w:r>
          </w:p>
        </w:tc>
      </w:tr>
    </w:tbl>
    <w:p w14:paraId="5237B027" w14:textId="77777777" w:rsidR="007066BE" w:rsidRPr="007066BE" w:rsidRDefault="007066BE" w:rsidP="00AB1412">
      <w:pPr>
        <w:pStyle w:val="Heading4"/>
      </w:pPr>
      <w:bookmarkStart w:id="133" w:name="_Ref425176423"/>
      <w:r w:rsidRPr="007066BE">
        <w:t xml:space="preserve">VID IS </w:t>
      </w:r>
      <w:r>
        <w:t>pieprasīto</w:t>
      </w:r>
      <w:r w:rsidRPr="007066BE">
        <w:t xml:space="preserve"> DNL</w:t>
      </w:r>
      <w:r w:rsidR="000211A7">
        <w:t xml:space="preserve"> pēc personas koda</w:t>
      </w:r>
      <w:r w:rsidRPr="007066BE">
        <w:t xml:space="preserve"> </w:t>
      </w:r>
      <w:r>
        <w:t>dati</w:t>
      </w:r>
      <w:r w:rsidRPr="007066BE">
        <w:t>– PNIS.DNL.DS.1</w:t>
      </w:r>
      <w:r w:rsidR="00C76835">
        <w:t>8</w:t>
      </w:r>
      <w:bookmarkEnd w:id="13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7066BE" w14:paraId="5237B02A" w14:textId="77777777" w:rsidTr="00FC69BA">
        <w:trPr>
          <w:tblHeader/>
        </w:trPr>
        <w:tc>
          <w:tcPr>
            <w:tcW w:w="4219" w:type="dxa"/>
            <w:shd w:val="clear" w:color="auto" w:fill="8C9EB4"/>
          </w:tcPr>
          <w:p w14:paraId="5237B028" w14:textId="77777777" w:rsidR="007066BE" w:rsidRPr="007066BE" w:rsidRDefault="007066BE" w:rsidP="007066BE">
            <w:pPr>
              <w:pStyle w:val="Tabulasvirsraksts"/>
            </w:pPr>
            <w:r w:rsidRPr="007066BE">
              <w:t xml:space="preserve">Nosaukums </w:t>
            </w:r>
          </w:p>
        </w:tc>
        <w:tc>
          <w:tcPr>
            <w:tcW w:w="5103" w:type="dxa"/>
            <w:shd w:val="clear" w:color="auto" w:fill="8C9EB4"/>
          </w:tcPr>
          <w:p w14:paraId="5237B029" w14:textId="77777777" w:rsidR="007066BE" w:rsidRDefault="007066BE" w:rsidP="007066BE">
            <w:pPr>
              <w:pStyle w:val="Tabulasvirsraksts"/>
            </w:pPr>
            <w:r w:rsidRPr="007066BE">
              <w:t>Apraksts</w:t>
            </w:r>
          </w:p>
        </w:tc>
      </w:tr>
      <w:tr w:rsidR="007066BE" w:rsidRPr="00FC69BA" w14:paraId="5237B02D" w14:textId="77777777" w:rsidTr="007066BE">
        <w:tc>
          <w:tcPr>
            <w:tcW w:w="4219" w:type="dxa"/>
          </w:tcPr>
          <w:p w14:paraId="5237B02B" w14:textId="77777777" w:rsidR="007066BE" w:rsidRPr="00FC69BA" w:rsidRDefault="007066BE" w:rsidP="007066BE">
            <w:pPr>
              <w:pStyle w:val="TableText"/>
              <w:spacing w:line="276" w:lineRule="auto"/>
              <w:rPr>
                <w:rFonts w:ascii="Arial" w:hAnsi="Arial"/>
                <w:sz w:val="20"/>
                <w:szCs w:val="20"/>
              </w:rPr>
            </w:pPr>
            <w:r w:rsidRPr="00FC69BA">
              <w:rPr>
                <w:rFonts w:ascii="Arial" w:hAnsi="Arial"/>
                <w:sz w:val="20"/>
                <w:szCs w:val="20"/>
              </w:rPr>
              <w:t>DNL saņēmējs</w:t>
            </w:r>
          </w:p>
        </w:tc>
        <w:tc>
          <w:tcPr>
            <w:tcW w:w="5103" w:type="dxa"/>
          </w:tcPr>
          <w:p w14:paraId="5237B02C" w14:textId="77777777" w:rsidR="007066BE" w:rsidRPr="00FC69BA" w:rsidRDefault="007066BE" w:rsidP="007066BE">
            <w:pPr>
              <w:pStyle w:val="TableText"/>
              <w:spacing w:line="276" w:lineRule="auto"/>
              <w:rPr>
                <w:rFonts w:ascii="Arial" w:hAnsi="Arial"/>
                <w:sz w:val="20"/>
                <w:szCs w:val="20"/>
              </w:rPr>
            </w:pPr>
            <w:r w:rsidRPr="00FC69BA">
              <w:rPr>
                <w:rFonts w:ascii="Arial" w:hAnsi="Arial"/>
                <w:sz w:val="20"/>
                <w:szCs w:val="20"/>
              </w:rPr>
              <w:t>DNL saņēmēja personas kods</w:t>
            </w:r>
            <w:r w:rsidR="003E2350" w:rsidRPr="00FC69BA">
              <w:rPr>
                <w:rFonts w:ascii="Arial" w:hAnsi="Arial"/>
                <w:sz w:val="20"/>
                <w:szCs w:val="20"/>
              </w:rPr>
              <w:t>. Tiek nodotas tikai DNL, kurām pacienta ID veids ir „LV personas kods” [33].</w:t>
            </w:r>
          </w:p>
        </w:tc>
      </w:tr>
    </w:tbl>
    <w:p w14:paraId="5237B02E" w14:textId="77777777" w:rsidR="000211A7" w:rsidRPr="007066BE" w:rsidRDefault="000211A7" w:rsidP="00AB1412">
      <w:pPr>
        <w:pStyle w:val="Heading4"/>
      </w:pPr>
      <w:r w:rsidRPr="007066BE">
        <w:t xml:space="preserve">VID IS </w:t>
      </w:r>
      <w:r>
        <w:t>pieprasīto</w:t>
      </w:r>
      <w:r w:rsidRPr="007066BE">
        <w:t xml:space="preserve"> DNL</w:t>
      </w:r>
      <w:r>
        <w:t xml:space="preserve"> pēc perioda dati – PNIS.DNL.DS.</w:t>
      </w:r>
      <w:r w:rsidR="00C76835">
        <w:t>19</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0211A7" w14:paraId="5237B031" w14:textId="77777777" w:rsidTr="00FC69BA">
        <w:trPr>
          <w:tblHeader/>
        </w:trPr>
        <w:tc>
          <w:tcPr>
            <w:tcW w:w="4219" w:type="dxa"/>
            <w:shd w:val="clear" w:color="auto" w:fill="8C9EB4"/>
          </w:tcPr>
          <w:p w14:paraId="5237B02F" w14:textId="77777777" w:rsidR="000211A7" w:rsidRPr="007066BE" w:rsidRDefault="000211A7" w:rsidP="007C3418">
            <w:pPr>
              <w:pStyle w:val="Tabulasvirsraksts"/>
            </w:pPr>
            <w:r w:rsidRPr="007066BE">
              <w:t xml:space="preserve">Nosaukums </w:t>
            </w:r>
          </w:p>
        </w:tc>
        <w:tc>
          <w:tcPr>
            <w:tcW w:w="5103" w:type="dxa"/>
            <w:shd w:val="clear" w:color="auto" w:fill="8C9EB4"/>
          </w:tcPr>
          <w:p w14:paraId="5237B030" w14:textId="77777777" w:rsidR="000211A7" w:rsidRDefault="000211A7" w:rsidP="007C3418">
            <w:pPr>
              <w:pStyle w:val="Tabulasvirsraksts"/>
            </w:pPr>
            <w:r w:rsidRPr="007066BE">
              <w:t>Apraksts</w:t>
            </w:r>
          </w:p>
        </w:tc>
      </w:tr>
      <w:tr w:rsidR="000211A7" w:rsidRPr="00FC69BA" w14:paraId="5237B034" w14:textId="77777777" w:rsidTr="007C3418">
        <w:tc>
          <w:tcPr>
            <w:tcW w:w="4219" w:type="dxa"/>
          </w:tcPr>
          <w:p w14:paraId="5237B032" w14:textId="77777777" w:rsidR="000211A7" w:rsidRPr="00FC69BA" w:rsidRDefault="000211A7" w:rsidP="007C3418">
            <w:pPr>
              <w:pStyle w:val="TableText"/>
              <w:spacing w:line="276" w:lineRule="auto"/>
              <w:rPr>
                <w:rFonts w:ascii="Arial" w:hAnsi="Arial"/>
                <w:sz w:val="20"/>
                <w:szCs w:val="20"/>
              </w:rPr>
            </w:pPr>
            <w:r w:rsidRPr="00FC69BA">
              <w:rPr>
                <w:rFonts w:ascii="Arial" w:hAnsi="Arial"/>
                <w:sz w:val="20"/>
                <w:szCs w:val="20"/>
              </w:rPr>
              <w:t>Periods</w:t>
            </w:r>
          </w:p>
        </w:tc>
        <w:tc>
          <w:tcPr>
            <w:tcW w:w="5103" w:type="dxa"/>
          </w:tcPr>
          <w:p w14:paraId="5237B033" w14:textId="77777777" w:rsidR="000211A7" w:rsidRPr="00FC69BA" w:rsidRDefault="000211A7" w:rsidP="000211A7">
            <w:pPr>
              <w:pStyle w:val="CommentText"/>
              <w:rPr>
                <w:sz w:val="20"/>
              </w:rPr>
            </w:pPr>
            <w:r w:rsidRPr="00FC69BA">
              <w:rPr>
                <w:sz w:val="20"/>
              </w:rPr>
              <w:t>Nepieciešamais DNL darbības periods (DNL atvēršanas datums – DNL slēgšanas datums)</w:t>
            </w:r>
          </w:p>
        </w:tc>
      </w:tr>
    </w:tbl>
    <w:p w14:paraId="5237B035" w14:textId="77777777" w:rsidR="003D3415" w:rsidRDefault="003D3415" w:rsidP="001D15C6">
      <w:pPr>
        <w:pStyle w:val="Heading4"/>
      </w:pPr>
      <w:r w:rsidRPr="003D3415">
        <w:t>VSAA pieprasījums norādot periodu – PNIS.DNL.DS.20</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235CF" w:rsidRPr="00D235CF" w14:paraId="5237B038" w14:textId="77777777" w:rsidTr="00FC69BA">
        <w:trPr>
          <w:tblHeader/>
        </w:trPr>
        <w:tc>
          <w:tcPr>
            <w:tcW w:w="4216" w:type="dxa"/>
            <w:shd w:val="clear" w:color="auto" w:fill="8C9EB4"/>
          </w:tcPr>
          <w:p w14:paraId="5237B036"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Nosaukums</w:t>
            </w:r>
          </w:p>
        </w:tc>
        <w:tc>
          <w:tcPr>
            <w:tcW w:w="5099" w:type="dxa"/>
            <w:shd w:val="clear" w:color="auto" w:fill="8C9EB4"/>
          </w:tcPr>
          <w:p w14:paraId="5237B037"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Apraksts</w:t>
            </w:r>
          </w:p>
        </w:tc>
      </w:tr>
      <w:tr w:rsidR="00D235CF" w:rsidRPr="00D235CF" w14:paraId="5237B03B" w14:textId="77777777" w:rsidTr="000552A2">
        <w:tc>
          <w:tcPr>
            <w:tcW w:w="4216" w:type="dxa"/>
          </w:tcPr>
          <w:p w14:paraId="5237B039"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ID</w:t>
            </w:r>
          </w:p>
        </w:tc>
        <w:tc>
          <w:tcPr>
            <w:tcW w:w="5099" w:type="dxa"/>
          </w:tcPr>
          <w:p w14:paraId="5237B03A"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unikālais identifikators</w:t>
            </w:r>
          </w:p>
        </w:tc>
      </w:tr>
      <w:tr w:rsidR="00D235CF" w:rsidRPr="00D235CF" w14:paraId="5237B040" w14:textId="77777777" w:rsidTr="000552A2">
        <w:tc>
          <w:tcPr>
            <w:tcW w:w="4216" w:type="dxa"/>
          </w:tcPr>
          <w:p w14:paraId="5237B03C"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pieprasījums</w:t>
            </w:r>
          </w:p>
        </w:tc>
        <w:tc>
          <w:tcPr>
            <w:tcW w:w="5099" w:type="dxa"/>
          </w:tcPr>
          <w:p w14:paraId="5237B03D"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Saraksts ar DNL pieprasījumiem, katram pieprasījumam tiek norādīta konkrētās DNL kritēriju kopa:</w:t>
            </w:r>
          </w:p>
          <w:p w14:paraId="5237B03E" w14:textId="1EE0FF3C" w:rsidR="00D235CF" w:rsidRDefault="00D235CF" w:rsidP="00D235CF">
            <w:pPr>
              <w:numPr>
                <w:ilvl w:val="0"/>
                <w:numId w:val="26"/>
              </w:numPr>
              <w:spacing w:before="20" w:after="20" w:line="276" w:lineRule="auto"/>
              <w:rPr>
                <w:rFonts w:cs="Arial"/>
                <w:sz w:val="20"/>
                <w:szCs w:val="22"/>
                <w:lang w:eastAsia="en-US"/>
              </w:rPr>
            </w:pPr>
            <w:r w:rsidRPr="00D235CF">
              <w:rPr>
                <w:rFonts w:cs="Arial"/>
                <w:sz w:val="20"/>
                <w:szCs w:val="22"/>
                <w:lang w:eastAsia="en-US"/>
              </w:rPr>
              <w:t>DNL periods (datums no – datums līdz)</w:t>
            </w:r>
            <w:r w:rsidR="00FC69BA">
              <w:rPr>
                <w:rFonts w:cs="Arial"/>
                <w:sz w:val="20"/>
                <w:szCs w:val="22"/>
                <w:lang w:eastAsia="en-US"/>
              </w:rPr>
              <w:t>;</w:t>
            </w:r>
          </w:p>
          <w:p w14:paraId="5237B03F" w14:textId="38AC5BEB" w:rsidR="000F12F2" w:rsidRPr="00D235CF" w:rsidRDefault="000F12F2" w:rsidP="00D235CF">
            <w:pPr>
              <w:numPr>
                <w:ilvl w:val="0"/>
                <w:numId w:val="26"/>
              </w:numPr>
              <w:spacing w:before="20" w:after="20" w:line="276" w:lineRule="auto"/>
              <w:rPr>
                <w:rFonts w:cs="Arial"/>
                <w:sz w:val="20"/>
                <w:szCs w:val="22"/>
                <w:lang w:eastAsia="en-US"/>
              </w:rPr>
            </w:pPr>
            <w:r>
              <w:rPr>
                <w:rFonts w:cs="Arial"/>
                <w:sz w:val="20"/>
                <w:szCs w:val="22"/>
                <w:lang w:eastAsia="en-US"/>
              </w:rPr>
              <w:t>Cēloņa veids (slimības vai maternitātes)</w:t>
            </w:r>
            <w:r w:rsidR="00FC69BA">
              <w:rPr>
                <w:rFonts w:cs="Arial"/>
                <w:sz w:val="20"/>
                <w:szCs w:val="22"/>
                <w:lang w:eastAsia="en-US"/>
              </w:rPr>
              <w:t>.</w:t>
            </w:r>
          </w:p>
        </w:tc>
      </w:tr>
    </w:tbl>
    <w:p w14:paraId="5237B041" w14:textId="77777777" w:rsidR="00D235CF" w:rsidRPr="00D235CF" w:rsidRDefault="00D235CF" w:rsidP="00D235CF"/>
    <w:p w14:paraId="5237B042" w14:textId="77777777" w:rsidR="003D3415" w:rsidRDefault="003D3415" w:rsidP="001D15C6">
      <w:pPr>
        <w:pStyle w:val="Heading4"/>
      </w:pPr>
      <w:bookmarkStart w:id="134" w:name="_Ref430679830"/>
      <w:r w:rsidRPr="003D3415">
        <w:t>DNL dati VSAA pēc perioda – PNIS.DNL.DS.21</w:t>
      </w:r>
      <w:bookmarkEnd w:id="134"/>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235CF" w:rsidRPr="00D235CF" w14:paraId="5237B045" w14:textId="77777777" w:rsidTr="00FC69BA">
        <w:trPr>
          <w:tblHeader/>
        </w:trPr>
        <w:tc>
          <w:tcPr>
            <w:tcW w:w="4216" w:type="dxa"/>
            <w:shd w:val="clear" w:color="auto" w:fill="8C9EB4"/>
          </w:tcPr>
          <w:p w14:paraId="5237B043"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Nosaukums</w:t>
            </w:r>
          </w:p>
        </w:tc>
        <w:tc>
          <w:tcPr>
            <w:tcW w:w="5099" w:type="dxa"/>
            <w:shd w:val="clear" w:color="auto" w:fill="8C9EB4"/>
          </w:tcPr>
          <w:p w14:paraId="5237B044"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Apraksts</w:t>
            </w:r>
          </w:p>
        </w:tc>
      </w:tr>
      <w:tr w:rsidR="00D235CF" w:rsidRPr="00D235CF" w14:paraId="5237B048" w14:textId="77777777" w:rsidTr="000552A2">
        <w:tc>
          <w:tcPr>
            <w:tcW w:w="4216" w:type="dxa"/>
          </w:tcPr>
          <w:p w14:paraId="5237B046"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ID</w:t>
            </w:r>
          </w:p>
        </w:tc>
        <w:tc>
          <w:tcPr>
            <w:tcW w:w="5099" w:type="dxa"/>
          </w:tcPr>
          <w:p w14:paraId="5237B047"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unikālais identifikators</w:t>
            </w:r>
          </w:p>
        </w:tc>
      </w:tr>
      <w:tr w:rsidR="00D235CF" w:rsidRPr="00D235CF" w14:paraId="5237B04C" w14:textId="77777777" w:rsidTr="000552A2">
        <w:tc>
          <w:tcPr>
            <w:tcW w:w="4216" w:type="dxa"/>
          </w:tcPr>
          <w:p w14:paraId="5237B049"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lastRenderedPageBreak/>
              <w:t>Atbilde par DNL</w:t>
            </w:r>
          </w:p>
        </w:tc>
        <w:tc>
          <w:tcPr>
            <w:tcW w:w="5099" w:type="dxa"/>
          </w:tcPr>
          <w:p w14:paraId="5237B04A"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Saraksts ar atbildēm uz katru DNL pieprasījumu, katram pieprasījuma norādot vienu no rezultāta vērtībām:</w:t>
            </w:r>
          </w:p>
          <w:p w14:paraId="5237B04B" w14:textId="77777777" w:rsidR="00D235CF" w:rsidRPr="00D235CF" w:rsidRDefault="00D235CF" w:rsidP="00D235CF">
            <w:pPr>
              <w:numPr>
                <w:ilvl w:val="0"/>
                <w:numId w:val="26"/>
              </w:numPr>
              <w:spacing w:before="20" w:after="20" w:line="276" w:lineRule="auto"/>
              <w:rPr>
                <w:rFonts w:cs="Arial"/>
                <w:sz w:val="20"/>
                <w:szCs w:val="22"/>
                <w:lang w:eastAsia="en-US"/>
              </w:rPr>
            </w:pPr>
            <w:r w:rsidRPr="00D235CF">
              <w:rPr>
                <w:rFonts w:cs="Arial"/>
                <w:sz w:val="20"/>
                <w:szCs w:val="22"/>
                <w:lang w:eastAsia="en-US"/>
              </w:rPr>
              <w:t>DNL dati VSAA</w:t>
            </w:r>
          </w:p>
        </w:tc>
      </w:tr>
      <w:tr w:rsidR="00D235CF" w:rsidRPr="00D235CF" w14:paraId="5237B079" w14:textId="77777777" w:rsidTr="000552A2">
        <w:tc>
          <w:tcPr>
            <w:tcW w:w="4216" w:type="dxa"/>
          </w:tcPr>
          <w:p w14:paraId="5237B04D"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dati VSAA</w:t>
            </w:r>
          </w:p>
        </w:tc>
        <w:tc>
          <w:tcPr>
            <w:tcW w:w="5099" w:type="dxa"/>
          </w:tcPr>
          <w:tbl>
            <w:tblPr>
              <w:tblW w:w="4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8"/>
            </w:tblGrid>
            <w:tr w:rsidR="00D235CF" w:rsidRPr="00D235CF" w14:paraId="5237B04F" w14:textId="77777777" w:rsidTr="00854FC6">
              <w:tc>
                <w:tcPr>
                  <w:tcW w:w="4738" w:type="dxa"/>
                </w:tcPr>
                <w:p w14:paraId="5237B04E"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ID</w:t>
                  </w:r>
                </w:p>
              </w:tc>
            </w:tr>
            <w:tr w:rsidR="000F12F2" w:rsidRPr="00D235CF" w14:paraId="5237B051" w14:textId="77777777" w:rsidTr="00854FC6">
              <w:tc>
                <w:tcPr>
                  <w:tcW w:w="4738" w:type="dxa"/>
                </w:tcPr>
                <w:p w14:paraId="5237B050" w14:textId="77777777" w:rsidR="000F12F2" w:rsidRPr="000F12F2" w:rsidRDefault="000F12F2" w:rsidP="00D235CF">
                  <w:pPr>
                    <w:spacing w:before="20" w:after="20" w:line="276" w:lineRule="auto"/>
                    <w:rPr>
                      <w:rFonts w:cs="Arial"/>
                      <w:sz w:val="20"/>
                      <w:lang w:eastAsia="en-US"/>
                    </w:rPr>
                  </w:pPr>
                  <w:r w:rsidRPr="000F12F2">
                    <w:rPr>
                      <w:sz w:val="20"/>
                    </w:rPr>
                    <w:t>DNL atvēršanas datums</w:t>
                  </w:r>
                </w:p>
              </w:tc>
            </w:tr>
            <w:tr w:rsidR="00D235CF" w:rsidRPr="00D235CF" w14:paraId="5237B053" w14:textId="77777777" w:rsidTr="00854FC6">
              <w:tc>
                <w:tcPr>
                  <w:tcW w:w="4738" w:type="dxa"/>
                </w:tcPr>
                <w:p w14:paraId="5237B052"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DNL veidlapas veids</w:t>
                  </w:r>
                </w:p>
              </w:tc>
            </w:tr>
            <w:tr w:rsidR="00D235CF" w:rsidRPr="00D235CF" w14:paraId="5237B055" w14:textId="77777777" w:rsidTr="00854FC6">
              <w:tc>
                <w:tcPr>
                  <w:tcW w:w="4738" w:type="dxa"/>
                </w:tcPr>
                <w:p w14:paraId="5237B054"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Iepriekšējās lapas reģistrācijas numurs</w:t>
                  </w:r>
                </w:p>
              </w:tc>
            </w:tr>
            <w:tr w:rsidR="00D235CF" w:rsidRPr="00D235CF" w14:paraId="5237B057" w14:textId="77777777" w:rsidTr="00854FC6">
              <w:tc>
                <w:tcPr>
                  <w:tcW w:w="4738" w:type="dxa"/>
                </w:tcPr>
                <w:p w14:paraId="5237B056"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Ārstniecības iestāde</w:t>
                  </w:r>
                </w:p>
              </w:tc>
            </w:tr>
            <w:tr w:rsidR="00D235CF" w:rsidRPr="00D235CF" w14:paraId="5237B059" w14:textId="77777777" w:rsidTr="00854FC6">
              <w:tc>
                <w:tcPr>
                  <w:tcW w:w="4738" w:type="dxa"/>
                </w:tcPr>
                <w:p w14:paraId="5237B058"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reģistrācijas numurs</w:t>
                  </w:r>
                </w:p>
              </w:tc>
            </w:tr>
            <w:tr w:rsidR="00D235CF" w:rsidRPr="00D235CF" w14:paraId="5237B05B" w14:textId="77777777" w:rsidTr="00854FC6">
              <w:tc>
                <w:tcPr>
                  <w:tcW w:w="4738" w:type="dxa"/>
                </w:tcPr>
                <w:p w14:paraId="5237B05A"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Ārsts vai ārsta palīgs, atbildīgs par DNL atvēršanu</w:t>
                  </w:r>
                </w:p>
              </w:tc>
            </w:tr>
            <w:tr w:rsidR="00D235CF" w:rsidRPr="00D235CF" w14:paraId="5237B05D" w14:textId="77777777" w:rsidTr="00854FC6">
              <w:tc>
                <w:tcPr>
                  <w:tcW w:w="4738" w:type="dxa"/>
                </w:tcPr>
                <w:p w14:paraId="5237B05C"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DNL saņēmējs</w:t>
                  </w:r>
                  <w:r w:rsidR="007B12B1">
                    <w:rPr>
                      <w:rFonts w:cs="Arial"/>
                      <w:sz w:val="20"/>
                      <w:szCs w:val="22"/>
                      <w:lang w:eastAsia="en-US"/>
                    </w:rPr>
                    <w:t>. Tikai personas ar LV identifikāciju [13].</w:t>
                  </w:r>
                </w:p>
              </w:tc>
            </w:tr>
            <w:tr w:rsidR="00D235CF" w:rsidRPr="00D235CF" w14:paraId="5237B05F" w14:textId="77777777" w:rsidTr="00854FC6">
              <w:tc>
                <w:tcPr>
                  <w:tcW w:w="4738" w:type="dxa"/>
                </w:tcPr>
                <w:p w14:paraId="5237B05E"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Pārejošas darbnespējas cēlonis</w:t>
                  </w:r>
                </w:p>
              </w:tc>
            </w:tr>
            <w:tr w:rsidR="00D235CF" w:rsidRPr="00D235CF" w14:paraId="5237B061" w14:textId="77777777" w:rsidTr="00854FC6">
              <w:tc>
                <w:tcPr>
                  <w:tcW w:w="4738" w:type="dxa"/>
                </w:tcPr>
                <w:p w14:paraId="5237B060"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Atzīmes par ārsta noteiktā režīma pārkāpšanu</w:t>
                  </w:r>
                </w:p>
              </w:tc>
            </w:tr>
            <w:tr w:rsidR="00D235CF" w:rsidRPr="00D235CF" w14:paraId="5237B063" w14:textId="77777777" w:rsidTr="00854FC6">
              <w:tc>
                <w:tcPr>
                  <w:tcW w:w="4738" w:type="dxa"/>
                </w:tcPr>
                <w:p w14:paraId="5237B062"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Darbnespējas turpināšanas datums</w:t>
                  </w:r>
                </w:p>
              </w:tc>
            </w:tr>
            <w:tr w:rsidR="00D235CF" w:rsidRPr="00D235CF" w14:paraId="5237B065" w14:textId="77777777" w:rsidTr="00854FC6">
              <w:tc>
                <w:tcPr>
                  <w:tcW w:w="4738" w:type="dxa"/>
                </w:tcPr>
                <w:p w14:paraId="5237B064"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VI atzīme par DNL anulēšanu</w:t>
                  </w:r>
                </w:p>
              </w:tc>
            </w:tr>
            <w:tr w:rsidR="00D235CF" w:rsidRPr="00D235CF" w14:paraId="5237B067" w14:textId="77777777" w:rsidTr="00854FC6">
              <w:tc>
                <w:tcPr>
                  <w:tcW w:w="4738" w:type="dxa"/>
                </w:tcPr>
                <w:p w14:paraId="5237B066"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DNL anulēšanas pamatojums</w:t>
                  </w:r>
                </w:p>
              </w:tc>
            </w:tr>
            <w:tr w:rsidR="00D235CF" w:rsidRPr="00D235CF" w14:paraId="5237B069" w14:textId="77777777" w:rsidTr="00854FC6">
              <w:tc>
                <w:tcPr>
                  <w:tcW w:w="4738" w:type="dxa"/>
                </w:tcPr>
                <w:p w14:paraId="5237B068"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Anulēšanas datums</w:t>
                  </w:r>
                </w:p>
              </w:tc>
            </w:tr>
            <w:tr w:rsidR="00D235CF" w:rsidRPr="00D235CF" w14:paraId="5237B06B" w14:textId="77777777" w:rsidTr="00854FC6">
              <w:tc>
                <w:tcPr>
                  <w:tcW w:w="4738" w:type="dxa"/>
                </w:tcPr>
                <w:p w14:paraId="5237B06A"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Anulēšanas lēmuma numurs</w:t>
                  </w:r>
                </w:p>
              </w:tc>
            </w:tr>
            <w:tr w:rsidR="00D235CF" w:rsidRPr="00D235CF" w14:paraId="5237B06D" w14:textId="77777777" w:rsidTr="00854FC6">
              <w:tc>
                <w:tcPr>
                  <w:tcW w:w="4738" w:type="dxa"/>
                </w:tcPr>
                <w:p w14:paraId="5237B06C"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VI piezīmes par DNL anulēšanu</w:t>
                  </w:r>
                </w:p>
              </w:tc>
            </w:tr>
            <w:tr w:rsidR="00D235CF" w:rsidRPr="00D235CF" w14:paraId="5237B06F" w14:textId="77777777" w:rsidTr="00854FC6">
              <w:tc>
                <w:tcPr>
                  <w:tcW w:w="4738" w:type="dxa"/>
                </w:tcPr>
                <w:p w14:paraId="5237B06E"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Darbnespējas periodi</w:t>
                  </w:r>
                </w:p>
              </w:tc>
            </w:tr>
            <w:tr w:rsidR="00D235CF" w:rsidRPr="00D235CF" w14:paraId="5237B071" w14:textId="77777777" w:rsidTr="00854FC6">
              <w:tc>
                <w:tcPr>
                  <w:tcW w:w="4738" w:type="dxa"/>
                </w:tcPr>
                <w:p w14:paraId="5237B070"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Anulēta DNL</w:t>
                  </w:r>
                </w:p>
              </w:tc>
            </w:tr>
            <w:tr w:rsidR="00D235CF" w:rsidRPr="00D235CF" w14:paraId="5237B073" w14:textId="77777777" w:rsidTr="00854FC6">
              <w:tc>
                <w:tcPr>
                  <w:tcW w:w="4738" w:type="dxa"/>
                </w:tcPr>
                <w:p w14:paraId="5237B072"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Pirmā darbnespējas diena</w:t>
                  </w:r>
                </w:p>
              </w:tc>
            </w:tr>
            <w:tr w:rsidR="00D235CF" w:rsidRPr="00D235CF" w14:paraId="5237B075" w14:textId="77777777" w:rsidTr="00854FC6">
              <w:tc>
                <w:tcPr>
                  <w:tcW w:w="4738" w:type="dxa"/>
                </w:tcPr>
                <w:p w14:paraId="5237B074"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Bērna dati</w:t>
                  </w:r>
                </w:p>
              </w:tc>
            </w:tr>
            <w:tr w:rsidR="00D235CF" w:rsidRPr="00D235CF" w14:paraId="5237B077" w14:textId="77777777" w:rsidTr="00854FC6">
              <w:tc>
                <w:tcPr>
                  <w:tcW w:w="4738" w:type="dxa"/>
                </w:tcPr>
                <w:p w14:paraId="5237B076"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VDEĀK lēmums</w:t>
                  </w:r>
                </w:p>
              </w:tc>
            </w:tr>
          </w:tbl>
          <w:p w14:paraId="5237B078" w14:textId="77777777" w:rsidR="00D235CF" w:rsidRPr="00D235CF" w:rsidRDefault="00D235CF" w:rsidP="00D235CF">
            <w:pPr>
              <w:spacing w:before="20" w:after="20" w:line="276" w:lineRule="auto"/>
              <w:rPr>
                <w:rFonts w:cs="Arial"/>
                <w:sz w:val="20"/>
                <w:szCs w:val="22"/>
                <w:lang w:eastAsia="en-US"/>
              </w:rPr>
            </w:pPr>
          </w:p>
        </w:tc>
      </w:tr>
    </w:tbl>
    <w:p w14:paraId="5237B07A" w14:textId="77777777" w:rsidR="00D235CF" w:rsidRPr="00D235CF" w:rsidRDefault="00D235CF" w:rsidP="00D235CF"/>
    <w:p w14:paraId="5237B07B" w14:textId="77777777" w:rsidR="00D235CF" w:rsidRDefault="00D235CF" w:rsidP="001D15C6">
      <w:pPr>
        <w:pStyle w:val="Heading4"/>
      </w:pPr>
      <w:bookmarkStart w:id="135" w:name="_Ref425176433"/>
      <w:r w:rsidRPr="00D235CF">
        <w:t>VSAA pieprasījums pēc DNL saraksta, norādot  personas kodu – PNIS.DNL.DS.22</w:t>
      </w:r>
      <w:bookmarkEnd w:id="135"/>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235CF" w:rsidRPr="00D235CF" w14:paraId="5237B07E" w14:textId="77777777" w:rsidTr="00FC69BA">
        <w:trPr>
          <w:tblHeader/>
        </w:trPr>
        <w:tc>
          <w:tcPr>
            <w:tcW w:w="4216" w:type="dxa"/>
            <w:shd w:val="clear" w:color="auto" w:fill="8C9EB4"/>
          </w:tcPr>
          <w:p w14:paraId="5237B07C"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Nosaukums</w:t>
            </w:r>
          </w:p>
        </w:tc>
        <w:tc>
          <w:tcPr>
            <w:tcW w:w="5099" w:type="dxa"/>
            <w:shd w:val="clear" w:color="auto" w:fill="8C9EB4"/>
          </w:tcPr>
          <w:p w14:paraId="5237B07D" w14:textId="77777777" w:rsidR="00D235CF" w:rsidRPr="00D235CF" w:rsidRDefault="00D235CF" w:rsidP="00D235CF">
            <w:pPr>
              <w:spacing w:before="60" w:line="276" w:lineRule="auto"/>
              <w:jc w:val="center"/>
              <w:rPr>
                <w:b/>
                <w:sz w:val="20"/>
                <w:szCs w:val="22"/>
                <w:lang w:eastAsia="en-US"/>
              </w:rPr>
            </w:pPr>
            <w:r w:rsidRPr="00D235CF">
              <w:rPr>
                <w:b/>
                <w:sz w:val="20"/>
                <w:szCs w:val="22"/>
                <w:lang w:eastAsia="en-US"/>
              </w:rPr>
              <w:t>Apraksts</w:t>
            </w:r>
          </w:p>
        </w:tc>
      </w:tr>
      <w:tr w:rsidR="00D235CF" w:rsidRPr="00D235CF" w14:paraId="5237B081" w14:textId="77777777" w:rsidTr="000552A2">
        <w:tc>
          <w:tcPr>
            <w:tcW w:w="4216" w:type="dxa"/>
          </w:tcPr>
          <w:p w14:paraId="5237B07F"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ID</w:t>
            </w:r>
          </w:p>
        </w:tc>
        <w:tc>
          <w:tcPr>
            <w:tcW w:w="5099" w:type="dxa"/>
          </w:tcPr>
          <w:p w14:paraId="5237B080"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unikālais identifikators</w:t>
            </w:r>
          </w:p>
        </w:tc>
      </w:tr>
      <w:tr w:rsidR="00D235CF" w:rsidRPr="00FC69BA" w14:paraId="5237B087" w14:textId="77777777" w:rsidTr="000552A2">
        <w:tc>
          <w:tcPr>
            <w:tcW w:w="4216" w:type="dxa"/>
          </w:tcPr>
          <w:p w14:paraId="5237B082" w14:textId="77777777" w:rsidR="00D235CF" w:rsidRPr="00FC69BA" w:rsidRDefault="00D235CF" w:rsidP="00D235CF">
            <w:pPr>
              <w:spacing w:before="20" w:after="20" w:line="276" w:lineRule="auto"/>
              <w:rPr>
                <w:rFonts w:cs="Arial"/>
                <w:sz w:val="20"/>
                <w:lang w:eastAsia="en-US"/>
              </w:rPr>
            </w:pPr>
            <w:r w:rsidRPr="00FC69BA">
              <w:rPr>
                <w:rFonts w:cs="Arial"/>
                <w:sz w:val="20"/>
                <w:lang w:eastAsia="en-US"/>
              </w:rPr>
              <w:t>DNL pieprasījums</w:t>
            </w:r>
          </w:p>
        </w:tc>
        <w:tc>
          <w:tcPr>
            <w:tcW w:w="5099" w:type="dxa"/>
          </w:tcPr>
          <w:p w14:paraId="5237B083" w14:textId="77777777" w:rsidR="00D235CF" w:rsidRPr="00FC69BA" w:rsidRDefault="00D235CF" w:rsidP="00D235CF">
            <w:pPr>
              <w:spacing w:before="20" w:after="20" w:line="276" w:lineRule="auto"/>
              <w:rPr>
                <w:rFonts w:cs="Arial"/>
                <w:sz w:val="20"/>
                <w:lang w:eastAsia="en-US"/>
              </w:rPr>
            </w:pPr>
            <w:r w:rsidRPr="00FC69BA">
              <w:rPr>
                <w:rFonts w:cs="Arial"/>
                <w:sz w:val="20"/>
                <w:lang w:eastAsia="en-US"/>
              </w:rPr>
              <w:t>Saraksts ar DNL pieprasījumiem, katram pieprasījumam tiek norādīta konkrētās DNL kritēriju kopa:</w:t>
            </w:r>
          </w:p>
          <w:p w14:paraId="5237B084" w14:textId="6F53974D" w:rsidR="00D235CF" w:rsidRPr="00FC69BA" w:rsidRDefault="00D235CF" w:rsidP="00D235CF">
            <w:pPr>
              <w:numPr>
                <w:ilvl w:val="0"/>
                <w:numId w:val="26"/>
              </w:numPr>
              <w:spacing w:before="20" w:after="20" w:line="276" w:lineRule="auto"/>
              <w:rPr>
                <w:rFonts w:cs="Arial"/>
                <w:sz w:val="20"/>
                <w:lang w:eastAsia="en-US"/>
              </w:rPr>
            </w:pPr>
            <w:r w:rsidRPr="00FC69BA">
              <w:rPr>
                <w:rFonts w:cs="Arial"/>
                <w:sz w:val="20"/>
                <w:lang w:eastAsia="en-US"/>
              </w:rPr>
              <w:t>DNL saņēmēja personas kods</w:t>
            </w:r>
            <w:r w:rsidR="003E2350" w:rsidRPr="00FC69BA">
              <w:rPr>
                <w:rFonts w:cs="Arial"/>
                <w:sz w:val="20"/>
                <w:lang w:eastAsia="en-US"/>
              </w:rPr>
              <w:t xml:space="preserve"> (</w:t>
            </w:r>
            <w:r w:rsidR="003E2350" w:rsidRPr="00FC69BA">
              <w:rPr>
                <w:sz w:val="20"/>
              </w:rPr>
              <w:t>tiek nodotas tikai DNL, kurām pacienta ID veids ir „LV personas kods” [33])</w:t>
            </w:r>
            <w:r w:rsidR="00FC69BA">
              <w:rPr>
                <w:sz w:val="20"/>
              </w:rPr>
              <w:t>;</w:t>
            </w:r>
          </w:p>
          <w:p w14:paraId="5237B085" w14:textId="74E063D3" w:rsidR="00D235CF" w:rsidRPr="00FC69BA" w:rsidRDefault="00D235CF" w:rsidP="00D235CF">
            <w:pPr>
              <w:numPr>
                <w:ilvl w:val="0"/>
                <w:numId w:val="26"/>
              </w:numPr>
              <w:spacing w:before="20" w:after="20" w:line="276" w:lineRule="auto"/>
              <w:rPr>
                <w:rFonts w:cs="Arial"/>
                <w:sz w:val="20"/>
                <w:lang w:eastAsia="en-US"/>
              </w:rPr>
            </w:pPr>
            <w:r w:rsidRPr="00FC69BA">
              <w:rPr>
                <w:rFonts w:cs="Arial"/>
                <w:sz w:val="20"/>
                <w:lang w:eastAsia="en-US"/>
              </w:rPr>
              <w:t>DNL periods (datums no – datums līdz)</w:t>
            </w:r>
            <w:r w:rsidR="00FC69BA">
              <w:rPr>
                <w:rFonts w:cs="Arial"/>
                <w:sz w:val="20"/>
                <w:lang w:eastAsia="en-US"/>
              </w:rPr>
              <w:t>;</w:t>
            </w:r>
          </w:p>
          <w:p w14:paraId="5237B086" w14:textId="5F62836C" w:rsidR="00D235CF" w:rsidRPr="00FC69BA" w:rsidRDefault="00D235CF" w:rsidP="000F12F2">
            <w:pPr>
              <w:numPr>
                <w:ilvl w:val="0"/>
                <w:numId w:val="26"/>
              </w:numPr>
              <w:spacing w:before="20" w:after="20" w:line="276" w:lineRule="auto"/>
              <w:rPr>
                <w:rFonts w:cs="Arial"/>
                <w:sz w:val="20"/>
                <w:lang w:eastAsia="en-US"/>
              </w:rPr>
            </w:pPr>
            <w:r w:rsidRPr="00FC69BA">
              <w:rPr>
                <w:rFonts w:cs="Arial"/>
                <w:sz w:val="20"/>
                <w:lang w:eastAsia="en-US"/>
              </w:rPr>
              <w:t>Cēloņa veids (</w:t>
            </w:r>
            <w:r w:rsidR="000F12F2" w:rsidRPr="00FC69BA">
              <w:rPr>
                <w:rFonts w:cs="Arial"/>
                <w:sz w:val="20"/>
                <w:lang w:eastAsia="en-US"/>
              </w:rPr>
              <w:t xml:space="preserve">slimības </w:t>
            </w:r>
            <w:r w:rsidRPr="00FC69BA">
              <w:rPr>
                <w:rFonts w:cs="Arial"/>
                <w:sz w:val="20"/>
                <w:lang w:eastAsia="en-US"/>
              </w:rPr>
              <w:t xml:space="preserve">vai </w:t>
            </w:r>
            <w:r w:rsidR="000F12F2" w:rsidRPr="00FC69BA">
              <w:rPr>
                <w:rFonts w:cs="Arial"/>
                <w:sz w:val="20"/>
                <w:lang w:eastAsia="en-US"/>
              </w:rPr>
              <w:t>maternitātes</w:t>
            </w:r>
            <w:r w:rsidRPr="00FC69BA">
              <w:rPr>
                <w:rFonts w:cs="Arial"/>
                <w:sz w:val="20"/>
                <w:lang w:eastAsia="en-US"/>
              </w:rPr>
              <w:t>)</w:t>
            </w:r>
            <w:r w:rsidR="00FC69BA">
              <w:rPr>
                <w:rFonts w:cs="Arial"/>
                <w:sz w:val="20"/>
                <w:lang w:eastAsia="en-US"/>
              </w:rPr>
              <w:t>.</w:t>
            </w:r>
          </w:p>
        </w:tc>
      </w:tr>
    </w:tbl>
    <w:p w14:paraId="5237B088" w14:textId="77777777" w:rsidR="00D235CF" w:rsidRPr="00D235CF" w:rsidRDefault="00D235CF" w:rsidP="00D235CF"/>
    <w:p w14:paraId="5237B089" w14:textId="77777777" w:rsidR="00D235CF" w:rsidRDefault="00D235CF" w:rsidP="001D15C6">
      <w:pPr>
        <w:pStyle w:val="Heading4"/>
      </w:pPr>
      <w:r w:rsidRPr="00D235CF">
        <w:t>DNL saraksts VSAA pēc personas koda – PNIS.DNL.DS.23</w:t>
      </w:r>
    </w:p>
    <w:p w14:paraId="5237B08A" w14:textId="77777777" w:rsidR="00D235CF" w:rsidRPr="00D235CF" w:rsidRDefault="00D235CF" w:rsidP="00D235CF"/>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235CF" w:rsidRPr="00D235CF" w14:paraId="5237B08D" w14:textId="77777777" w:rsidTr="00FC69BA">
        <w:trPr>
          <w:tblHeader/>
        </w:trPr>
        <w:tc>
          <w:tcPr>
            <w:tcW w:w="4216" w:type="dxa"/>
            <w:shd w:val="clear" w:color="auto" w:fill="8C9EB4"/>
          </w:tcPr>
          <w:p w14:paraId="5237B08B" w14:textId="77777777" w:rsidR="00D235CF" w:rsidRPr="00D235CF" w:rsidRDefault="00D235CF" w:rsidP="00D235CF">
            <w:pPr>
              <w:spacing w:before="120" w:after="120" w:line="276" w:lineRule="auto"/>
              <w:jc w:val="center"/>
              <w:rPr>
                <w:b/>
                <w:sz w:val="20"/>
                <w:szCs w:val="22"/>
                <w:lang w:eastAsia="en-US"/>
              </w:rPr>
            </w:pPr>
            <w:r w:rsidRPr="00D235CF">
              <w:rPr>
                <w:b/>
                <w:sz w:val="20"/>
                <w:szCs w:val="22"/>
                <w:lang w:eastAsia="en-US"/>
              </w:rPr>
              <w:t>Nosaukums</w:t>
            </w:r>
          </w:p>
        </w:tc>
        <w:tc>
          <w:tcPr>
            <w:tcW w:w="5099" w:type="dxa"/>
            <w:shd w:val="clear" w:color="auto" w:fill="8C9EB4"/>
          </w:tcPr>
          <w:p w14:paraId="5237B08C" w14:textId="77777777" w:rsidR="00D235CF" w:rsidRPr="00D235CF" w:rsidRDefault="00D235CF" w:rsidP="00D235CF">
            <w:pPr>
              <w:spacing w:before="120" w:after="120" w:line="276" w:lineRule="auto"/>
              <w:jc w:val="center"/>
              <w:rPr>
                <w:b/>
                <w:sz w:val="20"/>
                <w:szCs w:val="22"/>
                <w:lang w:eastAsia="en-US"/>
              </w:rPr>
            </w:pPr>
            <w:r w:rsidRPr="00D235CF">
              <w:rPr>
                <w:b/>
                <w:sz w:val="20"/>
                <w:szCs w:val="22"/>
                <w:lang w:eastAsia="en-US"/>
              </w:rPr>
              <w:t>Apraksts</w:t>
            </w:r>
          </w:p>
        </w:tc>
      </w:tr>
      <w:tr w:rsidR="00D235CF" w:rsidRPr="00D235CF" w14:paraId="5237B090" w14:textId="77777777" w:rsidTr="000552A2">
        <w:tc>
          <w:tcPr>
            <w:tcW w:w="4216" w:type="dxa"/>
          </w:tcPr>
          <w:p w14:paraId="5237B08E"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ID</w:t>
            </w:r>
          </w:p>
        </w:tc>
        <w:tc>
          <w:tcPr>
            <w:tcW w:w="5099" w:type="dxa"/>
          </w:tcPr>
          <w:p w14:paraId="5237B08F"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Pieprasījuma unikālais identifikators</w:t>
            </w:r>
          </w:p>
        </w:tc>
      </w:tr>
      <w:tr w:rsidR="00D235CF" w:rsidRPr="00D235CF" w14:paraId="5237B097" w14:textId="77777777" w:rsidTr="000552A2">
        <w:tc>
          <w:tcPr>
            <w:tcW w:w="4216" w:type="dxa"/>
          </w:tcPr>
          <w:p w14:paraId="5237B091"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lastRenderedPageBreak/>
              <w:t>Atbilde par DNL</w:t>
            </w:r>
          </w:p>
        </w:tc>
        <w:tc>
          <w:tcPr>
            <w:tcW w:w="5099" w:type="dxa"/>
          </w:tcPr>
          <w:p w14:paraId="5237B092"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Saraksts ar atbildēm uz katru DNL pieprasījumu, katram pieprasījuma norādot vienu no rezultāta vērtībām:</w:t>
            </w:r>
          </w:p>
          <w:p w14:paraId="5237B093" w14:textId="6158A41E" w:rsidR="00D235CF" w:rsidRPr="00D235CF" w:rsidRDefault="00D235CF" w:rsidP="00D235CF">
            <w:pPr>
              <w:numPr>
                <w:ilvl w:val="0"/>
                <w:numId w:val="26"/>
              </w:numPr>
              <w:spacing w:before="20" w:after="20" w:line="276" w:lineRule="auto"/>
              <w:rPr>
                <w:rFonts w:cs="Arial"/>
                <w:sz w:val="20"/>
                <w:szCs w:val="22"/>
                <w:lang w:eastAsia="en-US"/>
              </w:rPr>
            </w:pPr>
            <w:r w:rsidRPr="00D235CF">
              <w:rPr>
                <w:rFonts w:cs="Arial"/>
                <w:sz w:val="20"/>
                <w:szCs w:val="22"/>
                <w:lang w:eastAsia="en-US"/>
              </w:rPr>
              <w:t>DNL dati VSAA</w:t>
            </w:r>
            <w:r w:rsidR="00FC69BA">
              <w:rPr>
                <w:rFonts w:cs="Arial"/>
                <w:sz w:val="20"/>
                <w:szCs w:val="22"/>
                <w:lang w:eastAsia="en-US"/>
              </w:rPr>
              <w:t>;</w:t>
            </w:r>
          </w:p>
          <w:p w14:paraId="5237B094" w14:textId="209D0398" w:rsidR="00D235CF" w:rsidRPr="00D235CF" w:rsidRDefault="00D235CF" w:rsidP="00D235CF">
            <w:pPr>
              <w:numPr>
                <w:ilvl w:val="0"/>
                <w:numId w:val="26"/>
              </w:numPr>
              <w:spacing w:before="20" w:after="20" w:line="276" w:lineRule="auto"/>
              <w:rPr>
                <w:rFonts w:cs="Arial"/>
                <w:sz w:val="20"/>
                <w:szCs w:val="22"/>
                <w:lang w:eastAsia="en-US"/>
              </w:rPr>
            </w:pPr>
            <w:r w:rsidRPr="00D235CF">
              <w:rPr>
                <w:rFonts w:cs="Arial"/>
                <w:sz w:val="20"/>
                <w:szCs w:val="22"/>
                <w:lang w:eastAsia="en-US"/>
              </w:rPr>
              <w:t xml:space="preserve">Nekas nav atrasts </w:t>
            </w:r>
            <w:r w:rsidR="00FC69BA">
              <w:rPr>
                <w:rFonts w:cs="Arial"/>
                <w:sz w:val="20"/>
                <w:szCs w:val="22"/>
                <w:lang w:eastAsia="en-US"/>
              </w:rPr>
              <w:t>;</w:t>
            </w:r>
          </w:p>
          <w:p w14:paraId="5237B095" w14:textId="429F98E3" w:rsidR="00D235CF" w:rsidRPr="00D235CF" w:rsidRDefault="00D235CF" w:rsidP="00D235CF">
            <w:pPr>
              <w:numPr>
                <w:ilvl w:val="0"/>
                <w:numId w:val="26"/>
              </w:numPr>
              <w:spacing w:before="20" w:after="20" w:line="276" w:lineRule="auto"/>
              <w:rPr>
                <w:rFonts w:cs="Arial"/>
                <w:sz w:val="20"/>
                <w:szCs w:val="22"/>
                <w:lang w:eastAsia="en-US"/>
              </w:rPr>
            </w:pPr>
            <w:r w:rsidRPr="00D235CF">
              <w:rPr>
                <w:rFonts w:cs="Arial"/>
                <w:sz w:val="20"/>
                <w:szCs w:val="22"/>
                <w:lang w:eastAsia="en-US"/>
              </w:rPr>
              <w:t>Darbnespējas lapas ar norādītajiem cēloņiem netika atrastas</w:t>
            </w:r>
            <w:r w:rsidR="00FC69BA">
              <w:rPr>
                <w:rFonts w:cs="Arial"/>
                <w:sz w:val="20"/>
                <w:szCs w:val="22"/>
                <w:lang w:eastAsia="en-US"/>
              </w:rPr>
              <w:t>;</w:t>
            </w:r>
          </w:p>
          <w:p w14:paraId="5237B096" w14:textId="7FB91EEB" w:rsidR="00D235CF" w:rsidRPr="00D235CF" w:rsidRDefault="00D235CF" w:rsidP="00D235CF">
            <w:pPr>
              <w:numPr>
                <w:ilvl w:val="0"/>
                <w:numId w:val="26"/>
              </w:numPr>
              <w:spacing w:before="20" w:after="20" w:line="276" w:lineRule="auto"/>
              <w:rPr>
                <w:rFonts w:cs="Arial"/>
                <w:sz w:val="20"/>
                <w:szCs w:val="22"/>
                <w:lang w:eastAsia="en-US"/>
              </w:rPr>
            </w:pPr>
            <w:r w:rsidRPr="00D235CF">
              <w:rPr>
                <w:sz w:val="20"/>
              </w:rPr>
              <w:t>Kļūda parametros</w:t>
            </w:r>
            <w:r w:rsidR="00FC69BA">
              <w:rPr>
                <w:sz w:val="20"/>
              </w:rPr>
              <w:t>.</w:t>
            </w:r>
          </w:p>
        </w:tc>
      </w:tr>
      <w:tr w:rsidR="00D235CF" w:rsidRPr="00D235CF" w14:paraId="5237B0A0" w14:textId="77777777" w:rsidTr="000552A2">
        <w:tc>
          <w:tcPr>
            <w:tcW w:w="4216" w:type="dxa"/>
          </w:tcPr>
          <w:p w14:paraId="5237B098"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dati VSAA</w:t>
            </w:r>
          </w:p>
        </w:tc>
        <w:tc>
          <w:tcPr>
            <w:tcW w:w="5099" w:type="dxa"/>
          </w:tcPr>
          <w:tbl>
            <w:tblPr>
              <w:tblW w:w="4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8"/>
            </w:tblGrid>
            <w:tr w:rsidR="00D235CF" w:rsidRPr="00D235CF" w14:paraId="5237B09A" w14:textId="77777777" w:rsidTr="00854FC6">
              <w:tc>
                <w:tcPr>
                  <w:tcW w:w="4738" w:type="dxa"/>
                </w:tcPr>
                <w:p w14:paraId="5237B099"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DNL ID</w:t>
                  </w:r>
                </w:p>
              </w:tc>
            </w:tr>
            <w:tr w:rsidR="00D235CF" w:rsidRPr="00D235CF" w14:paraId="5237B09C" w14:textId="77777777" w:rsidTr="00854FC6">
              <w:tc>
                <w:tcPr>
                  <w:tcW w:w="4738" w:type="dxa"/>
                </w:tcPr>
                <w:p w14:paraId="5237B09B" w14:textId="77777777" w:rsidR="00D235CF" w:rsidRPr="00D235CF" w:rsidRDefault="00D235CF" w:rsidP="00D235CF">
                  <w:pPr>
                    <w:spacing w:before="20" w:after="20" w:line="276" w:lineRule="auto"/>
                    <w:rPr>
                      <w:rFonts w:cs="Arial"/>
                      <w:sz w:val="20"/>
                      <w:szCs w:val="22"/>
                      <w:lang w:eastAsia="en-US"/>
                    </w:rPr>
                  </w:pPr>
                  <w:r w:rsidRPr="00D235CF">
                    <w:rPr>
                      <w:rFonts w:cs="Arial"/>
                      <w:sz w:val="20"/>
                      <w:szCs w:val="22"/>
                      <w:lang w:eastAsia="en-US"/>
                    </w:rPr>
                    <w:t>Atvēršanas datums</w:t>
                  </w:r>
                </w:p>
              </w:tc>
            </w:tr>
            <w:tr w:rsidR="00D235CF" w:rsidRPr="00D235CF" w14:paraId="5237B09E" w14:textId="77777777" w:rsidTr="00854FC6">
              <w:tc>
                <w:tcPr>
                  <w:tcW w:w="4738" w:type="dxa"/>
                </w:tcPr>
                <w:p w14:paraId="5237B09D" w14:textId="77777777" w:rsidR="00D235CF" w:rsidRPr="00D235CF" w:rsidRDefault="00D235CF" w:rsidP="00D235CF">
                  <w:pPr>
                    <w:spacing w:before="20" w:after="20"/>
                    <w:rPr>
                      <w:rFonts w:cs="Arial"/>
                      <w:sz w:val="20"/>
                      <w:szCs w:val="22"/>
                      <w:lang w:eastAsia="en-US"/>
                    </w:rPr>
                  </w:pPr>
                  <w:r w:rsidRPr="00D235CF">
                    <w:rPr>
                      <w:rFonts w:cs="Arial"/>
                      <w:sz w:val="20"/>
                      <w:szCs w:val="22"/>
                      <w:lang w:eastAsia="en-US"/>
                    </w:rPr>
                    <w:t>Pirmā darbnespējas diena</w:t>
                  </w:r>
                </w:p>
              </w:tc>
            </w:tr>
          </w:tbl>
          <w:p w14:paraId="5237B09F" w14:textId="77777777" w:rsidR="00D235CF" w:rsidRPr="00D235CF" w:rsidRDefault="00D235CF" w:rsidP="00D235CF">
            <w:pPr>
              <w:spacing w:before="20" w:after="20" w:line="276" w:lineRule="auto"/>
              <w:rPr>
                <w:rFonts w:cs="Arial"/>
                <w:sz w:val="20"/>
                <w:szCs w:val="22"/>
                <w:lang w:eastAsia="en-US"/>
              </w:rPr>
            </w:pPr>
          </w:p>
        </w:tc>
      </w:tr>
    </w:tbl>
    <w:p w14:paraId="5237B0A1" w14:textId="77777777" w:rsidR="003D3415" w:rsidRPr="003D3415" w:rsidRDefault="003D3415" w:rsidP="003D3415"/>
    <w:p w14:paraId="5237B0A2" w14:textId="77777777" w:rsidR="0048388A" w:rsidRPr="0048388A" w:rsidRDefault="0048388A" w:rsidP="0048388A"/>
    <w:p w14:paraId="5237B0A3" w14:textId="77777777" w:rsidR="0017684D" w:rsidRDefault="0017684D" w:rsidP="00AB1412">
      <w:pPr>
        <w:pStyle w:val="Heading2"/>
      </w:pPr>
      <w:bookmarkStart w:id="136" w:name="_Toc476141765"/>
      <w:r>
        <w:t>Veiktspējas prasības</w:t>
      </w:r>
      <w:bookmarkEnd w:id="136"/>
    </w:p>
    <w:p w14:paraId="5237B0A4" w14:textId="77777777" w:rsidR="0017684D" w:rsidRPr="00B56695" w:rsidRDefault="0017684D" w:rsidP="00AB1412">
      <w:pPr>
        <w:pStyle w:val="BodyText"/>
      </w:pPr>
      <w:bookmarkStart w:id="137" w:name="_Toc423681048"/>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137"/>
    </w:p>
    <w:p w14:paraId="5237B0A5" w14:textId="77777777" w:rsidR="0017684D" w:rsidRDefault="0017684D" w:rsidP="00AB1412">
      <w:pPr>
        <w:pStyle w:val="Heading2"/>
      </w:pPr>
      <w:bookmarkStart w:id="138" w:name="_Toc476141766"/>
      <w:r>
        <w:t>Drošības prasības</w:t>
      </w:r>
      <w:bookmarkEnd w:id="138"/>
    </w:p>
    <w:p w14:paraId="5237B0A6" w14:textId="77777777" w:rsidR="0017684D" w:rsidRPr="00B56695" w:rsidRDefault="0017684D" w:rsidP="00AB1412">
      <w:pPr>
        <w:pStyle w:val="BodyText"/>
      </w:pPr>
      <w:bookmarkStart w:id="139" w:name="_Toc423681050"/>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139"/>
    </w:p>
    <w:p w14:paraId="5237B0A7" w14:textId="77777777" w:rsidR="0017684D" w:rsidRDefault="0017684D" w:rsidP="00AB1412">
      <w:pPr>
        <w:pStyle w:val="Heading2"/>
      </w:pPr>
      <w:bookmarkStart w:id="140" w:name="_Toc476141767"/>
      <w:r>
        <w:t>Informācijas pārvaldības prasības</w:t>
      </w:r>
      <w:bookmarkEnd w:id="140"/>
    </w:p>
    <w:p w14:paraId="5237B0A8" w14:textId="77777777" w:rsidR="0017684D" w:rsidRPr="00B56695" w:rsidRDefault="0017684D" w:rsidP="00AB1412">
      <w:pPr>
        <w:pStyle w:val="BodyText"/>
      </w:pPr>
      <w:bookmarkStart w:id="141" w:name="_Toc423681052"/>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141"/>
    </w:p>
    <w:p w14:paraId="5237B0A9" w14:textId="77777777" w:rsidR="002B6F9D" w:rsidRDefault="002B6F9D" w:rsidP="00AB1412">
      <w:pPr>
        <w:pStyle w:val="Heading2"/>
      </w:pPr>
      <w:bookmarkStart w:id="142" w:name="_Toc476141768"/>
      <w:r w:rsidRPr="003912BE">
        <w:t>Kļūdu apstrāde</w:t>
      </w:r>
      <w:bookmarkEnd w:id="129"/>
      <w:bookmarkEnd w:id="130"/>
      <w:r w:rsidR="0017684D">
        <w:t>s prasības</w:t>
      </w:r>
      <w:bookmarkEnd w:id="142"/>
    </w:p>
    <w:p w14:paraId="5237B0AA" w14:textId="77777777" w:rsidR="002B6F9D" w:rsidRDefault="002B6F9D" w:rsidP="00E900C9">
      <w:pPr>
        <w:pStyle w:val="BodyText"/>
      </w:pPr>
      <w:r>
        <w:t xml:space="preserve">Darbnespējas lapu funkcijām pielieto standarta kļūdu apstrādi [21], specifiska kļūdu apstrāde nav paredzēta.  </w:t>
      </w:r>
    </w:p>
    <w:p w14:paraId="5237B0AB" w14:textId="77777777" w:rsidR="002B6F9D" w:rsidRDefault="00A874B3" w:rsidP="00E900C9">
      <w:pPr>
        <w:pStyle w:val="BodyText"/>
      </w:pPr>
      <w:r>
        <w:fldChar w:fldCharType="begin"/>
      </w:r>
      <w:r w:rsidR="00F80F40">
        <w:instrText xml:space="preserve"> REF _Ref422320176 \h </w:instrText>
      </w:r>
      <w:r>
        <w:fldChar w:fldCharType="separate"/>
      </w:r>
      <w:r w:rsidR="00746161">
        <w:rPr>
          <w:noProof/>
        </w:rPr>
        <w:t>10</w:t>
      </w:r>
      <w:r>
        <w:fldChar w:fldCharType="end"/>
      </w:r>
      <w:r w:rsidR="00F80F40">
        <w:t>. </w:t>
      </w:r>
      <w:r w:rsidR="002B6F9D">
        <w:t>tabulā uzskaitīto DNL funkcijās izmantotie ziņojumi.</w:t>
      </w:r>
    </w:p>
    <w:p w14:paraId="5237B0AC" w14:textId="77777777" w:rsidR="002B6F9D" w:rsidRPr="00E900C9" w:rsidRDefault="00A874B3" w:rsidP="00F80F40">
      <w:pPr>
        <w:pStyle w:val="Tabulasnosaukums"/>
      </w:pPr>
      <w:r>
        <w:rPr>
          <w:noProof/>
        </w:rPr>
        <w:fldChar w:fldCharType="begin"/>
      </w:r>
      <w:r w:rsidR="00F80F40">
        <w:rPr>
          <w:noProof/>
        </w:rPr>
        <w:instrText xml:space="preserve"> SEQ Tabula \* ARABIC </w:instrText>
      </w:r>
      <w:r>
        <w:rPr>
          <w:noProof/>
        </w:rPr>
        <w:fldChar w:fldCharType="separate"/>
      </w:r>
      <w:bookmarkStart w:id="143" w:name="_Ref422320176"/>
      <w:bookmarkStart w:id="144" w:name="_Toc476141786"/>
      <w:r w:rsidR="00746161">
        <w:rPr>
          <w:noProof/>
        </w:rPr>
        <w:t>10</w:t>
      </w:r>
      <w:bookmarkEnd w:id="143"/>
      <w:r>
        <w:rPr>
          <w:noProof/>
        </w:rPr>
        <w:fldChar w:fldCharType="end"/>
      </w:r>
      <w:bookmarkStart w:id="145" w:name="_Toc298161974"/>
      <w:bookmarkStart w:id="146" w:name="_Toc299545946"/>
      <w:r w:rsidR="002B6F9D" w:rsidRPr="006632B1">
        <w:rPr>
          <w:noProof/>
        </w:rPr>
        <w:t>. tabula. DNL ziņojumi</w:t>
      </w:r>
      <w:bookmarkEnd w:id="144"/>
      <w:bookmarkEnd w:id="145"/>
      <w:bookmarkEnd w:id="146"/>
    </w:p>
    <w:tbl>
      <w:tblPr>
        <w:tblpPr w:leftFromText="180" w:rightFromText="180" w:vertAnchor="text" w:horzAnchor="margin" w:tblpXSpec="center" w:tblpY="95"/>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17"/>
        <w:gridCol w:w="972"/>
        <w:gridCol w:w="1684"/>
        <w:gridCol w:w="1276"/>
        <w:gridCol w:w="5071"/>
      </w:tblGrid>
      <w:tr w:rsidR="002B6F9D" w:rsidRPr="0057006F" w14:paraId="5237B0B2" w14:textId="77777777" w:rsidTr="005F0D5C">
        <w:trPr>
          <w:trHeight w:val="300"/>
          <w:tblHeader/>
        </w:trPr>
        <w:tc>
          <w:tcPr>
            <w:tcW w:w="1017" w:type="dxa"/>
            <w:shd w:val="clear" w:color="auto" w:fill="8C9EB4"/>
            <w:noWrap/>
          </w:tcPr>
          <w:p w14:paraId="5237B0AD" w14:textId="77777777" w:rsidR="002B6F9D" w:rsidRPr="0057006F" w:rsidRDefault="002B6F9D" w:rsidP="0057006F">
            <w:pPr>
              <w:pStyle w:val="Tabulasvirsraksts"/>
              <w:jc w:val="left"/>
              <w:rPr>
                <w:rFonts w:cs="Arial"/>
                <w:szCs w:val="20"/>
              </w:rPr>
            </w:pPr>
            <w:r w:rsidRPr="0057006F">
              <w:rPr>
                <w:rFonts w:cs="Arial"/>
                <w:szCs w:val="20"/>
              </w:rPr>
              <w:t>Grupa</w:t>
            </w:r>
          </w:p>
        </w:tc>
        <w:tc>
          <w:tcPr>
            <w:tcW w:w="972" w:type="dxa"/>
            <w:shd w:val="clear" w:color="auto" w:fill="8C9EB4"/>
            <w:noWrap/>
          </w:tcPr>
          <w:p w14:paraId="5237B0AE" w14:textId="77777777" w:rsidR="002B6F9D" w:rsidRPr="0057006F" w:rsidRDefault="002B6F9D" w:rsidP="0057006F">
            <w:pPr>
              <w:pStyle w:val="Tabulasvirsraksts"/>
              <w:jc w:val="left"/>
              <w:rPr>
                <w:rFonts w:cs="Arial"/>
                <w:szCs w:val="20"/>
              </w:rPr>
            </w:pPr>
            <w:r w:rsidRPr="0057006F">
              <w:rPr>
                <w:rFonts w:cs="Arial"/>
                <w:szCs w:val="20"/>
              </w:rPr>
              <w:t>Numurs</w:t>
            </w:r>
          </w:p>
        </w:tc>
        <w:tc>
          <w:tcPr>
            <w:tcW w:w="1684" w:type="dxa"/>
            <w:shd w:val="clear" w:color="auto" w:fill="8C9EB4"/>
            <w:noWrap/>
          </w:tcPr>
          <w:p w14:paraId="5237B0AF" w14:textId="77777777" w:rsidR="002B6F9D" w:rsidRPr="0057006F" w:rsidRDefault="002B6F9D" w:rsidP="0057006F">
            <w:pPr>
              <w:pStyle w:val="Tabulasvirsraksts"/>
              <w:jc w:val="left"/>
              <w:rPr>
                <w:rFonts w:cs="Arial"/>
                <w:szCs w:val="20"/>
              </w:rPr>
            </w:pPr>
            <w:r w:rsidRPr="0057006F">
              <w:rPr>
                <w:rFonts w:cs="Arial"/>
                <w:szCs w:val="20"/>
              </w:rPr>
              <w:t>Kods</w:t>
            </w:r>
          </w:p>
        </w:tc>
        <w:tc>
          <w:tcPr>
            <w:tcW w:w="1276" w:type="dxa"/>
            <w:shd w:val="clear" w:color="auto" w:fill="8C9EB4"/>
            <w:noWrap/>
          </w:tcPr>
          <w:p w14:paraId="5237B0B0" w14:textId="77777777" w:rsidR="002B6F9D" w:rsidRPr="0057006F" w:rsidRDefault="002B6F9D" w:rsidP="0057006F">
            <w:pPr>
              <w:pStyle w:val="Tabulasvirsraksts"/>
              <w:jc w:val="left"/>
              <w:rPr>
                <w:rFonts w:cs="Arial"/>
                <w:szCs w:val="20"/>
              </w:rPr>
            </w:pPr>
            <w:r w:rsidRPr="0057006F">
              <w:rPr>
                <w:rFonts w:cs="Arial"/>
                <w:szCs w:val="20"/>
              </w:rPr>
              <w:t>Tips</w:t>
            </w:r>
          </w:p>
        </w:tc>
        <w:tc>
          <w:tcPr>
            <w:tcW w:w="5071" w:type="dxa"/>
            <w:shd w:val="clear" w:color="auto" w:fill="8C9EB4"/>
            <w:noWrap/>
          </w:tcPr>
          <w:p w14:paraId="5237B0B1" w14:textId="77777777" w:rsidR="002B6F9D" w:rsidRPr="0057006F" w:rsidRDefault="002B6F9D" w:rsidP="0057006F">
            <w:pPr>
              <w:pStyle w:val="Tabulasvirsraksts"/>
              <w:jc w:val="left"/>
              <w:rPr>
                <w:rFonts w:cs="Arial"/>
                <w:szCs w:val="20"/>
              </w:rPr>
            </w:pPr>
            <w:r w:rsidRPr="0057006F">
              <w:rPr>
                <w:rFonts w:cs="Arial"/>
                <w:szCs w:val="20"/>
              </w:rPr>
              <w:t>Ziņojuma teksts</w:t>
            </w:r>
          </w:p>
        </w:tc>
      </w:tr>
      <w:tr w:rsidR="002B6F9D" w:rsidRPr="0057006F" w14:paraId="5237B0B8" w14:textId="77777777" w:rsidTr="005F0D5C">
        <w:trPr>
          <w:trHeight w:val="300"/>
        </w:trPr>
        <w:tc>
          <w:tcPr>
            <w:tcW w:w="1017" w:type="dxa"/>
            <w:noWrap/>
          </w:tcPr>
          <w:p w14:paraId="5237B0B3"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B4" w14:textId="77777777" w:rsidR="002B6F9D" w:rsidRPr="0057006F" w:rsidRDefault="002B6F9D" w:rsidP="0057006F">
            <w:pPr>
              <w:pStyle w:val="Tabulasteksts"/>
              <w:spacing w:after="0"/>
              <w:rPr>
                <w:rFonts w:cs="Arial"/>
                <w:szCs w:val="20"/>
              </w:rPr>
            </w:pPr>
            <w:r w:rsidRPr="0057006F">
              <w:rPr>
                <w:rFonts w:cs="Arial"/>
                <w:szCs w:val="20"/>
              </w:rPr>
              <w:t>001</w:t>
            </w:r>
          </w:p>
        </w:tc>
        <w:tc>
          <w:tcPr>
            <w:tcW w:w="1684" w:type="dxa"/>
            <w:noWrap/>
          </w:tcPr>
          <w:p w14:paraId="5237B0B5" w14:textId="77777777" w:rsidR="002B6F9D" w:rsidRPr="0057006F" w:rsidRDefault="002B6F9D" w:rsidP="0057006F">
            <w:pPr>
              <w:pStyle w:val="Tabulasteksts"/>
              <w:spacing w:after="0"/>
              <w:rPr>
                <w:rFonts w:cs="Arial"/>
                <w:szCs w:val="20"/>
              </w:rPr>
            </w:pPr>
            <w:r w:rsidRPr="0057006F">
              <w:rPr>
                <w:rFonts w:cs="Arial"/>
                <w:szCs w:val="20"/>
              </w:rPr>
              <w:t>SYS001</w:t>
            </w:r>
          </w:p>
        </w:tc>
        <w:tc>
          <w:tcPr>
            <w:tcW w:w="1276" w:type="dxa"/>
            <w:noWrap/>
          </w:tcPr>
          <w:p w14:paraId="5237B0B6"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B7" w14:textId="77777777" w:rsidR="002B6F9D" w:rsidRPr="0057006F" w:rsidRDefault="002B6F9D" w:rsidP="0057006F">
            <w:pPr>
              <w:pStyle w:val="Tabulasteksts"/>
              <w:spacing w:after="0"/>
              <w:rPr>
                <w:rFonts w:cs="Arial"/>
                <w:szCs w:val="20"/>
              </w:rPr>
            </w:pPr>
            <w:r w:rsidRPr="0057006F">
              <w:rPr>
                <w:rFonts w:cs="Arial"/>
                <w:szCs w:val="20"/>
              </w:rPr>
              <w:t>Ieraksts neeksistē</w:t>
            </w:r>
          </w:p>
        </w:tc>
      </w:tr>
      <w:tr w:rsidR="002B6F9D" w:rsidRPr="0057006F" w14:paraId="5237B0BE" w14:textId="77777777" w:rsidTr="005F0D5C">
        <w:trPr>
          <w:trHeight w:val="300"/>
        </w:trPr>
        <w:tc>
          <w:tcPr>
            <w:tcW w:w="1017" w:type="dxa"/>
            <w:noWrap/>
          </w:tcPr>
          <w:p w14:paraId="5237B0B9"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BA" w14:textId="77777777" w:rsidR="002B6F9D" w:rsidRPr="0057006F" w:rsidRDefault="002B6F9D" w:rsidP="0057006F">
            <w:pPr>
              <w:pStyle w:val="Tabulasteksts"/>
              <w:spacing w:after="0"/>
              <w:rPr>
                <w:rFonts w:cs="Arial"/>
                <w:szCs w:val="20"/>
              </w:rPr>
            </w:pPr>
            <w:r w:rsidRPr="0057006F">
              <w:rPr>
                <w:rFonts w:cs="Arial"/>
                <w:szCs w:val="20"/>
              </w:rPr>
              <w:t>002</w:t>
            </w:r>
          </w:p>
        </w:tc>
        <w:tc>
          <w:tcPr>
            <w:tcW w:w="1684" w:type="dxa"/>
            <w:noWrap/>
          </w:tcPr>
          <w:p w14:paraId="5237B0BB" w14:textId="77777777" w:rsidR="002B6F9D" w:rsidRPr="0057006F" w:rsidRDefault="002B6F9D" w:rsidP="0057006F">
            <w:pPr>
              <w:pStyle w:val="Tabulasteksts"/>
              <w:spacing w:after="0"/>
              <w:rPr>
                <w:rFonts w:cs="Arial"/>
                <w:szCs w:val="20"/>
              </w:rPr>
            </w:pPr>
            <w:r w:rsidRPr="0057006F">
              <w:rPr>
                <w:rFonts w:cs="Arial"/>
                <w:szCs w:val="20"/>
              </w:rPr>
              <w:t>SYS002</w:t>
            </w:r>
          </w:p>
        </w:tc>
        <w:tc>
          <w:tcPr>
            <w:tcW w:w="1276" w:type="dxa"/>
            <w:noWrap/>
          </w:tcPr>
          <w:p w14:paraId="5237B0BC"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BD" w14:textId="77777777" w:rsidR="002B6F9D" w:rsidRPr="0057006F" w:rsidRDefault="002B6F9D" w:rsidP="0057006F">
            <w:pPr>
              <w:pStyle w:val="Tabulasteksts"/>
              <w:spacing w:after="0"/>
              <w:rPr>
                <w:rFonts w:cs="Arial"/>
                <w:szCs w:val="20"/>
              </w:rPr>
            </w:pPr>
            <w:r w:rsidRPr="0057006F">
              <w:rPr>
                <w:rFonts w:cs="Arial"/>
                <w:szCs w:val="20"/>
              </w:rPr>
              <w:t>Ieraksts neeksistē vai ir dzēsts</w:t>
            </w:r>
          </w:p>
        </w:tc>
      </w:tr>
      <w:tr w:rsidR="002B6F9D" w:rsidRPr="0057006F" w14:paraId="5237B0C4" w14:textId="77777777" w:rsidTr="005F0D5C">
        <w:trPr>
          <w:trHeight w:val="300"/>
        </w:trPr>
        <w:tc>
          <w:tcPr>
            <w:tcW w:w="1017" w:type="dxa"/>
            <w:noWrap/>
          </w:tcPr>
          <w:p w14:paraId="5237B0BF"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C0" w14:textId="77777777" w:rsidR="002B6F9D" w:rsidRPr="0057006F" w:rsidRDefault="002B6F9D" w:rsidP="0057006F">
            <w:pPr>
              <w:pStyle w:val="Tabulasteksts"/>
              <w:spacing w:after="0"/>
              <w:rPr>
                <w:rFonts w:cs="Arial"/>
                <w:szCs w:val="20"/>
              </w:rPr>
            </w:pPr>
            <w:r w:rsidRPr="0057006F">
              <w:rPr>
                <w:rFonts w:cs="Arial"/>
                <w:szCs w:val="20"/>
              </w:rPr>
              <w:t>003</w:t>
            </w:r>
          </w:p>
        </w:tc>
        <w:tc>
          <w:tcPr>
            <w:tcW w:w="1684" w:type="dxa"/>
            <w:noWrap/>
          </w:tcPr>
          <w:p w14:paraId="5237B0C1" w14:textId="77777777" w:rsidR="002B6F9D" w:rsidRPr="0057006F" w:rsidRDefault="002B6F9D" w:rsidP="0057006F">
            <w:pPr>
              <w:pStyle w:val="Tabulasteksts"/>
              <w:spacing w:after="0"/>
              <w:rPr>
                <w:rFonts w:cs="Arial"/>
                <w:szCs w:val="20"/>
              </w:rPr>
            </w:pPr>
            <w:r w:rsidRPr="0057006F">
              <w:rPr>
                <w:rFonts w:cs="Arial"/>
                <w:szCs w:val="20"/>
              </w:rPr>
              <w:t>SYS003</w:t>
            </w:r>
          </w:p>
        </w:tc>
        <w:tc>
          <w:tcPr>
            <w:tcW w:w="1276" w:type="dxa"/>
            <w:noWrap/>
          </w:tcPr>
          <w:p w14:paraId="5237B0C2"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C3" w14:textId="77777777" w:rsidR="002B6F9D" w:rsidRPr="0057006F" w:rsidRDefault="002B6F9D" w:rsidP="0057006F">
            <w:pPr>
              <w:pStyle w:val="Tabulasteksts"/>
              <w:spacing w:after="0"/>
              <w:rPr>
                <w:rFonts w:cs="Arial"/>
                <w:szCs w:val="20"/>
              </w:rPr>
            </w:pPr>
            <w:r w:rsidRPr="0057006F">
              <w:rPr>
                <w:rFonts w:cs="Arial"/>
                <w:szCs w:val="20"/>
              </w:rPr>
              <w:t>Ieraksts jau eksistē</w:t>
            </w:r>
          </w:p>
        </w:tc>
      </w:tr>
      <w:tr w:rsidR="002B6F9D" w:rsidRPr="0057006F" w14:paraId="5237B0CA" w14:textId="77777777" w:rsidTr="005F0D5C">
        <w:trPr>
          <w:trHeight w:val="300"/>
        </w:trPr>
        <w:tc>
          <w:tcPr>
            <w:tcW w:w="1017" w:type="dxa"/>
            <w:noWrap/>
          </w:tcPr>
          <w:p w14:paraId="5237B0C5"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C6" w14:textId="77777777" w:rsidR="002B6F9D" w:rsidRPr="0057006F" w:rsidRDefault="002B6F9D" w:rsidP="0057006F">
            <w:pPr>
              <w:pStyle w:val="Tabulasteksts"/>
              <w:spacing w:after="0"/>
              <w:rPr>
                <w:rFonts w:cs="Arial"/>
                <w:szCs w:val="20"/>
              </w:rPr>
            </w:pPr>
            <w:r w:rsidRPr="0057006F">
              <w:rPr>
                <w:rFonts w:cs="Arial"/>
                <w:szCs w:val="20"/>
              </w:rPr>
              <w:t>004</w:t>
            </w:r>
          </w:p>
        </w:tc>
        <w:tc>
          <w:tcPr>
            <w:tcW w:w="1684" w:type="dxa"/>
            <w:noWrap/>
          </w:tcPr>
          <w:p w14:paraId="5237B0C7" w14:textId="77777777" w:rsidR="002B6F9D" w:rsidRPr="0057006F" w:rsidRDefault="002B6F9D" w:rsidP="0057006F">
            <w:pPr>
              <w:pStyle w:val="Tabulasteksts"/>
              <w:spacing w:after="0"/>
              <w:rPr>
                <w:rFonts w:cs="Arial"/>
                <w:szCs w:val="20"/>
              </w:rPr>
            </w:pPr>
            <w:r w:rsidRPr="0057006F">
              <w:rPr>
                <w:rFonts w:cs="Arial"/>
                <w:szCs w:val="20"/>
              </w:rPr>
              <w:t>SYS004</w:t>
            </w:r>
          </w:p>
        </w:tc>
        <w:tc>
          <w:tcPr>
            <w:tcW w:w="1276" w:type="dxa"/>
            <w:noWrap/>
          </w:tcPr>
          <w:p w14:paraId="5237B0C8"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C9" w14:textId="77777777" w:rsidR="002B6F9D" w:rsidRPr="0057006F" w:rsidRDefault="002B6F9D" w:rsidP="0057006F">
            <w:pPr>
              <w:pStyle w:val="Tabulasteksts"/>
              <w:spacing w:after="0"/>
              <w:rPr>
                <w:rFonts w:cs="Arial"/>
                <w:szCs w:val="20"/>
              </w:rPr>
            </w:pPr>
            <w:r w:rsidRPr="0057006F">
              <w:rPr>
                <w:rFonts w:cs="Arial"/>
                <w:szCs w:val="20"/>
              </w:rPr>
              <w:t>Lietotājam funkcija nav pieejama</w:t>
            </w:r>
          </w:p>
        </w:tc>
      </w:tr>
      <w:tr w:rsidR="002B6F9D" w:rsidRPr="0057006F" w14:paraId="5237B0D0" w14:textId="77777777" w:rsidTr="005F0D5C">
        <w:trPr>
          <w:trHeight w:val="300"/>
        </w:trPr>
        <w:tc>
          <w:tcPr>
            <w:tcW w:w="1017" w:type="dxa"/>
            <w:noWrap/>
          </w:tcPr>
          <w:p w14:paraId="5237B0CB"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CC" w14:textId="77777777" w:rsidR="002B6F9D" w:rsidRPr="0057006F" w:rsidRDefault="002B6F9D" w:rsidP="0057006F">
            <w:pPr>
              <w:pStyle w:val="Tabulasteksts"/>
              <w:spacing w:after="0"/>
              <w:rPr>
                <w:rFonts w:cs="Arial"/>
                <w:szCs w:val="20"/>
              </w:rPr>
            </w:pPr>
            <w:r w:rsidRPr="0057006F">
              <w:rPr>
                <w:rFonts w:cs="Arial"/>
                <w:szCs w:val="20"/>
              </w:rPr>
              <w:t>005</w:t>
            </w:r>
          </w:p>
        </w:tc>
        <w:tc>
          <w:tcPr>
            <w:tcW w:w="1684" w:type="dxa"/>
            <w:noWrap/>
          </w:tcPr>
          <w:p w14:paraId="5237B0CD" w14:textId="77777777" w:rsidR="002B6F9D" w:rsidRPr="0057006F" w:rsidRDefault="002B6F9D" w:rsidP="0057006F">
            <w:pPr>
              <w:pStyle w:val="Tabulasteksts"/>
              <w:spacing w:after="0"/>
              <w:rPr>
                <w:rFonts w:cs="Arial"/>
                <w:szCs w:val="20"/>
              </w:rPr>
            </w:pPr>
            <w:r w:rsidRPr="0057006F">
              <w:rPr>
                <w:rFonts w:cs="Arial"/>
                <w:szCs w:val="20"/>
              </w:rPr>
              <w:t>SYS005</w:t>
            </w:r>
          </w:p>
        </w:tc>
        <w:tc>
          <w:tcPr>
            <w:tcW w:w="1276" w:type="dxa"/>
            <w:noWrap/>
          </w:tcPr>
          <w:p w14:paraId="5237B0CE"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CF" w14:textId="77777777" w:rsidR="002B6F9D" w:rsidRPr="0057006F" w:rsidRDefault="002B6F9D" w:rsidP="0057006F">
            <w:pPr>
              <w:pStyle w:val="Tabulasteksts"/>
              <w:spacing w:after="0"/>
              <w:rPr>
                <w:rFonts w:cs="Arial"/>
                <w:szCs w:val="20"/>
              </w:rPr>
            </w:pPr>
            <w:r w:rsidRPr="0057006F">
              <w:rPr>
                <w:rFonts w:cs="Arial"/>
                <w:szCs w:val="20"/>
              </w:rPr>
              <w:t>Dati nav mainīti</w:t>
            </w:r>
          </w:p>
        </w:tc>
      </w:tr>
      <w:tr w:rsidR="002B6F9D" w:rsidRPr="0057006F" w14:paraId="5237B0D6" w14:textId="77777777" w:rsidTr="005F0D5C">
        <w:trPr>
          <w:trHeight w:val="300"/>
        </w:trPr>
        <w:tc>
          <w:tcPr>
            <w:tcW w:w="1017" w:type="dxa"/>
            <w:noWrap/>
          </w:tcPr>
          <w:p w14:paraId="5237B0D1"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D2" w14:textId="77777777" w:rsidR="002B6F9D" w:rsidRPr="0057006F" w:rsidRDefault="002B6F9D" w:rsidP="0057006F">
            <w:pPr>
              <w:pStyle w:val="Tabulasteksts"/>
              <w:spacing w:after="0"/>
              <w:rPr>
                <w:rFonts w:cs="Arial"/>
                <w:szCs w:val="20"/>
              </w:rPr>
            </w:pPr>
            <w:r w:rsidRPr="0057006F">
              <w:rPr>
                <w:rFonts w:cs="Arial"/>
                <w:szCs w:val="20"/>
              </w:rPr>
              <w:t>006</w:t>
            </w:r>
          </w:p>
        </w:tc>
        <w:tc>
          <w:tcPr>
            <w:tcW w:w="1684" w:type="dxa"/>
            <w:noWrap/>
          </w:tcPr>
          <w:p w14:paraId="5237B0D3" w14:textId="77777777" w:rsidR="002B6F9D" w:rsidRPr="0057006F" w:rsidRDefault="002B6F9D" w:rsidP="0057006F">
            <w:pPr>
              <w:pStyle w:val="Tabulasteksts"/>
              <w:spacing w:after="0"/>
              <w:rPr>
                <w:rFonts w:cs="Arial"/>
                <w:szCs w:val="20"/>
              </w:rPr>
            </w:pPr>
            <w:r w:rsidRPr="0057006F">
              <w:rPr>
                <w:rFonts w:cs="Arial"/>
                <w:szCs w:val="20"/>
              </w:rPr>
              <w:t>SYS006</w:t>
            </w:r>
          </w:p>
        </w:tc>
        <w:tc>
          <w:tcPr>
            <w:tcW w:w="1276" w:type="dxa"/>
            <w:noWrap/>
          </w:tcPr>
          <w:p w14:paraId="5237B0D4"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D5" w14:textId="77777777" w:rsidR="002B6F9D" w:rsidRPr="0057006F" w:rsidRDefault="002B6F9D" w:rsidP="0057006F">
            <w:pPr>
              <w:pStyle w:val="Tabulasteksts"/>
              <w:spacing w:after="0"/>
              <w:rPr>
                <w:rFonts w:cs="Arial"/>
                <w:szCs w:val="20"/>
              </w:rPr>
            </w:pPr>
            <w:r w:rsidRPr="0057006F">
              <w:rPr>
                <w:rFonts w:cs="Arial"/>
                <w:szCs w:val="20"/>
              </w:rPr>
              <w:t>Datu kļūda</w:t>
            </w:r>
          </w:p>
        </w:tc>
      </w:tr>
      <w:tr w:rsidR="002B6F9D" w:rsidRPr="0057006F" w14:paraId="5237B0DC" w14:textId="77777777" w:rsidTr="005F0D5C">
        <w:trPr>
          <w:trHeight w:val="300"/>
        </w:trPr>
        <w:tc>
          <w:tcPr>
            <w:tcW w:w="1017" w:type="dxa"/>
            <w:noWrap/>
          </w:tcPr>
          <w:p w14:paraId="5237B0D7" w14:textId="77777777" w:rsidR="002B6F9D" w:rsidRPr="0057006F" w:rsidRDefault="002B6F9D" w:rsidP="0057006F">
            <w:pPr>
              <w:pStyle w:val="Tabulasteksts"/>
              <w:spacing w:after="0"/>
              <w:rPr>
                <w:rFonts w:cs="Arial"/>
                <w:szCs w:val="20"/>
              </w:rPr>
            </w:pPr>
            <w:r w:rsidRPr="0057006F">
              <w:rPr>
                <w:rFonts w:cs="Arial"/>
                <w:szCs w:val="20"/>
              </w:rPr>
              <w:t>SYS</w:t>
            </w:r>
          </w:p>
        </w:tc>
        <w:tc>
          <w:tcPr>
            <w:tcW w:w="972" w:type="dxa"/>
            <w:noWrap/>
          </w:tcPr>
          <w:p w14:paraId="5237B0D8" w14:textId="77777777" w:rsidR="002B6F9D" w:rsidRPr="0057006F" w:rsidRDefault="002B6F9D" w:rsidP="0057006F">
            <w:pPr>
              <w:pStyle w:val="Tabulasteksts"/>
              <w:spacing w:after="0"/>
              <w:rPr>
                <w:rFonts w:cs="Arial"/>
                <w:szCs w:val="20"/>
              </w:rPr>
            </w:pPr>
            <w:r w:rsidRPr="0057006F">
              <w:rPr>
                <w:rFonts w:cs="Arial"/>
                <w:szCs w:val="20"/>
              </w:rPr>
              <w:t>007</w:t>
            </w:r>
          </w:p>
        </w:tc>
        <w:tc>
          <w:tcPr>
            <w:tcW w:w="1684" w:type="dxa"/>
            <w:noWrap/>
          </w:tcPr>
          <w:p w14:paraId="5237B0D9" w14:textId="77777777" w:rsidR="002B6F9D" w:rsidRPr="0057006F" w:rsidRDefault="002B6F9D" w:rsidP="0057006F">
            <w:pPr>
              <w:pStyle w:val="Tabulasteksts"/>
              <w:spacing w:after="0"/>
              <w:rPr>
                <w:rFonts w:cs="Arial"/>
                <w:szCs w:val="20"/>
              </w:rPr>
            </w:pPr>
            <w:r w:rsidRPr="0057006F">
              <w:rPr>
                <w:rFonts w:cs="Arial"/>
                <w:szCs w:val="20"/>
              </w:rPr>
              <w:t>SYS007</w:t>
            </w:r>
          </w:p>
        </w:tc>
        <w:tc>
          <w:tcPr>
            <w:tcW w:w="1276" w:type="dxa"/>
            <w:noWrap/>
          </w:tcPr>
          <w:p w14:paraId="5237B0DA"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DB" w14:textId="77777777" w:rsidR="002B6F9D" w:rsidRPr="0057006F" w:rsidRDefault="002B6F9D" w:rsidP="0057006F">
            <w:pPr>
              <w:pStyle w:val="Tabulasteksts"/>
              <w:spacing w:after="0"/>
              <w:rPr>
                <w:rFonts w:cs="Arial"/>
                <w:szCs w:val="20"/>
              </w:rPr>
            </w:pPr>
            <w:r w:rsidRPr="0057006F">
              <w:rPr>
                <w:rFonts w:cs="Arial"/>
                <w:szCs w:val="20"/>
              </w:rPr>
              <w:t>Lietotājam dati nav pieejami</w:t>
            </w:r>
          </w:p>
        </w:tc>
      </w:tr>
      <w:tr w:rsidR="002B6F9D" w:rsidRPr="0057006F" w14:paraId="5237B0E2" w14:textId="77777777" w:rsidTr="005F0D5C">
        <w:trPr>
          <w:trHeight w:val="300"/>
        </w:trPr>
        <w:tc>
          <w:tcPr>
            <w:tcW w:w="1017" w:type="dxa"/>
            <w:noWrap/>
          </w:tcPr>
          <w:p w14:paraId="5237B0DD" w14:textId="77777777" w:rsidR="002B6F9D" w:rsidRPr="0057006F" w:rsidRDefault="002B6F9D" w:rsidP="0057006F">
            <w:pPr>
              <w:pStyle w:val="Tabulasteksts"/>
              <w:spacing w:after="0"/>
              <w:rPr>
                <w:rFonts w:cs="Arial"/>
                <w:szCs w:val="20"/>
              </w:rPr>
            </w:pPr>
            <w:r w:rsidRPr="0057006F">
              <w:rPr>
                <w:rFonts w:cs="Arial"/>
                <w:szCs w:val="20"/>
              </w:rPr>
              <w:t>DNL</w:t>
            </w:r>
          </w:p>
        </w:tc>
        <w:tc>
          <w:tcPr>
            <w:tcW w:w="972" w:type="dxa"/>
            <w:noWrap/>
          </w:tcPr>
          <w:p w14:paraId="5237B0DE" w14:textId="77777777" w:rsidR="002B6F9D" w:rsidRPr="0057006F" w:rsidRDefault="002B6F9D" w:rsidP="0057006F">
            <w:pPr>
              <w:pStyle w:val="Tabulasteksts"/>
              <w:spacing w:after="0"/>
              <w:rPr>
                <w:rFonts w:cs="Arial"/>
                <w:szCs w:val="20"/>
              </w:rPr>
            </w:pPr>
            <w:r w:rsidRPr="0057006F">
              <w:rPr>
                <w:rFonts w:cs="Arial"/>
                <w:szCs w:val="20"/>
              </w:rPr>
              <w:t>001</w:t>
            </w:r>
          </w:p>
        </w:tc>
        <w:tc>
          <w:tcPr>
            <w:tcW w:w="1684" w:type="dxa"/>
            <w:noWrap/>
          </w:tcPr>
          <w:p w14:paraId="5237B0DF" w14:textId="77777777" w:rsidR="002B6F9D" w:rsidRPr="0057006F" w:rsidRDefault="002B6F9D" w:rsidP="0057006F">
            <w:pPr>
              <w:pStyle w:val="Tabulasteksts"/>
              <w:spacing w:after="0"/>
              <w:rPr>
                <w:rFonts w:cs="Arial"/>
                <w:szCs w:val="20"/>
              </w:rPr>
            </w:pPr>
            <w:r w:rsidRPr="0057006F">
              <w:rPr>
                <w:rFonts w:cs="Arial"/>
                <w:szCs w:val="20"/>
              </w:rPr>
              <w:t>DNL001</w:t>
            </w:r>
          </w:p>
        </w:tc>
        <w:tc>
          <w:tcPr>
            <w:tcW w:w="1276" w:type="dxa"/>
            <w:noWrap/>
          </w:tcPr>
          <w:p w14:paraId="5237B0E0" w14:textId="77777777" w:rsidR="002B6F9D" w:rsidRPr="0057006F" w:rsidRDefault="002B6F9D" w:rsidP="0057006F">
            <w:pPr>
              <w:pStyle w:val="Tabulasteksts"/>
              <w:spacing w:after="0"/>
              <w:rPr>
                <w:rFonts w:cs="Arial"/>
                <w:szCs w:val="20"/>
              </w:rPr>
            </w:pPr>
            <w:r w:rsidRPr="0057006F">
              <w:rPr>
                <w:rFonts w:cs="Arial"/>
                <w:szCs w:val="20"/>
              </w:rPr>
              <w:t>kļūda</w:t>
            </w:r>
          </w:p>
        </w:tc>
        <w:tc>
          <w:tcPr>
            <w:tcW w:w="5071" w:type="dxa"/>
            <w:noWrap/>
          </w:tcPr>
          <w:p w14:paraId="5237B0E1" w14:textId="77777777" w:rsidR="002B6F9D" w:rsidRPr="0057006F" w:rsidRDefault="002B6F9D" w:rsidP="0057006F">
            <w:pPr>
              <w:pStyle w:val="Tabulasteksts"/>
              <w:spacing w:after="0"/>
              <w:rPr>
                <w:rFonts w:cs="Arial"/>
                <w:szCs w:val="20"/>
              </w:rPr>
            </w:pPr>
            <w:r w:rsidRPr="0057006F">
              <w:rPr>
                <w:rFonts w:cs="Arial"/>
                <w:szCs w:val="20"/>
              </w:rPr>
              <w:t>DNL saņēmējam eksistē DNL</w:t>
            </w:r>
            <w:r w:rsidR="000C1778" w:rsidRPr="0057006F">
              <w:rPr>
                <w:rFonts w:cs="Arial"/>
                <w:szCs w:val="20"/>
              </w:rPr>
              <w:t xml:space="preserve"> &lt;DNL reģistrācijas numurs&gt; </w:t>
            </w:r>
            <w:r w:rsidRPr="0057006F">
              <w:rPr>
                <w:rFonts w:cs="Arial"/>
                <w:szCs w:val="20"/>
              </w:rPr>
              <w:t xml:space="preserve"> statusa "Atvērta"</w:t>
            </w:r>
          </w:p>
        </w:tc>
      </w:tr>
      <w:tr w:rsidR="002B6F9D" w:rsidRPr="0057006F" w14:paraId="5237B0E8" w14:textId="77777777" w:rsidTr="005F0D5C">
        <w:trPr>
          <w:trHeight w:val="300"/>
        </w:trPr>
        <w:tc>
          <w:tcPr>
            <w:tcW w:w="1017" w:type="dxa"/>
            <w:noWrap/>
          </w:tcPr>
          <w:p w14:paraId="5237B0E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lastRenderedPageBreak/>
              <w:t>DNL</w:t>
            </w:r>
          </w:p>
        </w:tc>
        <w:tc>
          <w:tcPr>
            <w:tcW w:w="972" w:type="dxa"/>
            <w:noWrap/>
          </w:tcPr>
          <w:p w14:paraId="5237B0E4"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2</w:t>
            </w:r>
          </w:p>
        </w:tc>
        <w:tc>
          <w:tcPr>
            <w:tcW w:w="1684" w:type="dxa"/>
            <w:noWrap/>
          </w:tcPr>
          <w:p w14:paraId="5237B0E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2</w:t>
            </w:r>
          </w:p>
        </w:tc>
        <w:tc>
          <w:tcPr>
            <w:tcW w:w="1276" w:type="dxa"/>
            <w:noWrap/>
          </w:tcPr>
          <w:p w14:paraId="5237B0E6"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0E7" w14:textId="010D3B7F" w:rsidR="002B6F9D" w:rsidRPr="0057006F" w:rsidRDefault="002B6F9D" w:rsidP="00D824F5">
            <w:pPr>
              <w:pStyle w:val="BodyText"/>
              <w:spacing w:after="0"/>
              <w:jc w:val="left"/>
              <w:rPr>
                <w:rFonts w:cs="Arial"/>
                <w:color w:val="000000"/>
                <w:sz w:val="20"/>
              </w:rPr>
            </w:pPr>
            <w:r w:rsidRPr="0057006F">
              <w:rPr>
                <w:rFonts w:cs="Arial"/>
                <w:color w:val="000000"/>
                <w:sz w:val="20"/>
              </w:rPr>
              <w:t xml:space="preserve">Nav norādīts </w:t>
            </w:r>
            <w:r w:rsidR="00D824F5">
              <w:rPr>
                <w:rFonts w:cs="Arial"/>
                <w:color w:val="000000"/>
                <w:sz w:val="20"/>
              </w:rPr>
              <w:t>darbnespējas lapas</w:t>
            </w:r>
            <w:r w:rsidRPr="0057006F">
              <w:rPr>
                <w:rFonts w:cs="Arial"/>
                <w:color w:val="000000"/>
                <w:sz w:val="20"/>
              </w:rPr>
              <w:t xml:space="preserve"> atvēršana</w:t>
            </w:r>
            <w:r w:rsidR="00D824F5">
              <w:rPr>
                <w:rFonts w:cs="Arial"/>
                <w:color w:val="000000"/>
                <w:sz w:val="20"/>
              </w:rPr>
              <w:t>s</w:t>
            </w:r>
            <w:r w:rsidRPr="0057006F">
              <w:rPr>
                <w:rFonts w:cs="Arial"/>
                <w:color w:val="000000"/>
                <w:sz w:val="20"/>
              </w:rPr>
              <w:t xml:space="preserve"> </w:t>
            </w:r>
            <w:r w:rsidR="00D824F5">
              <w:rPr>
                <w:rFonts w:cs="Arial"/>
                <w:color w:val="000000"/>
                <w:sz w:val="20"/>
              </w:rPr>
              <w:t>pamatojums</w:t>
            </w:r>
          </w:p>
        </w:tc>
      </w:tr>
      <w:tr w:rsidR="002B6F9D" w:rsidRPr="0057006F" w14:paraId="5237B0EE" w14:textId="77777777" w:rsidTr="005F0D5C">
        <w:trPr>
          <w:trHeight w:val="300"/>
        </w:trPr>
        <w:tc>
          <w:tcPr>
            <w:tcW w:w="1017" w:type="dxa"/>
            <w:noWrap/>
          </w:tcPr>
          <w:p w14:paraId="5237B0E9"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0EA"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3</w:t>
            </w:r>
          </w:p>
        </w:tc>
        <w:tc>
          <w:tcPr>
            <w:tcW w:w="1684" w:type="dxa"/>
            <w:noWrap/>
          </w:tcPr>
          <w:p w14:paraId="5237B0EB"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3</w:t>
            </w:r>
          </w:p>
        </w:tc>
        <w:tc>
          <w:tcPr>
            <w:tcW w:w="1276" w:type="dxa"/>
            <w:noWrap/>
          </w:tcPr>
          <w:p w14:paraId="5237B0EC"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0ED"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A tipa DNL</w:t>
            </w:r>
            <w:r w:rsidR="000C1778" w:rsidRPr="0057006F">
              <w:rPr>
                <w:rFonts w:cs="Arial"/>
                <w:color w:val="000000"/>
                <w:sz w:val="20"/>
              </w:rPr>
              <w:t xml:space="preserve"> </w:t>
            </w:r>
            <w:r w:rsidR="000C1778" w:rsidRPr="0057006F">
              <w:rPr>
                <w:rFonts w:cs="Arial"/>
                <w:sz w:val="20"/>
              </w:rPr>
              <w:t xml:space="preserve">&lt;DNL reģistrācijas numurs&gt;  </w:t>
            </w:r>
            <w:r w:rsidRPr="0057006F">
              <w:rPr>
                <w:rFonts w:cs="Arial"/>
                <w:color w:val="000000"/>
                <w:sz w:val="20"/>
              </w:rPr>
              <w:t xml:space="preserve"> darbnespējas periods pārsniedz 10 dienas</w:t>
            </w:r>
          </w:p>
        </w:tc>
      </w:tr>
      <w:tr w:rsidR="002B6F9D" w:rsidRPr="0057006F" w14:paraId="5237B0F4" w14:textId="77777777" w:rsidTr="005F0D5C">
        <w:trPr>
          <w:trHeight w:val="300"/>
        </w:trPr>
        <w:tc>
          <w:tcPr>
            <w:tcW w:w="1017" w:type="dxa"/>
            <w:noWrap/>
          </w:tcPr>
          <w:p w14:paraId="5237B0EF"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0F0"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4</w:t>
            </w:r>
          </w:p>
        </w:tc>
        <w:tc>
          <w:tcPr>
            <w:tcW w:w="1684" w:type="dxa"/>
            <w:noWrap/>
          </w:tcPr>
          <w:p w14:paraId="5237B0F1"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4</w:t>
            </w:r>
          </w:p>
        </w:tc>
        <w:tc>
          <w:tcPr>
            <w:tcW w:w="1276" w:type="dxa"/>
            <w:noWrap/>
          </w:tcPr>
          <w:p w14:paraId="5237B0F2"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0F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 darbnespējas periodos</w:t>
            </w:r>
            <w:r w:rsidR="000C1778" w:rsidRPr="0057006F">
              <w:rPr>
                <w:rFonts w:cs="Arial"/>
                <w:color w:val="000000"/>
                <w:sz w:val="20"/>
              </w:rPr>
              <w:t xml:space="preserve"> </w:t>
            </w:r>
          </w:p>
        </w:tc>
      </w:tr>
      <w:tr w:rsidR="002B6F9D" w:rsidRPr="0057006F" w14:paraId="5237B0FA" w14:textId="77777777" w:rsidTr="005F0D5C">
        <w:trPr>
          <w:trHeight w:val="300"/>
        </w:trPr>
        <w:tc>
          <w:tcPr>
            <w:tcW w:w="1017" w:type="dxa"/>
            <w:noWrap/>
          </w:tcPr>
          <w:p w14:paraId="5237B0F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0F6"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5</w:t>
            </w:r>
          </w:p>
        </w:tc>
        <w:tc>
          <w:tcPr>
            <w:tcW w:w="1684" w:type="dxa"/>
            <w:noWrap/>
          </w:tcPr>
          <w:p w14:paraId="5237B0F7"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5</w:t>
            </w:r>
          </w:p>
        </w:tc>
        <w:tc>
          <w:tcPr>
            <w:tcW w:w="1276" w:type="dxa"/>
            <w:noWrap/>
          </w:tcPr>
          <w:p w14:paraId="5237B0F8"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0F9" w14:textId="77777777" w:rsidR="002B6F9D" w:rsidRPr="0057006F" w:rsidRDefault="000C1778" w:rsidP="0057006F">
            <w:pPr>
              <w:pStyle w:val="BodyText"/>
              <w:spacing w:after="0"/>
              <w:jc w:val="left"/>
              <w:rPr>
                <w:rFonts w:cs="Arial"/>
                <w:color w:val="000000"/>
                <w:sz w:val="20"/>
              </w:rPr>
            </w:pPr>
            <w:r w:rsidRPr="0057006F">
              <w:rPr>
                <w:rFonts w:cs="Arial"/>
                <w:color w:val="000000"/>
                <w:sz w:val="20"/>
              </w:rPr>
              <w:t xml:space="preserve">B tipa DNL </w:t>
            </w:r>
            <w:r w:rsidR="00C776A9" w:rsidRPr="0057006F">
              <w:rPr>
                <w:rFonts w:cs="Arial"/>
                <w:sz w:val="20"/>
              </w:rPr>
              <w:t xml:space="preserve">&lt;DNL reģistrācijas numurs&gt; </w:t>
            </w:r>
            <w:r w:rsidRPr="0057006F">
              <w:rPr>
                <w:rFonts w:cs="Arial"/>
                <w:color w:val="000000"/>
                <w:sz w:val="20"/>
              </w:rPr>
              <w:t>lapai n</w:t>
            </w:r>
            <w:r w:rsidR="002B6F9D" w:rsidRPr="0057006F">
              <w:rPr>
                <w:rFonts w:cs="Arial"/>
                <w:color w:val="000000"/>
                <w:sz w:val="20"/>
              </w:rPr>
              <w:t xml:space="preserve">av </w:t>
            </w:r>
            <w:r w:rsidRPr="0057006F">
              <w:rPr>
                <w:rFonts w:cs="Arial"/>
                <w:color w:val="000000"/>
                <w:sz w:val="20"/>
              </w:rPr>
              <w:t>norādīta iepriekšēja A tipa DNL</w:t>
            </w:r>
          </w:p>
        </w:tc>
      </w:tr>
      <w:tr w:rsidR="002B6F9D" w:rsidRPr="0057006F" w14:paraId="5237B100" w14:textId="77777777" w:rsidTr="005F0D5C">
        <w:trPr>
          <w:trHeight w:val="300"/>
        </w:trPr>
        <w:tc>
          <w:tcPr>
            <w:tcW w:w="1017" w:type="dxa"/>
            <w:noWrap/>
          </w:tcPr>
          <w:p w14:paraId="5237B0FB"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0FC"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6</w:t>
            </w:r>
          </w:p>
        </w:tc>
        <w:tc>
          <w:tcPr>
            <w:tcW w:w="1684" w:type="dxa"/>
            <w:noWrap/>
          </w:tcPr>
          <w:p w14:paraId="5237B0FD"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6</w:t>
            </w:r>
          </w:p>
        </w:tc>
        <w:tc>
          <w:tcPr>
            <w:tcW w:w="1276" w:type="dxa"/>
            <w:noWrap/>
          </w:tcPr>
          <w:p w14:paraId="5237B0FE"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0FF"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A lapas </w:t>
            </w:r>
            <w:r w:rsidR="00C776A9" w:rsidRPr="0057006F">
              <w:rPr>
                <w:rFonts w:cs="Arial"/>
                <w:sz w:val="20"/>
              </w:rPr>
              <w:t xml:space="preserve">&lt;DNL reģistrācijas numurs&gt;  </w:t>
            </w:r>
            <w:r w:rsidRPr="0057006F">
              <w:rPr>
                <w:rFonts w:cs="Arial"/>
                <w:color w:val="000000"/>
                <w:sz w:val="20"/>
              </w:rPr>
              <w:t>darbnespējas periods nav 10 dienas</w:t>
            </w:r>
          </w:p>
        </w:tc>
      </w:tr>
      <w:tr w:rsidR="002B6F9D" w:rsidRPr="0057006F" w14:paraId="5237B106" w14:textId="77777777" w:rsidTr="005F0D5C">
        <w:trPr>
          <w:trHeight w:val="300"/>
        </w:trPr>
        <w:tc>
          <w:tcPr>
            <w:tcW w:w="1017" w:type="dxa"/>
            <w:noWrap/>
          </w:tcPr>
          <w:p w14:paraId="5237B101"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02"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7</w:t>
            </w:r>
          </w:p>
        </w:tc>
        <w:tc>
          <w:tcPr>
            <w:tcW w:w="1684" w:type="dxa"/>
            <w:noWrap/>
          </w:tcPr>
          <w:p w14:paraId="5237B10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7</w:t>
            </w:r>
          </w:p>
        </w:tc>
        <w:tc>
          <w:tcPr>
            <w:tcW w:w="1276" w:type="dxa"/>
            <w:noWrap/>
          </w:tcPr>
          <w:p w14:paraId="5237B104"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0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Nav norādīts anulēšanas pamatojums</w:t>
            </w:r>
          </w:p>
        </w:tc>
      </w:tr>
      <w:tr w:rsidR="002B6F9D" w:rsidRPr="0057006F" w14:paraId="5237B10C" w14:textId="77777777" w:rsidTr="005F0D5C">
        <w:trPr>
          <w:trHeight w:val="300"/>
        </w:trPr>
        <w:tc>
          <w:tcPr>
            <w:tcW w:w="1017" w:type="dxa"/>
            <w:noWrap/>
          </w:tcPr>
          <w:p w14:paraId="5237B107"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08"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8</w:t>
            </w:r>
          </w:p>
        </w:tc>
        <w:tc>
          <w:tcPr>
            <w:tcW w:w="1684" w:type="dxa"/>
            <w:noWrap/>
          </w:tcPr>
          <w:p w14:paraId="5237B109"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8</w:t>
            </w:r>
          </w:p>
        </w:tc>
        <w:tc>
          <w:tcPr>
            <w:tcW w:w="1276" w:type="dxa"/>
            <w:noWrap/>
          </w:tcPr>
          <w:p w14:paraId="5237B10A"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0B"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Nav norādīti datumi DNL </w:t>
            </w:r>
            <w:r w:rsidR="00C776A9" w:rsidRPr="0057006F">
              <w:rPr>
                <w:rFonts w:cs="Arial"/>
                <w:sz w:val="20"/>
              </w:rPr>
              <w:t xml:space="preserve">&lt;DNL reģistrācijas numurs&gt;  </w:t>
            </w:r>
            <w:r w:rsidRPr="0057006F">
              <w:rPr>
                <w:rFonts w:cs="Arial"/>
                <w:color w:val="000000"/>
                <w:sz w:val="20"/>
              </w:rPr>
              <w:t>slēgšanai</w:t>
            </w:r>
          </w:p>
        </w:tc>
      </w:tr>
      <w:tr w:rsidR="002B6F9D" w:rsidRPr="0057006F" w14:paraId="5237B112" w14:textId="77777777" w:rsidTr="005F0D5C">
        <w:trPr>
          <w:trHeight w:val="300"/>
        </w:trPr>
        <w:tc>
          <w:tcPr>
            <w:tcW w:w="1017" w:type="dxa"/>
            <w:noWrap/>
          </w:tcPr>
          <w:p w14:paraId="5237B10D"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0E"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09</w:t>
            </w:r>
          </w:p>
        </w:tc>
        <w:tc>
          <w:tcPr>
            <w:tcW w:w="1684" w:type="dxa"/>
            <w:noWrap/>
          </w:tcPr>
          <w:p w14:paraId="5237B10F"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09</w:t>
            </w:r>
          </w:p>
        </w:tc>
        <w:tc>
          <w:tcPr>
            <w:tcW w:w="1276" w:type="dxa"/>
            <w:noWrap/>
          </w:tcPr>
          <w:p w14:paraId="5237B110"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ziņojums</w:t>
            </w:r>
          </w:p>
        </w:tc>
        <w:tc>
          <w:tcPr>
            <w:tcW w:w="5071" w:type="dxa"/>
            <w:noWrap/>
          </w:tcPr>
          <w:p w14:paraId="5237B111"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Darbnespējas periods pārsniedz 26 nedēļas, norādiet atzīmes par nosūtīšanu uz </w:t>
            </w:r>
            <w:r w:rsidR="00D04A91" w:rsidRPr="0057006F">
              <w:rPr>
                <w:rFonts w:cs="Arial"/>
                <w:color w:val="000000"/>
                <w:sz w:val="20"/>
              </w:rPr>
              <w:t>VDEĀVK</w:t>
            </w:r>
          </w:p>
        </w:tc>
      </w:tr>
      <w:tr w:rsidR="002B6F9D" w:rsidRPr="0057006F" w14:paraId="5237B118" w14:textId="77777777" w:rsidTr="005F0D5C">
        <w:trPr>
          <w:trHeight w:val="300"/>
        </w:trPr>
        <w:tc>
          <w:tcPr>
            <w:tcW w:w="1017" w:type="dxa"/>
            <w:noWrap/>
          </w:tcPr>
          <w:p w14:paraId="5237B11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14"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0</w:t>
            </w:r>
          </w:p>
        </w:tc>
        <w:tc>
          <w:tcPr>
            <w:tcW w:w="1684" w:type="dxa"/>
            <w:noWrap/>
          </w:tcPr>
          <w:p w14:paraId="5237B11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0</w:t>
            </w:r>
          </w:p>
        </w:tc>
        <w:tc>
          <w:tcPr>
            <w:tcW w:w="1276" w:type="dxa"/>
            <w:noWrap/>
          </w:tcPr>
          <w:p w14:paraId="5237B116"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ziņojums</w:t>
            </w:r>
          </w:p>
        </w:tc>
        <w:tc>
          <w:tcPr>
            <w:tcW w:w="5071" w:type="dxa"/>
            <w:noWrap/>
          </w:tcPr>
          <w:p w14:paraId="5237B117" w14:textId="309E2960"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Darbnespējas periods pārsniedz </w:t>
            </w:r>
            <w:r w:rsidR="005F435D" w:rsidRPr="0057006F">
              <w:rPr>
                <w:rFonts w:cs="Arial"/>
                <w:color w:val="000000"/>
                <w:sz w:val="20"/>
              </w:rPr>
              <w:t>30</w:t>
            </w:r>
            <w:r w:rsidRPr="0057006F">
              <w:rPr>
                <w:rFonts w:cs="Arial"/>
                <w:color w:val="000000"/>
                <w:sz w:val="20"/>
              </w:rPr>
              <w:t xml:space="preserve"> dienas, norādiet atzīmes par nosūtīšanu pie speciālista</w:t>
            </w:r>
          </w:p>
        </w:tc>
      </w:tr>
      <w:tr w:rsidR="002B6F9D" w:rsidRPr="0057006F" w14:paraId="5237B11E" w14:textId="77777777" w:rsidTr="005F0D5C">
        <w:trPr>
          <w:trHeight w:val="300"/>
        </w:trPr>
        <w:tc>
          <w:tcPr>
            <w:tcW w:w="1017" w:type="dxa"/>
            <w:noWrap/>
          </w:tcPr>
          <w:p w14:paraId="5237B119"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1A"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1</w:t>
            </w:r>
          </w:p>
        </w:tc>
        <w:tc>
          <w:tcPr>
            <w:tcW w:w="1684" w:type="dxa"/>
            <w:noWrap/>
          </w:tcPr>
          <w:p w14:paraId="5237B11B"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1</w:t>
            </w:r>
          </w:p>
        </w:tc>
        <w:tc>
          <w:tcPr>
            <w:tcW w:w="1276" w:type="dxa"/>
            <w:noWrap/>
          </w:tcPr>
          <w:p w14:paraId="5237B11C"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1D"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DNL </w:t>
            </w:r>
            <w:r w:rsidR="00C776A9" w:rsidRPr="0057006F">
              <w:rPr>
                <w:rFonts w:cs="Arial"/>
                <w:sz w:val="20"/>
              </w:rPr>
              <w:t xml:space="preserve">&lt;DNL reģistrācijas numurs&gt;  </w:t>
            </w:r>
            <w:r w:rsidRPr="0057006F">
              <w:rPr>
                <w:rFonts w:cs="Arial"/>
                <w:color w:val="000000"/>
                <w:sz w:val="20"/>
              </w:rPr>
              <w:t>nevar labot, jo tā ir slēgta vai anulēta</w:t>
            </w:r>
          </w:p>
        </w:tc>
      </w:tr>
      <w:tr w:rsidR="002B6F9D" w:rsidRPr="0057006F" w14:paraId="5237B124" w14:textId="77777777" w:rsidTr="005F0D5C">
        <w:trPr>
          <w:trHeight w:val="300"/>
        </w:trPr>
        <w:tc>
          <w:tcPr>
            <w:tcW w:w="1017" w:type="dxa"/>
            <w:noWrap/>
          </w:tcPr>
          <w:p w14:paraId="5237B11F"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20"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2</w:t>
            </w:r>
          </w:p>
        </w:tc>
        <w:tc>
          <w:tcPr>
            <w:tcW w:w="1684" w:type="dxa"/>
            <w:noWrap/>
          </w:tcPr>
          <w:p w14:paraId="5237B121"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2</w:t>
            </w:r>
          </w:p>
        </w:tc>
        <w:tc>
          <w:tcPr>
            <w:tcW w:w="1276" w:type="dxa"/>
            <w:noWrap/>
          </w:tcPr>
          <w:p w14:paraId="5237B122"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2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Jums nav tiesību veikt darbību ar DNL</w:t>
            </w:r>
            <w:r w:rsidR="00C776A9" w:rsidRPr="0057006F">
              <w:rPr>
                <w:rFonts w:cs="Arial"/>
                <w:color w:val="000000"/>
                <w:sz w:val="20"/>
              </w:rPr>
              <w:t xml:space="preserve"> </w:t>
            </w:r>
            <w:r w:rsidR="00C776A9" w:rsidRPr="0057006F">
              <w:rPr>
                <w:rFonts w:cs="Arial"/>
                <w:sz w:val="20"/>
              </w:rPr>
              <w:t xml:space="preserve">&lt;DNL reģistrācijas numurs&gt;  </w:t>
            </w:r>
          </w:p>
        </w:tc>
      </w:tr>
      <w:tr w:rsidR="002B6F9D" w:rsidRPr="0057006F" w14:paraId="5237B12A" w14:textId="77777777" w:rsidTr="005F0D5C">
        <w:trPr>
          <w:trHeight w:val="300"/>
        </w:trPr>
        <w:tc>
          <w:tcPr>
            <w:tcW w:w="1017" w:type="dxa"/>
            <w:noWrap/>
          </w:tcPr>
          <w:p w14:paraId="5237B12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26"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3</w:t>
            </w:r>
          </w:p>
        </w:tc>
        <w:tc>
          <w:tcPr>
            <w:tcW w:w="1684" w:type="dxa"/>
            <w:noWrap/>
          </w:tcPr>
          <w:p w14:paraId="5237B127"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3</w:t>
            </w:r>
          </w:p>
        </w:tc>
        <w:tc>
          <w:tcPr>
            <w:tcW w:w="1276" w:type="dxa"/>
            <w:noWrap/>
          </w:tcPr>
          <w:p w14:paraId="5237B128"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29"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DNL </w:t>
            </w:r>
            <w:r w:rsidR="00C776A9" w:rsidRPr="0057006F">
              <w:rPr>
                <w:rFonts w:cs="Arial"/>
                <w:sz w:val="20"/>
              </w:rPr>
              <w:t xml:space="preserve">&lt;DNL reģistrācijas numurs&gt;  </w:t>
            </w:r>
            <w:r w:rsidRPr="0057006F">
              <w:rPr>
                <w:rFonts w:cs="Arial"/>
                <w:color w:val="000000"/>
                <w:sz w:val="20"/>
              </w:rPr>
              <w:t>nevar slēgt, tā ir anulēta</w:t>
            </w:r>
          </w:p>
        </w:tc>
      </w:tr>
      <w:tr w:rsidR="002B6F9D" w:rsidRPr="0057006F" w14:paraId="5237B130" w14:textId="77777777" w:rsidTr="005F0D5C">
        <w:trPr>
          <w:trHeight w:val="300"/>
        </w:trPr>
        <w:tc>
          <w:tcPr>
            <w:tcW w:w="1017" w:type="dxa"/>
            <w:noWrap/>
          </w:tcPr>
          <w:p w14:paraId="5237B12B"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2C"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4</w:t>
            </w:r>
          </w:p>
        </w:tc>
        <w:tc>
          <w:tcPr>
            <w:tcW w:w="1684" w:type="dxa"/>
            <w:noWrap/>
          </w:tcPr>
          <w:p w14:paraId="5237B12D"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4</w:t>
            </w:r>
          </w:p>
        </w:tc>
        <w:tc>
          <w:tcPr>
            <w:tcW w:w="1276" w:type="dxa"/>
            <w:noWrap/>
          </w:tcPr>
          <w:p w14:paraId="5237B12E"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2F"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 xml:space="preserve">DNL </w:t>
            </w:r>
            <w:r w:rsidR="00C776A9" w:rsidRPr="0057006F">
              <w:rPr>
                <w:rFonts w:cs="Arial"/>
                <w:sz w:val="20"/>
              </w:rPr>
              <w:t xml:space="preserve">&lt;DNL reģistrācijas numurs&gt;  </w:t>
            </w:r>
            <w:r w:rsidRPr="0057006F">
              <w:rPr>
                <w:rFonts w:cs="Arial"/>
                <w:color w:val="000000"/>
                <w:sz w:val="20"/>
              </w:rPr>
              <w:t>ir norādīts bērns, bet norādīta EVK personai jābūt no DNL saņēmēja bērnu un aizbilstamu saraksta</w:t>
            </w:r>
          </w:p>
        </w:tc>
      </w:tr>
      <w:tr w:rsidR="002B6F9D" w:rsidRPr="0057006F" w14:paraId="5237B136" w14:textId="77777777" w:rsidTr="005F0D5C">
        <w:trPr>
          <w:trHeight w:val="300"/>
        </w:trPr>
        <w:tc>
          <w:tcPr>
            <w:tcW w:w="1017" w:type="dxa"/>
            <w:noWrap/>
          </w:tcPr>
          <w:p w14:paraId="5237B131"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32"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015</w:t>
            </w:r>
          </w:p>
        </w:tc>
        <w:tc>
          <w:tcPr>
            <w:tcW w:w="1684" w:type="dxa"/>
            <w:noWrap/>
          </w:tcPr>
          <w:p w14:paraId="5237B133"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015</w:t>
            </w:r>
          </w:p>
        </w:tc>
        <w:tc>
          <w:tcPr>
            <w:tcW w:w="1276" w:type="dxa"/>
            <w:noWrap/>
          </w:tcPr>
          <w:p w14:paraId="5237B134"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35" w14:textId="77777777" w:rsidR="002B6F9D" w:rsidRPr="0057006F" w:rsidRDefault="002B6F9D" w:rsidP="0057006F">
            <w:pPr>
              <w:pStyle w:val="BodyText"/>
              <w:spacing w:after="0"/>
              <w:jc w:val="left"/>
              <w:rPr>
                <w:rFonts w:cs="Arial"/>
                <w:color w:val="000000"/>
                <w:sz w:val="20"/>
              </w:rPr>
            </w:pPr>
            <w:r w:rsidRPr="0057006F">
              <w:rPr>
                <w:rFonts w:cs="Arial"/>
                <w:color w:val="000000"/>
                <w:sz w:val="20"/>
              </w:rPr>
              <w:t>DNL reģistrācijas numurs nav unikāls</w:t>
            </w:r>
          </w:p>
        </w:tc>
      </w:tr>
      <w:tr w:rsidR="00DE0840" w:rsidRPr="0057006F" w14:paraId="5237B13C" w14:textId="77777777" w:rsidTr="005F0D5C">
        <w:trPr>
          <w:trHeight w:val="300"/>
        </w:trPr>
        <w:tc>
          <w:tcPr>
            <w:tcW w:w="1017" w:type="dxa"/>
            <w:noWrap/>
          </w:tcPr>
          <w:p w14:paraId="5237B137" w14:textId="77777777" w:rsidR="00DE0840" w:rsidRPr="0057006F" w:rsidRDefault="00DE0840"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38" w14:textId="77777777" w:rsidR="00DE0840" w:rsidRPr="0057006F" w:rsidRDefault="00DE0840" w:rsidP="0057006F">
            <w:pPr>
              <w:pStyle w:val="BodyText"/>
              <w:spacing w:after="0"/>
              <w:jc w:val="left"/>
              <w:rPr>
                <w:rFonts w:cs="Arial"/>
                <w:color w:val="000000"/>
                <w:sz w:val="20"/>
              </w:rPr>
            </w:pPr>
            <w:r w:rsidRPr="0057006F">
              <w:rPr>
                <w:rFonts w:cs="Arial"/>
                <w:color w:val="000000"/>
                <w:sz w:val="20"/>
              </w:rPr>
              <w:t>016</w:t>
            </w:r>
          </w:p>
        </w:tc>
        <w:tc>
          <w:tcPr>
            <w:tcW w:w="1684" w:type="dxa"/>
            <w:noWrap/>
          </w:tcPr>
          <w:p w14:paraId="5237B139" w14:textId="77777777" w:rsidR="00DE0840" w:rsidRPr="0057006F" w:rsidRDefault="00DE0840" w:rsidP="0057006F">
            <w:pPr>
              <w:pStyle w:val="BodyText"/>
              <w:spacing w:after="0"/>
              <w:jc w:val="left"/>
              <w:rPr>
                <w:rFonts w:cs="Arial"/>
                <w:color w:val="000000"/>
                <w:sz w:val="20"/>
              </w:rPr>
            </w:pPr>
            <w:r w:rsidRPr="0057006F">
              <w:rPr>
                <w:rFonts w:cs="Arial"/>
                <w:color w:val="000000"/>
                <w:sz w:val="20"/>
              </w:rPr>
              <w:t>DNL016</w:t>
            </w:r>
          </w:p>
        </w:tc>
        <w:tc>
          <w:tcPr>
            <w:tcW w:w="1276" w:type="dxa"/>
            <w:noWrap/>
          </w:tcPr>
          <w:p w14:paraId="5237B13A" w14:textId="77777777" w:rsidR="00DE0840" w:rsidRPr="0057006F" w:rsidRDefault="00DE0840" w:rsidP="0057006F">
            <w:pPr>
              <w:pStyle w:val="BodyText"/>
              <w:spacing w:after="0"/>
              <w:jc w:val="left"/>
              <w:rPr>
                <w:rFonts w:cs="Arial"/>
                <w:color w:val="000000"/>
                <w:sz w:val="20"/>
              </w:rPr>
            </w:pPr>
            <w:r w:rsidRPr="0057006F">
              <w:rPr>
                <w:rFonts w:cs="Arial"/>
                <w:color w:val="000000"/>
                <w:sz w:val="20"/>
              </w:rPr>
              <w:t>Kļūda</w:t>
            </w:r>
          </w:p>
        </w:tc>
        <w:tc>
          <w:tcPr>
            <w:tcW w:w="5071" w:type="dxa"/>
            <w:noWrap/>
          </w:tcPr>
          <w:p w14:paraId="5237B13B" w14:textId="77777777" w:rsidR="00DE0840" w:rsidRPr="0057006F" w:rsidRDefault="00DE0840" w:rsidP="0057006F">
            <w:pPr>
              <w:pStyle w:val="BodyText"/>
              <w:spacing w:after="0"/>
              <w:jc w:val="left"/>
              <w:rPr>
                <w:rFonts w:cs="Arial"/>
                <w:color w:val="000000"/>
                <w:sz w:val="20"/>
              </w:rPr>
            </w:pPr>
            <w:r w:rsidRPr="0057006F">
              <w:rPr>
                <w:rFonts w:cs="Arial"/>
                <w:color w:val="000000"/>
                <w:sz w:val="20"/>
              </w:rPr>
              <w:t>Persona ar norādīto personas kodu neeksistē</w:t>
            </w:r>
          </w:p>
        </w:tc>
      </w:tr>
      <w:tr w:rsidR="00A91954" w:rsidRPr="0057006F" w14:paraId="5237B142" w14:textId="77777777" w:rsidTr="005F0D5C">
        <w:trPr>
          <w:trHeight w:val="300"/>
        </w:trPr>
        <w:tc>
          <w:tcPr>
            <w:tcW w:w="1017" w:type="dxa"/>
            <w:noWrap/>
          </w:tcPr>
          <w:p w14:paraId="5237B13D" w14:textId="77777777" w:rsidR="00A91954" w:rsidRPr="0057006F" w:rsidRDefault="00A91954" w:rsidP="0057006F">
            <w:pPr>
              <w:pStyle w:val="BodyText"/>
              <w:spacing w:after="0"/>
              <w:jc w:val="left"/>
              <w:rPr>
                <w:rFonts w:cs="Arial"/>
                <w:color w:val="000000"/>
                <w:sz w:val="20"/>
              </w:rPr>
            </w:pPr>
            <w:r w:rsidRPr="0057006F">
              <w:rPr>
                <w:rFonts w:cs="Arial"/>
                <w:color w:val="000000"/>
                <w:sz w:val="20"/>
              </w:rPr>
              <w:t>DNL</w:t>
            </w:r>
          </w:p>
        </w:tc>
        <w:tc>
          <w:tcPr>
            <w:tcW w:w="972" w:type="dxa"/>
            <w:noWrap/>
          </w:tcPr>
          <w:p w14:paraId="5237B13E" w14:textId="77777777" w:rsidR="00A91954" w:rsidRPr="0057006F" w:rsidRDefault="00A91954" w:rsidP="0057006F">
            <w:pPr>
              <w:pStyle w:val="BodyText"/>
              <w:spacing w:after="0"/>
              <w:jc w:val="left"/>
              <w:rPr>
                <w:rFonts w:cs="Arial"/>
                <w:color w:val="000000"/>
                <w:sz w:val="20"/>
              </w:rPr>
            </w:pPr>
            <w:r w:rsidRPr="0057006F">
              <w:rPr>
                <w:rFonts w:cs="Arial"/>
                <w:color w:val="000000"/>
                <w:sz w:val="20"/>
              </w:rPr>
              <w:t>017</w:t>
            </w:r>
          </w:p>
        </w:tc>
        <w:tc>
          <w:tcPr>
            <w:tcW w:w="1684" w:type="dxa"/>
            <w:noWrap/>
          </w:tcPr>
          <w:p w14:paraId="5237B13F" w14:textId="77777777" w:rsidR="00A91954" w:rsidRPr="0057006F" w:rsidRDefault="00A91954" w:rsidP="0057006F">
            <w:pPr>
              <w:pStyle w:val="BodyText"/>
              <w:spacing w:after="0"/>
              <w:jc w:val="left"/>
              <w:rPr>
                <w:rFonts w:cs="Arial"/>
                <w:color w:val="000000"/>
                <w:sz w:val="20"/>
              </w:rPr>
            </w:pPr>
            <w:r w:rsidRPr="0057006F">
              <w:rPr>
                <w:rFonts w:cs="Arial"/>
                <w:color w:val="000000"/>
                <w:sz w:val="20"/>
              </w:rPr>
              <w:t>DNL017</w:t>
            </w:r>
          </w:p>
        </w:tc>
        <w:tc>
          <w:tcPr>
            <w:tcW w:w="1276" w:type="dxa"/>
            <w:noWrap/>
          </w:tcPr>
          <w:p w14:paraId="5237B140" w14:textId="0D2D5C09" w:rsidR="00A91954" w:rsidRPr="0057006F" w:rsidRDefault="0057006F" w:rsidP="0057006F">
            <w:pPr>
              <w:pStyle w:val="BodyText"/>
              <w:spacing w:after="0"/>
              <w:jc w:val="left"/>
              <w:rPr>
                <w:rFonts w:cs="Arial"/>
                <w:color w:val="000000"/>
                <w:sz w:val="20"/>
              </w:rPr>
            </w:pPr>
            <w:r>
              <w:rPr>
                <w:rFonts w:cs="Arial"/>
                <w:color w:val="000000"/>
                <w:sz w:val="20"/>
              </w:rPr>
              <w:t>k</w:t>
            </w:r>
            <w:r w:rsidR="00A91954" w:rsidRPr="0057006F">
              <w:rPr>
                <w:rFonts w:cs="Arial"/>
                <w:color w:val="000000"/>
                <w:sz w:val="20"/>
              </w:rPr>
              <w:t>ļūda</w:t>
            </w:r>
          </w:p>
        </w:tc>
        <w:tc>
          <w:tcPr>
            <w:tcW w:w="5071" w:type="dxa"/>
            <w:noWrap/>
          </w:tcPr>
          <w:p w14:paraId="5237B141" w14:textId="77777777" w:rsidR="00A91954" w:rsidRPr="0057006F" w:rsidRDefault="00A91954" w:rsidP="0057006F">
            <w:pPr>
              <w:pStyle w:val="BodyText"/>
              <w:spacing w:after="0"/>
              <w:jc w:val="left"/>
              <w:rPr>
                <w:rFonts w:cs="Arial"/>
                <w:color w:val="000000"/>
                <w:sz w:val="20"/>
              </w:rPr>
            </w:pPr>
            <w:r w:rsidRPr="0057006F">
              <w:rPr>
                <w:rFonts w:cs="Arial"/>
                <w:color w:val="000000"/>
                <w:sz w:val="20"/>
              </w:rPr>
              <w:t>DNL jau ir slēgta vai anulēta, to nevar deaktivizēt</w:t>
            </w:r>
          </w:p>
        </w:tc>
      </w:tr>
      <w:tr w:rsidR="005F0D5C" w:rsidRPr="0057006F" w14:paraId="1F3BF232" w14:textId="77777777" w:rsidTr="005F0D5C">
        <w:trPr>
          <w:trHeight w:val="300"/>
        </w:trPr>
        <w:tc>
          <w:tcPr>
            <w:tcW w:w="1017" w:type="dxa"/>
            <w:noWrap/>
          </w:tcPr>
          <w:p w14:paraId="0708E094" w14:textId="0CD2D194" w:rsidR="005F0D5C" w:rsidRPr="0057006F"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A9C3FD1" w14:textId="3F301F99" w:rsidR="005F0D5C" w:rsidRPr="0057006F" w:rsidRDefault="005F0D5C" w:rsidP="005F0D5C">
            <w:pPr>
              <w:pStyle w:val="BodyText"/>
              <w:spacing w:after="0"/>
              <w:jc w:val="left"/>
              <w:rPr>
                <w:rFonts w:cs="Arial"/>
                <w:color w:val="000000"/>
                <w:sz w:val="20"/>
              </w:rPr>
            </w:pPr>
            <w:r w:rsidRPr="0057006F">
              <w:rPr>
                <w:rFonts w:cs="Arial"/>
                <w:sz w:val="20"/>
              </w:rPr>
              <w:t>018</w:t>
            </w:r>
          </w:p>
        </w:tc>
        <w:tc>
          <w:tcPr>
            <w:tcW w:w="1684" w:type="dxa"/>
            <w:noWrap/>
          </w:tcPr>
          <w:p w14:paraId="57491BA7" w14:textId="34391476" w:rsidR="005F0D5C" w:rsidRPr="0057006F" w:rsidRDefault="005F0D5C" w:rsidP="005F0D5C">
            <w:pPr>
              <w:pStyle w:val="BodyText"/>
              <w:spacing w:after="0"/>
              <w:jc w:val="left"/>
              <w:rPr>
                <w:rFonts w:cs="Arial"/>
                <w:color w:val="000000"/>
                <w:sz w:val="20"/>
              </w:rPr>
            </w:pPr>
            <w:r w:rsidRPr="0057006F">
              <w:rPr>
                <w:rFonts w:cs="Arial"/>
                <w:sz w:val="20"/>
              </w:rPr>
              <w:t>DNL018</w:t>
            </w:r>
          </w:p>
        </w:tc>
        <w:tc>
          <w:tcPr>
            <w:tcW w:w="1276" w:type="dxa"/>
            <w:noWrap/>
          </w:tcPr>
          <w:p w14:paraId="2AB6B0B5" w14:textId="0EBEE506" w:rsidR="005F0D5C" w:rsidRPr="0057006F"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DA5DDD4" w14:textId="4C64CAE1" w:rsidR="005F0D5C" w:rsidRPr="0057006F" w:rsidRDefault="005F0D5C" w:rsidP="005F0D5C">
            <w:pPr>
              <w:pStyle w:val="BodyText"/>
              <w:spacing w:after="0"/>
              <w:jc w:val="left"/>
              <w:rPr>
                <w:rFonts w:cs="Arial"/>
                <w:color w:val="000000"/>
                <w:sz w:val="20"/>
              </w:rPr>
            </w:pPr>
            <w:r w:rsidRPr="0057006F">
              <w:rPr>
                <w:rFonts w:cs="Arial"/>
                <w:sz w:val="20"/>
              </w:rPr>
              <w:t>Darbnespējas cēlonis neattiecas uz šo darbnespējas lapas tipu</w:t>
            </w:r>
          </w:p>
        </w:tc>
      </w:tr>
      <w:tr w:rsidR="005F0D5C" w:rsidRPr="0057006F" w14:paraId="57C07732" w14:textId="77777777" w:rsidTr="005F0D5C">
        <w:trPr>
          <w:trHeight w:val="300"/>
        </w:trPr>
        <w:tc>
          <w:tcPr>
            <w:tcW w:w="1017" w:type="dxa"/>
            <w:noWrap/>
          </w:tcPr>
          <w:p w14:paraId="4739EF66" w14:textId="6955EA63"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14A1FEBD" w14:textId="1B16502A" w:rsidR="005F0D5C" w:rsidRPr="0057006F" w:rsidDel="007A5B40" w:rsidRDefault="005F0D5C" w:rsidP="005F0D5C">
            <w:pPr>
              <w:pStyle w:val="BodyText"/>
              <w:spacing w:after="0"/>
              <w:jc w:val="left"/>
              <w:rPr>
                <w:rFonts w:cs="Arial"/>
                <w:color w:val="000000"/>
                <w:sz w:val="20"/>
              </w:rPr>
            </w:pPr>
            <w:r w:rsidRPr="0057006F">
              <w:rPr>
                <w:rFonts w:cs="Arial"/>
                <w:sz w:val="20"/>
              </w:rPr>
              <w:t>019</w:t>
            </w:r>
          </w:p>
        </w:tc>
        <w:tc>
          <w:tcPr>
            <w:tcW w:w="1684" w:type="dxa"/>
            <w:noWrap/>
          </w:tcPr>
          <w:p w14:paraId="25B6549B" w14:textId="3054BBC6" w:rsidR="005F0D5C" w:rsidRPr="0057006F" w:rsidDel="007A5B40" w:rsidRDefault="005F0D5C" w:rsidP="005F0D5C">
            <w:pPr>
              <w:pStyle w:val="BodyText"/>
              <w:spacing w:after="0"/>
              <w:jc w:val="left"/>
              <w:rPr>
                <w:rFonts w:cs="Arial"/>
                <w:color w:val="000000"/>
                <w:sz w:val="20"/>
              </w:rPr>
            </w:pPr>
            <w:r w:rsidRPr="0057006F">
              <w:rPr>
                <w:rFonts w:cs="Arial"/>
                <w:sz w:val="20"/>
              </w:rPr>
              <w:t>DNL019</w:t>
            </w:r>
          </w:p>
        </w:tc>
        <w:tc>
          <w:tcPr>
            <w:tcW w:w="1276" w:type="dxa"/>
            <w:noWrap/>
          </w:tcPr>
          <w:p w14:paraId="5ED87DC5" w14:textId="2A4D973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25DE900" w14:textId="21A3114E" w:rsidR="005F0D5C" w:rsidRPr="0057006F" w:rsidDel="007A5B40" w:rsidRDefault="005F0D5C" w:rsidP="005F0D5C">
            <w:pPr>
              <w:pStyle w:val="BodyText"/>
              <w:spacing w:after="0"/>
              <w:jc w:val="left"/>
              <w:rPr>
                <w:rFonts w:cs="Arial"/>
                <w:color w:val="000000"/>
                <w:sz w:val="20"/>
              </w:rPr>
            </w:pPr>
            <w:r w:rsidRPr="0057006F">
              <w:rPr>
                <w:rFonts w:cs="Arial"/>
                <w:sz w:val="20"/>
              </w:rPr>
              <w:t>Šim cēlonim ir nepieciešama iepriekšēja A tipa darbnespējas lapa</w:t>
            </w:r>
          </w:p>
        </w:tc>
      </w:tr>
      <w:tr w:rsidR="005F0D5C" w:rsidRPr="0057006F" w14:paraId="3DE4ED37" w14:textId="77777777" w:rsidTr="005F0D5C">
        <w:trPr>
          <w:trHeight w:val="300"/>
        </w:trPr>
        <w:tc>
          <w:tcPr>
            <w:tcW w:w="1017" w:type="dxa"/>
            <w:noWrap/>
          </w:tcPr>
          <w:p w14:paraId="541C8B7D" w14:textId="200DC942"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6201EE3" w14:textId="0A217AB0" w:rsidR="005F0D5C" w:rsidRPr="0057006F" w:rsidDel="007A5B40" w:rsidRDefault="005F0D5C" w:rsidP="005F0D5C">
            <w:pPr>
              <w:pStyle w:val="BodyText"/>
              <w:spacing w:after="0"/>
              <w:jc w:val="left"/>
              <w:rPr>
                <w:rFonts w:cs="Arial"/>
                <w:color w:val="000000"/>
                <w:sz w:val="20"/>
              </w:rPr>
            </w:pPr>
            <w:r w:rsidRPr="0057006F">
              <w:rPr>
                <w:rFonts w:cs="Arial"/>
                <w:sz w:val="20"/>
              </w:rPr>
              <w:t>020</w:t>
            </w:r>
          </w:p>
        </w:tc>
        <w:tc>
          <w:tcPr>
            <w:tcW w:w="1684" w:type="dxa"/>
            <w:noWrap/>
          </w:tcPr>
          <w:p w14:paraId="794DDA8E" w14:textId="3DB466E8" w:rsidR="005F0D5C" w:rsidRPr="0057006F" w:rsidDel="007A5B40" w:rsidRDefault="005F0D5C" w:rsidP="005F0D5C">
            <w:pPr>
              <w:pStyle w:val="BodyText"/>
              <w:spacing w:after="0"/>
              <w:jc w:val="left"/>
              <w:rPr>
                <w:rFonts w:cs="Arial"/>
                <w:color w:val="000000"/>
                <w:sz w:val="20"/>
              </w:rPr>
            </w:pPr>
            <w:r w:rsidRPr="0057006F">
              <w:rPr>
                <w:rFonts w:cs="Arial"/>
                <w:sz w:val="20"/>
              </w:rPr>
              <w:t>DNL020</w:t>
            </w:r>
          </w:p>
        </w:tc>
        <w:tc>
          <w:tcPr>
            <w:tcW w:w="1276" w:type="dxa"/>
            <w:noWrap/>
          </w:tcPr>
          <w:p w14:paraId="3AC66F99" w14:textId="7DAFE7FB"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9B41DB7" w14:textId="07DBAF9C" w:rsidR="005F0D5C" w:rsidRPr="0057006F" w:rsidDel="007A5B40" w:rsidRDefault="005F0D5C" w:rsidP="005F0D5C">
            <w:pPr>
              <w:pStyle w:val="BodyText"/>
              <w:spacing w:after="0"/>
              <w:jc w:val="left"/>
              <w:rPr>
                <w:rFonts w:cs="Arial"/>
                <w:color w:val="000000"/>
                <w:sz w:val="20"/>
              </w:rPr>
            </w:pPr>
            <w:r w:rsidRPr="0057006F">
              <w:rPr>
                <w:rFonts w:cs="Arial"/>
                <w:sz w:val="20"/>
              </w:rPr>
              <w:t>A tipa darbnespējas lapai iepriekšējā nevar būt B tipa lapa</w:t>
            </w:r>
          </w:p>
        </w:tc>
      </w:tr>
      <w:tr w:rsidR="005F0D5C" w:rsidRPr="0057006F" w14:paraId="6EC53A39" w14:textId="77777777" w:rsidTr="005F0D5C">
        <w:trPr>
          <w:trHeight w:val="300"/>
        </w:trPr>
        <w:tc>
          <w:tcPr>
            <w:tcW w:w="1017" w:type="dxa"/>
            <w:noWrap/>
          </w:tcPr>
          <w:p w14:paraId="028F64E3" w14:textId="4BEEB507"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521E0173" w14:textId="0860CB00" w:rsidR="005F0D5C" w:rsidRPr="0057006F" w:rsidDel="007A5B40" w:rsidRDefault="005F0D5C" w:rsidP="005F0D5C">
            <w:pPr>
              <w:pStyle w:val="BodyText"/>
              <w:spacing w:after="0"/>
              <w:jc w:val="left"/>
              <w:rPr>
                <w:rFonts w:cs="Arial"/>
                <w:color w:val="000000"/>
                <w:sz w:val="20"/>
              </w:rPr>
            </w:pPr>
            <w:r w:rsidRPr="0057006F">
              <w:rPr>
                <w:rFonts w:cs="Arial"/>
                <w:sz w:val="20"/>
              </w:rPr>
              <w:t>021</w:t>
            </w:r>
          </w:p>
        </w:tc>
        <w:tc>
          <w:tcPr>
            <w:tcW w:w="1684" w:type="dxa"/>
            <w:noWrap/>
          </w:tcPr>
          <w:p w14:paraId="642A8054" w14:textId="4CDCB32A" w:rsidR="005F0D5C" w:rsidRPr="0057006F" w:rsidDel="007A5B40" w:rsidRDefault="005F0D5C" w:rsidP="005F0D5C">
            <w:pPr>
              <w:pStyle w:val="BodyText"/>
              <w:spacing w:after="0"/>
              <w:jc w:val="left"/>
              <w:rPr>
                <w:rFonts w:cs="Arial"/>
                <w:color w:val="000000"/>
                <w:sz w:val="20"/>
              </w:rPr>
            </w:pPr>
            <w:r w:rsidRPr="0057006F">
              <w:rPr>
                <w:rFonts w:cs="Arial"/>
                <w:sz w:val="20"/>
              </w:rPr>
              <w:t>DNL021</w:t>
            </w:r>
          </w:p>
        </w:tc>
        <w:tc>
          <w:tcPr>
            <w:tcW w:w="1276" w:type="dxa"/>
            <w:noWrap/>
          </w:tcPr>
          <w:p w14:paraId="4D8A0868" w14:textId="60638CC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43715B38" w14:textId="11ECB816" w:rsidR="005F0D5C" w:rsidRPr="0057006F" w:rsidDel="007A5B40" w:rsidRDefault="005F0D5C" w:rsidP="005F0D5C">
            <w:pPr>
              <w:pStyle w:val="BodyText"/>
              <w:spacing w:after="0"/>
              <w:jc w:val="left"/>
              <w:rPr>
                <w:rFonts w:cs="Arial"/>
                <w:color w:val="000000"/>
                <w:sz w:val="20"/>
              </w:rPr>
            </w:pPr>
            <w:r w:rsidRPr="0057006F">
              <w:rPr>
                <w:rFonts w:cs="Arial"/>
                <w:sz w:val="20"/>
              </w:rPr>
              <w:t>Darbnespējas lapu nevar apstiprināt, jo tās statuss nav „sagatavota”</w:t>
            </w:r>
          </w:p>
        </w:tc>
      </w:tr>
      <w:tr w:rsidR="005F0D5C" w:rsidRPr="0057006F" w14:paraId="24443D3D" w14:textId="77777777" w:rsidTr="005F0D5C">
        <w:trPr>
          <w:trHeight w:val="300"/>
        </w:trPr>
        <w:tc>
          <w:tcPr>
            <w:tcW w:w="1017" w:type="dxa"/>
            <w:noWrap/>
          </w:tcPr>
          <w:p w14:paraId="3C57B247" w14:textId="1FA3B565"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B5F205E" w14:textId="39503ADA" w:rsidR="005F0D5C" w:rsidRPr="0057006F" w:rsidDel="007A5B40" w:rsidRDefault="005F0D5C" w:rsidP="005F0D5C">
            <w:pPr>
              <w:pStyle w:val="BodyText"/>
              <w:spacing w:after="0"/>
              <w:jc w:val="left"/>
              <w:rPr>
                <w:rFonts w:cs="Arial"/>
                <w:color w:val="000000"/>
                <w:sz w:val="20"/>
              </w:rPr>
            </w:pPr>
            <w:r w:rsidRPr="0057006F">
              <w:rPr>
                <w:rFonts w:cs="Arial"/>
                <w:sz w:val="20"/>
              </w:rPr>
              <w:t>022</w:t>
            </w:r>
          </w:p>
        </w:tc>
        <w:tc>
          <w:tcPr>
            <w:tcW w:w="1684" w:type="dxa"/>
            <w:noWrap/>
          </w:tcPr>
          <w:p w14:paraId="5B697011" w14:textId="49D226C7" w:rsidR="005F0D5C" w:rsidRPr="0057006F" w:rsidDel="007A5B40" w:rsidRDefault="005F0D5C" w:rsidP="005F0D5C">
            <w:pPr>
              <w:pStyle w:val="BodyText"/>
              <w:spacing w:after="0"/>
              <w:jc w:val="left"/>
              <w:rPr>
                <w:rFonts w:cs="Arial"/>
                <w:color w:val="000000"/>
                <w:sz w:val="20"/>
              </w:rPr>
            </w:pPr>
            <w:r w:rsidRPr="0057006F">
              <w:rPr>
                <w:rFonts w:cs="Arial"/>
                <w:sz w:val="20"/>
              </w:rPr>
              <w:t>DNL022</w:t>
            </w:r>
          </w:p>
        </w:tc>
        <w:tc>
          <w:tcPr>
            <w:tcW w:w="1276" w:type="dxa"/>
            <w:noWrap/>
          </w:tcPr>
          <w:p w14:paraId="76FD25AC" w14:textId="661DA828"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89B2E18" w14:textId="415ED140" w:rsidR="005F0D5C" w:rsidRPr="0057006F" w:rsidDel="007A5B40" w:rsidRDefault="005F0D5C" w:rsidP="005F0D5C">
            <w:pPr>
              <w:pStyle w:val="BodyText"/>
              <w:spacing w:after="0"/>
              <w:jc w:val="left"/>
              <w:rPr>
                <w:rFonts w:cs="Arial"/>
                <w:color w:val="000000"/>
                <w:sz w:val="20"/>
              </w:rPr>
            </w:pPr>
            <w:r w:rsidRPr="0057006F">
              <w:rPr>
                <w:rFonts w:cs="Arial"/>
                <w:sz w:val="20"/>
              </w:rPr>
              <w:t>Operācija nav atļauta, jo darbnespējas lapa ir neaktīva</w:t>
            </w:r>
          </w:p>
        </w:tc>
      </w:tr>
      <w:tr w:rsidR="005F0D5C" w:rsidRPr="0057006F" w14:paraId="5E765759" w14:textId="77777777" w:rsidTr="005F0D5C">
        <w:trPr>
          <w:trHeight w:val="300"/>
        </w:trPr>
        <w:tc>
          <w:tcPr>
            <w:tcW w:w="1017" w:type="dxa"/>
            <w:noWrap/>
          </w:tcPr>
          <w:p w14:paraId="501C38B6" w14:textId="6672B416"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5B87AF4" w14:textId="783E4DD1" w:rsidR="005F0D5C" w:rsidRPr="0057006F" w:rsidDel="007A5B40" w:rsidRDefault="005F0D5C" w:rsidP="005F0D5C">
            <w:pPr>
              <w:pStyle w:val="BodyText"/>
              <w:spacing w:after="0"/>
              <w:jc w:val="left"/>
              <w:rPr>
                <w:rFonts w:cs="Arial"/>
                <w:color w:val="000000"/>
                <w:sz w:val="20"/>
              </w:rPr>
            </w:pPr>
            <w:r w:rsidRPr="0057006F">
              <w:rPr>
                <w:rFonts w:cs="Arial"/>
                <w:sz w:val="20"/>
              </w:rPr>
              <w:t>023</w:t>
            </w:r>
          </w:p>
        </w:tc>
        <w:tc>
          <w:tcPr>
            <w:tcW w:w="1684" w:type="dxa"/>
            <w:noWrap/>
          </w:tcPr>
          <w:p w14:paraId="7151BE80" w14:textId="1E2675F0" w:rsidR="005F0D5C" w:rsidRPr="0057006F" w:rsidDel="007A5B40" w:rsidRDefault="005F0D5C" w:rsidP="005F0D5C">
            <w:pPr>
              <w:pStyle w:val="BodyText"/>
              <w:spacing w:after="0"/>
              <w:jc w:val="left"/>
              <w:rPr>
                <w:rFonts w:cs="Arial"/>
                <w:color w:val="000000"/>
                <w:sz w:val="20"/>
              </w:rPr>
            </w:pPr>
            <w:r w:rsidRPr="0057006F">
              <w:rPr>
                <w:rFonts w:cs="Arial"/>
                <w:sz w:val="20"/>
              </w:rPr>
              <w:t>DNL023</w:t>
            </w:r>
          </w:p>
        </w:tc>
        <w:tc>
          <w:tcPr>
            <w:tcW w:w="1276" w:type="dxa"/>
            <w:noWrap/>
          </w:tcPr>
          <w:p w14:paraId="680628DD" w14:textId="1AC8E0E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4F5A8392" w14:textId="6D8E52FF" w:rsidR="005F0D5C" w:rsidRPr="0057006F" w:rsidDel="007A5B40" w:rsidRDefault="005F0D5C" w:rsidP="005F0D5C">
            <w:pPr>
              <w:pStyle w:val="BodyText"/>
              <w:spacing w:after="0"/>
              <w:jc w:val="left"/>
              <w:rPr>
                <w:rFonts w:cs="Arial"/>
                <w:color w:val="000000"/>
                <w:sz w:val="20"/>
              </w:rPr>
            </w:pPr>
            <w:r w:rsidRPr="0057006F">
              <w:rPr>
                <w:rFonts w:cs="Arial"/>
                <w:sz w:val="20"/>
              </w:rPr>
              <w:t>Nevar anulēt darbnespējas lapu, kas jau ir anulēta</w:t>
            </w:r>
          </w:p>
        </w:tc>
      </w:tr>
      <w:tr w:rsidR="005F0D5C" w:rsidRPr="0057006F" w14:paraId="46B3F58E" w14:textId="77777777" w:rsidTr="005F0D5C">
        <w:trPr>
          <w:trHeight w:val="300"/>
        </w:trPr>
        <w:tc>
          <w:tcPr>
            <w:tcW w:w="1017" w:type="dxa"/>
            <w:noWrap/>
          </w:tcPr>
          <w:p w14:paraId="7D5042E6" w14:textId="5973AC5F"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B236912" w14:textId="756C9F10" w:rsidR="005F0D5C" w:rsidRPr="0057006F" w:rsidDel="007A5B40" w:rsidRDefault="005F0D5C" w:rsidP="005F0D5C">
            <w:pPr>
              <w:pStyle w:val="BodyText"/>
              <w:spacing w:after="0"/>
              <w:jc w:val="left"/>
              <w:rPr>
                <w:rFonts w:cs="Arial"/>
                <w:color w:val="000000"/>
                <w:sz w:val="20"/>
              </w:rPr>
            </w:pPr>
            <w:r w:rsidRPr="0057006F">
              <w:rPr>
                <w:rFonts w:cs="Arial"/>
                <w:sz w:val="20"/>
              </w:rPr>
              <w:t>024</w:t>
            </w:r>
          </w:p>
        </w:tc>
        <w:tc>
          <w:tcPr>
            <w:tcW w:w="1684" w:type="dxa"/>
            <w:noWrap/>
          </w:tcPr>
          <w:p w14:paraId="68828039" w14:textId="44874344" w:rsidR="005F0D5C" w:rsidRPr="0057006F" w:rsidDel="007A5B40" w:rsidRDefault="005F0D5C" w:rsidP="005F0D5C">
            <w:pPr>
              <w:pStyle w:val="BodyText"/>
              <w:spacing w:after="0"/>
              <w:jc w:val="left"/>
              <w:rPr>
                <w:rFonts w:cs="Arial"/>
                <w:color w:val="000000"/>
                <w:sz w:val="20"/>
              </w:rPr>
            </w:pPr>
            <w:r w:rsidRPr="0057006F">
              <w:rPr>
                <w:rFonts w:cs="Arial"/>
                <w:sz w:val="20"/>
              </w:rPr>
              <w:t>DNL024</w:t>
            </w:r>
          </w:p>
        </w:tc>
        <w:tc>
          <w:tcPr>
            <w:tcW w:w="1276" w:type="dxa"/>
            <w:noWrap/>
          </w:tcPr>
          <w:p w14:paraId="717DFCBF" w14:textId="27688D48"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095616C3" w14:textId="0812FD2C" w:rsidR="005F0D5C" w:rsidRPr="0057006F" w:rsidDel="007A5B40" w:rsidRDefault="005F0D5C" w:rsidP="005F0D5C">
            <w:pPr>
              <w:pStyle w:val="BodyText"/>
              <w:spacing w:after="0"/>
              <w:jc w:val="left"/>
              <w:rPr>
                <w:rFonts w:cs="Arial"/>
                <w:color w:val="000000"/>
                <w:sz w:val="20"/>
              </w:rPr>
            </w:pPr>
            <w:r w:rsidRPr="0057006F">
              <w:rPr>
                <w:rFonts w:cs="Arial"/>
                <w:sz w:val="20"/>
              </w:rPr>
              <w:t>Pieprasītā darbnespējas lapa &lt;DNL reģistrācijas numurs&gt;nav B tipa lapa</w:t>
            </w:r>
          </w:p>
        </w:tc>
      </w:tr>
      <w:tr w:rsidR="005F0D5C" w:rsidRPr="0057006F" w14:paraId="7312498A" w14:textId="77777777" w:rsidTr="005F0D5C">
        <w:trPr>
          <w:trHeight w:val="300"/>
        </w:trPr>
        <w:tc>
          <w:tcPr>
            <w:tcW w:w="1017" w:type="dxa"/>
            <w:noWrap/>
          </w:tcPr>
          <w:p w14:paraId="473CCF8A" w14:textId="45A8A66E"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2F2CEA5" w14:textId="23C329E1" w:rsidR="005F0D5C" w:rsidRPr="0057006F" w:rsidDel="007A5B40" w:rsidRDefault="005F0D5C" w:rsidP="005F0D5C">
            <w:pPr>
              <w:pStyle w:val="BodyText"/>
              <w:spacing w:after="0"/>
              <w:jc w:val="left"/>
              <w:rPr>
                <w:rFonts w:cs="Arial"/>
                <w:color w:val="000000"/>
                <w:sz w:val="20"/>
              </w:rPr>
            </w:pPr>
            <w:r w:rsidRPr="0057006F">
              <w:rPr>
                <w:rFonts w:cs="Arial"/>
                <w:sz w:val="20"/>
              </w:rPr>
              <w:t>025</w:t>
            </w:r>
          </w:p>
        </w:tc>
        <w:tc>
          <w:tcPr>
            <w:tcW w:w="1684" w:type="dxa"/>
            <w:noWrap/>
          </w:tcPr>
          <w:p w14:paraId="37EE4225" w14:textId="142C61B2" w:rsidR="005F0D5C" w:rsidRPr="0057006F" w:rsidDel="007A5B40" w:rsidRDefault="005F0D5C" w:rsidP="005F0D5C">
            <w:pPr>
              <w:pStyle w:val="BodyText"/>
              <w:spacing w:after="0"/>
              <w:jc w:val="left"/>
              <w:rPr>
                <w:rFonts w:cs="Arial"/>
                <w:color w:val="000000"/>
                <w:sz w:val="20"/>
              </w:rPr>
            </w:pPr>
            <w:r w:rsidRPr="0057006F">
              <w:rPr>
                <w:rFonts w:cs="Arial"/>
                <w:sz w:val="20"/>
              </w:rPr>
              <w:t>DNL025</w:t>
            </w:r>
          </w:p>
        </w:tc>
        <w:tc>
          <w:tcPr>
            <w:tcW w:w="1276" w:type="dxa"/>
            <w:noWrap/>
          </w:tcPr>
          <w:p w14:paraId="4A6C53BE" w14:textId="7100BFB2"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8D589BF" w14:textId="5B873043" w:rsidR="005F0D5C" w:rsidRPr="0057006F" w:rsidDel="007A5B40" w:rsidRDefault="005F0D5C" w:rsidP="005F0D5C">
            <w:pPr>
              <w:pStyle w:val="BodyText"/>
              <w:spacing w:after="0"/>
              <w:jc w:val="left"/>
              <w:rPr>
                <w:rFonts w:cs="Arial"/>
                <w:color w:val="000000"/>
                <w:sz w:val="20"/>
              </w:rPr>
            </w:pPr>
            <w:r w:rsidRPr="0057006F">
              <w:rPr>
                <w:rFonts w:cs="Arial"/>
                <w:sz w:val="20"/>
              </w:rPr>
              <w:t>Pieprasītās darbnespējas lapas &lt;DNL reģistrācijas numurs&gt; statuss nav „anulēts” vai „slēgts”</w:t>
            </w:r>
          </w:p>
        </w:tc>
      </w:tr>
      <w:tr w:rsidR="005F0D5C" w:rsidRPr="0057006F" w14:paraId="22B9031E" w14:textId="77777777" w:rsidTr="005F0D5C">
        <w:trPr>
          <w:trHeight w:val="300"/>
        </w:trPr>
        <w:tc>
          <w:tcPr>
            <w:tcW w:w="1017" w:type="dxa"/>
            <w:noWrap/>
          </w:tcPr>
          <w:p w14:paraId="672A6A99" w14:textId="7205B5B5"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1487075" w14:textId="21FA870B" w:rsidR="005F0D5C" w:rsidRPr="0057006F" w:rsidDel="007A5B40" w:rsidRDefault="005F0D5C" w:rsidP="005F0D5C">
            <w:pPr>
              <w:pStyle w:val="BodyText"/>
              <w:spacing w:after="0"/>
              <w:jc w:val="left"/>
              <w:rPr>
                <w:rFonts w:cs="Arial"/>
                <w:color w:val="000000"/>
                <w:sz w:val="20"/>
              </w:rPr>
            </w:pPr>
            <w:r w:rsidRPr="0057006F">
              <w:rPr>
                <w:rFonts w:cs="Arial"/>
                <w:sz w:val="20"/>
              </w:rPr>
              <w:t>026</w:t>
            </w:r>
          </w:p>
        </w:tc>
        <w:tc>
          <w:tcPr>
            <w:tcW w:w="1684" w:type="dxa"/>
            <w:noWrap/>
          </w:tcPr>
          <w:p w14:paraId="330F2287" w14:textId="05ACA2EA" w:rsidR="005F0D5C" w:rsidRPr="0057006F" w:rsidDel="007A5B40" w:rsidRDefault="005F0D5C" w:rsidP="005F0D5C">
            <w:pPr>
              <w:pStyle w:val="BodyText"/>
              <w:spacing w:after="0"/>
              <w:jc w:val="left"/>
              <w:rPr>
                <w:rFonts w:cs="Arial"/>
                <w:color w:val="000000"/>
                <w:sz w:val="20"/>
              </w:rPr>
            </w:pPr>
            <w:r w:rsidRPr="0057006F">
              <w:rPr>
                <w:rFonts w:cs="Arial"/>
                <w:sz w:val="20"/>
              </w:rPr>
              <w:t>DNL026</w:t>
            </w:r>
          </w:p>
        </w:tc>
        <w:tc>
          <w:tcPr>
            <w:tcW w:w="1276" w:type="dxa"/>
            <w:noWrap/>
          </w:tcPr>
          <w:p w14:paraId="66AC6FB4" w14:textId="4BD37423"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0046445B" w14:textId="6C536BC7" w:rsidR="005F0D5C" w:rsidRPr="0057006F" w:rsidDel="007A5B40" w:rsidRDefault="005F0D5C" w:rsidP="005F0D5C">
            <w:pPr>
              <w:pStyle w:val="BodyText"/>
              <w:spacing w:after="0"/>
              <w:jc w:val="left"/>
              <w:rPr>
                <w:rFonts w:cs="Arial"/>
                <w:color w:val="000000"/>
                <w:sz w:val="20"/>
              </w:rPr>
            </w:pPr>
            <w:r w:rsidRPr="0057006F">
              <w:rPr>
                <w:rFonts w:cs="Arial"/>
                <w:sz w:val="20"/>
              </w:rPr>
              <w:t>Nevar papildināt darbnespējas lapu, ja tā nav „atvērta”</w:t>
            </w:r>
          </w:p>
        </w:tc>
      </w:tr>
      <w:tr w:rsidR="005F0D5C" w:rsidRPr="0057006F" w14:paraId="62C9C012" w14:textId="77777777" w:rsidTr="005F0D5C">
        <w:trPr>
          <w:trHeight w:val="300"/>
        </w:trPr>
        <w:tc>
          <w:tcPr>
            <w:tcW w:w="1017" w:type="dxa"/>
            <w:noWrap/>
          </w:tcPr>
          <w:p w14:paraId="6D3C9741" w14:textId="6018C23C"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883802A" w14:textId="530643AE" w:rsidR="005F0D5C" w:rsidRPr="0057006F" w:rsidDel="007A5B40" w:rsidRDefault="005F0D5C" w:rsidP="005F0D5C">
            <w:pPr>
              <w:pStyle w:val="BodyText"/>
              <w:spacing w:after="0"/>
              <w:jc w:val="left"/>
              <w:rPr>
                <w:rFonts w:cs="Arial"/>
                <w:color w:val="000000"/>
                <w:sz w:val="20"/>
              </w:rPr>
            </w:pPr>
            <w:r w:rsidRPr="0057006F">
              <w:rPr>
                <w:rFonts w:cs="Arial"/>
                <w:sz w:val="20"/>
              </w:rPr>
              <w:t>027</w:t>
            </w:r>
          </w:p>
        </w:tc>
        <w:tc>
          <w:tcPr>
            <w:tcW w:w="1684" w:type="dxa"/>
            <w:noWrap/>
          </w:tcPr>
          <w:p w14:paraId="77D8A64B" w14:textId="4AF295CB" w:rsidR="005F0D5C" w:rsidRPr="0057006F" w:rsidDel="007A5B40" w:rsidRDefault="005F0D5C" w:rsidP="005F0D5C">
            <w:pPr>
              <w:pStyle w:val="BodyText"/>
              <w:spacing w:after="0"/>
              <w:jc w:val="left"/>
              <w:rPr>
                <w:rFonts w:cs="Arial"/>
                <w:color w:val="000000"/>
                <w:sz w:val="20"/>
              </w:rPr>
            </w:pPr>
            <w:r w:rsidRPr="0057006F">
              <w:rPr>
                <w:rFonts w:cs="Arial"/>
                <w:sz w:val="20"/>
              </w:rPr>
              <w:t>DNL027</w:t>
            </w:r>
          </w:p>
        </w:tc>
        <w:tc>
          <w:tcPr>
            <w:tcW w:w="1276" w:type="dxa"/>
            <w:noWrap/>
          </w:tcPr>
          <w:p w14:paraId="4D707FAF" w14:textId="0A1B3C1C"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FDF40E7" w14:textId="575AB1A5" w:rsidR="005F0D5C" w:rsidRPr="0057006F" w:rsidDel="007A5B40" w:rsidRDefault="005F0D5C" w:rsidP="005F0D5C">
            <w:pPr>
              <w:pStyle w:val="BodyText"/>
              <w:spacing w:after="0"/>
              <w:jc w:val="left"/>
              <w:rPr>
                <w:rFonts w:cs="Arial"/>
                <w:color w:val="000000"/>
                <w:sz w:val="20"/>
              </w:rPr>
            </w:pPr>
            <w:r w:rsidRPr="0057006F">
              <w:rPr>
                <w:rFonts w:cs="Arial"/>
                <w:sz w:val="20"/>
              </w:rPr>
              <w:t>Nevar slēgt darbnespējas lapu, ja nav norādīts darbnespējas perioda beigu datums</w:t>
            </w:r>
          </w:p>
        </w:tc>
      </w:tr>
      <w:tr w:rsidR="005F0D5C" w:rsidRPr="0057006F" w14:paraId="77E02836" w14:textId="77777777" w:rsidTr="005F0D5C">
        <w:trPr>
          <w:trHeight w:val="300"/>
        </w:trPr>
        <w:tc>
          <w:tcPr>
            <w:tcW w:w="1017" w:type="dxa"/>
            <w:noWrap/>
          </w:tcPr>
          <w:p w14:paraId="3C02118E" w14:textId="30E05DC7"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lastRenderedPageBreak/>
              <w:t>DNL</w:t>
            </w:r>
          </w:p>
        </w:tc>
        <w:tc>
          <w:tcPr>
            <w:tcW w:w="972" w:type="dxa"/>
            <w:noWrap/>
          </w:tcPr>
          <w:p w14:paraId="366847D5" w14:textId="4E452905" w:rsidR="005F0D5C" w:rsidRPr="0057006F" w:rsidDel="007A5B40" w:rsidRDefault="005F0D5C" w:rsidP="005F0D5C">
            <w:pPr>
              <w:pStyle w:val="BodyText"/>
              <w:spacing w:after="0"/>
              <w:jc w:val="left"/>
              <w:rPr>
                <w:rFonts w:cs="Arial"/>
                <w:color w:val="000000"/>
                <w:sz w:val="20"/>
              </w:rPr>
            </w:pPr>
            <w:r w:rsidRPr="0057006F">
              <w:rPr>
                <w:rFonts w:cs="Arial"/>
                <w:sz w:val="20"/>
              </w:rPr>
              <w:t>028</w:t>
            </w:r>
          </w:p>
        </w:tc>
        <w:tc>
          <w:tcPr>
            <w:tcW w:w="1684" w:type="dxa"/>
            <w:noWrap/>
          </w:tcPr>
          <w:p w14:paraId="599888A6" w14:textId="57695BB8" w:rsidR="005F0D5C" w:rsidRPr="0057006F" w:rsidDel="007A5B40" w:rsidRDefault="005F0D5C" w:rsidP="005F0D5C">
            <w:pPr>
              <w:pStyle w:val="BodyText"/>
              <w:spacing w:after="0"/>
              <w:jc w:val="left"/>
              <w:rPr>
                <w:rFonts w:cs="Arial"/>
                <w:color w:val="000000"/>
                <w:sz w:val="20"/>
              </w:rPr>
            </w:pPr>
            <w:r w:rsidRPr="0057006F">
              <w:rPr>
                <w:rFonts w:cs="Arial"/>
                <w:sz w:val="20"/>
              </w:rPr>
              <w:t>DNL028</w:t>
            </w:r>
          </w:p>
        </w:tc>
        <w:tc>
          <w:tcPr>
            <w:tcW w:w="1276" w:type="dxa"/>
            <w:noWrap/>
          </w:tcPr>
          <w:p w14:paraId="4BBF3314" w14:textId="51DDA608"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011759E4" w14:textId="4D5DE6A0" w:rsidR="005F0D5C" w:rsidRPr="0057006F" w:rsidDel="007A5B40" w:rsidRDefault="005F0D5C" w:rsidP="005F0D5C">
            <w:pPr>
              <w:pStyle w:val="BodyText"/>
              <w:spacing w:after="0"/>
              <w:jc w:val="left"/>
              <w:rPr>
                <w:rFonts w:cs="Arial"/>
                <w:color w:val="000000"/>
                <w:sz w:val="20"/>
              </w:rPr>
            </w:pPr>
            <w:r w:rsidRPr="0057006F">
              <w:rPr>
                <w:rFonts w:cs="Arial"/>
                <w:sz w:val="20"/>
              </w:rPr>
              <w:t>Atvēršanas datums ir agrāk kā iepriekšējā darba diena</w:t>
            </w:r>
          </w:p>
        </w:tc>
      </w:tr>
      <w:tr w:rsidR="005F0D5C" w:rsidRPr="0057006F" w14:paraId="2E3622AF" w14:textId="77777777" w:rsidTr="005F0D5C">
        <w:trPr>
          <w:trHeight w:val="300"/>
        </w:trPr>
        <w:tc>
          <w:tcPr>
            <w:tcW w:w="1017" w:type="dxa"/>
            <w:noWrap/>
          </w:tcPr>
          <w:p w14:paraId="31FC3308" w14:textId="2A7A56F0"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333E9326" w14:textId="6E8CD26B" w:rsidR="005F0D5C" w:rsidRPr="0057006F" w:rsidDel="007A5B40" w:rsidRDefault="005F0D5C" w:rsidP="005F0D5C">
            <w:pPr>
              <w:pStyle w:val="BodyText"/>
              <w:spacing w:after="0"/>
              <w:jc w:val="left"/>
              <w:rPr>
                <w:rFonts w:cs="Arial"/>
                <w:color w:val="000000"/>
                <w:sz w:val="20"/>
              </w:rPr>
            </w:pPr>
            <w:r w:rsidRPr="0057006F">
              <w:rPr>
                <w:rFonts w:cs="Arial"/>
                <w:sz w:val="20"/>
              </w:rPr>
              <w:t>029</w:t>
            </w:r>
          </w:p>
        </w:tc>
        <w:tc>
          <w:tcPr>
            <w:tcW w:w="1684" w:type="dxa"/>
            <w:noWrap/>
          </w:tcPr>
          <w:p w14:paraId="029FD919" w14:textId="7FF08CEA" w:rsidR="005F0D5C" w:rsidRPr="0057006F" w:rsidDel="007A5B40" w:rsidRDefault="005F0D5C" w:rsidP="005F0D5C">
            <w:pPr>
              <w:pStyle w:val="BodyText"/>
              <w:spacing w:after="0"/>
              <w:jc w:val="left"/>
              <w:rPr>
                <w:rFonts w:cs="Arial"/>
                <w:color w:val="000000"/>
                <w:sz w:val="20"/>
              </w:rPr>
            </w:pPr>
            <w:r w:rsidRPr="0057006F">
              <w:rPr>
                <w:rFonts w:cs="Arial"/>
                <w:sz w:val="20"/>
              </w:rPr>
              <w:t>DNL029</w:t>
            </w:r>
          </w:p>
        </w:tc>
        <w:tc>
          <w:tcPr>
            <w:tcW w:w="1276" w:type="dxa"/>
            <w:noWrap/>
          </w:tcPr>
          <w:p w14:paraId="495841B7" w14:textId="3F37730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9DDD4B6" w14:textId="2665603E" w:rsidR="005F0D5C" w:rsidRPr="0057006F" w:rsidDel="007A5B40" w:rsidRDefault="005F0D5C" w:rsidP="005F0D5C">
            <w:pPr>
              <w:pStyle w:val="BodyText"/>
              <w:spacing w:after="0"/>
              <w:jc w:val="left"/>
              <w:rPr>
                <w:rFonts w:cs="Arial"/>
                <w:color w:val="000000"/>
                <w:sz w:val="20"/>
              </w:rPr>
            </w:pPr>
            <w:r w:rsidRPr="0057006F">
              <w:rPr>
                <w:rFonts w:cs="Arial"/>
                <w:sz w:val="20"/>
              </w:rPr>
              <w:t>Atvēršanas datums ir vēlāk kā nākamā darba diena</w:t>
            </w:r>
          </w:p>
        </w:tc>
      </w:tr>
      <w:tr w:rsidR="005F0D5C" w:rsidRPr="0057006F" w14:paraId="3986BEAD" w14:textId="77777777" w:rsidTr="005F0D5C">
        <w:trPr>
          <w:trHeight w:val="300"/>
        </w:trPr>
        <w:tc>
          <w:tcPr>
            <w:tcW w:w="1017" w:type="dxa"/>
            <w:noWrap/>
          </w:tcPr>
          <w:p w14:paraId="6A419849" w14:textId="3265FF25"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17C1397" w14:textId="63108ACF" w:rsidR="005F0D5C" w:rsidRPr="0057006F" w:rsidDel="007A5B40" w:rsidRDefault="005F0D5C" w:rsidP="005F0D5C">
            <w:pPr>
              <w:pStyle w:val="BodyText"/>
              <w:spacing w:after="0"/>
              <w:jc w:val="left"/>
              <w:rPr>
                <w:rFonts w:cs="Arial"/>
                <w:color w:val="000000"/>
                <w:sz w:val="20"/>
              </w:rPr>
            </w:pPr>
            <w:r w:rsidRPr="0057006F">
              <w:rPr>
                <w:rFonts w:cs="Arial"/>
                <w:sz w:val="20"/>
              </w:rPr>
              <w:t>030</w:t>
            </w:r>
          </w:p>
        </w:tc>
        <w:tc>
          <w:tcPr>
            <w:tcW w:w="1684" w:type="dxa"/>
            <w:noWrap/>
          </w:tcPr>
          <w:p w14:paraId="40087759" w14:textId="4A5ADC80" w:rsidR="005F0D5C" w:rsidRPr="0057006F" w:rsidDel="007A5B40" w:rsidRDefault="005F0D5C" w:rsidP="005F0D5C">
            <w:pPr>
              <w:pStyle w:val="BodyText"/>
              <w:spacing w:after="0"/>
              <w:jc w:val="left"/>
              <w:rPr>
                <w:rFonts w:cs="Arial"/>
                <w:color w:val="000000"/>
                <w:sz w:val="20"/>
              </w:rPr>
            </w:pPr>
            <w:r w:rsidRPr="0057006F">
              <w:rPr>
                <w:rFonts w:cs="Arial"/>
                <w:sz w:val="20"/>
              </w:rPr>
              <w:t>DNL030</w:t>
            </w:r>
          </w:p>
        </w:tc>
        <w:tc>
          <w:tcPr>
            <w:tcW w:w="1276" w:type="dxa"/>
            <w:noWrap/>
          </w:tcPr>
          <w:p w14:paraId="1FD775F7" w14:textId="4D447928"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27D53609" w14:textId="1A29F561" w:rsidR="005F0D5C" w:rsidRPr="0057006F" w:rsidDel="007A5B40" w:rsidRDefault="005F0D5C" w:rsidP="005F0D5C">
            <w:pPr>
              <w:pStyle w:val="BodyText"/>
              <w:spacing w:after="0"/>
              <w:jc w:val="left"/>
              <w:rPr>
                <w:rFonts w:cs="Arial"/>
                <w:color w:val="000000"/>
                <w:sz w:val="20"/>
              </w:rPr>
            </w:pPr>
            <w:r w:rsidRPr="0057006F">
              <w:rPr>
                <w:rFonts w:cs="Arial"/>
                <w:sz w:val="20"/>
              </w:rPr>
              <w:t>Norādītais piekļuves kods jau eksistē</w:t>
            </w:r>
          </w:p>
        </w:tc>
      </w:tr>
      <w:tr w:rsidR="005F0D5C" w:rsidRPr="0057006F" w14:paraId="34694C20" w14:textId="77777777" w:rsidTr="005F0D5C">
        <w:trPr>
          <w:trHeight w:val="300"/>
        </w:trPr>
        <w:tc>
          <w:tcPr>
            <w:tcW w:w="1017" w:type="dxa"/>
            <w:noWrap/>
          </w:tcPr>
          <w:p w14:paraId="20B97C23" w14:textId="0DF9ECA3"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6DC19B1" w14:textId="12F28C7C" w:rsidR="005F0D5C" w:rsidRPr="0057006F" w:rsidDel="007A5B40" w:rsidRDefault="005F0D5C" w:rsidP="005F0D5C">
            <w:pPr>
              <w:pStyle w:val="BodyText"/>
              <w:spacing w:after="0"/>
              <w:jc w:val="left"/>
              <w:rPr>
                <w:rFonts w:cs="Arial"/>
                <w:color w:val="000000"/>
                <w:sz w:val="20"/>
              </w:rPr>
            </w:pPr>
            <w:r w:rsidRPr="0057006F">
              <w:rPr>
                <w:rFonts w:cs="Arial"/>
                <w:sz w:val="20"/>
              </w:rPr>
              <w:t>031</w:t>
            </w:r>
          </w:p>
        </w:tc>
        <w:tc>
          <w:tcPr>
            <w:tcW w:w="1684" w:type="dxa"/>
            <w:noWrap/>
          </w:tcPr>
          <w:p w14:paraId="44D26003" w14:textId="1AC9FF22" w:rsidR="005F0D5C" w:rsidRPr="0057006F" w:rsidDel="007A5B40" w:rsidRDefault="005F0D5C" w:rsidP="005F0D5C">
            <w:pPr>
              <w:pStyle w:val="BodyText"/>
              <w:spacing w:after="0"/>
              <w:jc w:val="left"/>
              <w:rPr>
                <w:rFonts w:cs="Arial"/>
                <w:color w:val="000000"/>
                <w:sz w:val="20"/>
              </w:rPr>
            </w:pPr>
            <w:r w:rsidRPr="0057006F">
              <w:rPr>
                <w:rFonts w:cs="Arial"/>
                <w:sz w:val="20"/>
              </w:rPr>
              <w:t>DNL031</w:t>
            </w:r>
          </w:p>
        </w:tc>
        <w:tc>
          <w:tcPr>
            <w:tcW w:w="1276" w:type="dxa"/>
            <w:noWrap/>
          </w:tcPr>
          <w:p w14:paraId="55BA1C38" w14:textId="56E8D46A"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FD974F9" w14:textId="56B74F52" w:rsidR="005F0D5C" w:rsidRPr="0057006F" w:rsidDel="007A5B40" w:rsidRDefault="005F0D5C" w:rsidP="005F0D5C">
            <w:pPr>
              <w:pStyle w:val="BodyText"/>
              <w:spacing w:after="0"/>
              <w:jc w:val="left"/>
              <w:rPr>
                <w:rFonts w:cs="Arial"/>
                <w:color w:val="000000"/>
                <w:sz w:val="20"/>
              </w:rPr>
            </w:pPr>
            <w:r w:rsidRPr="0057006F">
              <w:rPr>
                <w:rFonts w:cs="Arial"/>
                <w:sz w:val="20"/>
              </w:rPr>
              <w:t>Ir norādīts iepriekšējās papīra darbnespējas lapas numurs, bet nav zināms pirmais darbnespējas datums</w:t>
            </w:r>
          </w:p>
        </w:tc>
      </w:tr>
      <w:tr w:rsidR="005F0D5C" w:rsidRPr="0057006F" w14:paraId="5EE965EA" w14:textId="77777777" w:rsidTr="005F0D5C">
        <w:trPr>
          <w:trHeight w:val="300"/>
        </w:trPr>
        <w:tc>
          <w:tcPr>
            <w:tcW w:w="1017" w:type="dxa"/>
            <w:noWrap/>
          </w:tcPr>
          <w:p w14:paraId="25DBA931" w14:textId="47F7D38D"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6F676DE" w14:textId="62E2ACAF" w:rsidR="005F0D5C" w:rsidRPr="0057006F" w:rsidDel="007A5B40" w:rsidRDefault="005F0D5C" w:rsidP="005F0D5C">
            <w:pPr>
              <w:pStyle w:val="BodyText"/>
              <w:spacing w:after="0"/>
              <w:jc w:val="left"/>
              <w:rPr>
                <w:rFonts w:cs="Arial"/>
                <w:color w:val="000000"/>
                <w:sz w:val="20"/>
              </w:rPr>
            </w:pPr>
            <w:r w:rsidRPr="0057006F">
              <w:rPr>
                <w:rFonts w:cs="Arial"/>
                <w:sz w:val="20"/>
              </w:rPr>
              <w:t>032</w:t>
            </w:r>
          </w:p>
        </w:tc>
        <w:tc>
          <w:tcPr>
            <w:tcW w:w="1684" w:type="dxa"/>
            <w:noWrap/>
          </w:tcPr>
          <w:p w14:paraId="683B1A15" w14:textId="524D6CA7" w:rsidR="005F0D5C" w:rsidRPr="0057006F" w:rsidDel="007A5B40" w:rsidRDefault="005F0D5C" w:rsidP="005F0D5C">
            <w:pPr>
              <w:pStyle w:val="BodyText"/>
              <w:spacing w:after="0"/>
              <w:jc w:val="left"/>
              <w:rPr>
                <w:rFonts w:cs="Arial"/>
                <w:color w:val="000000"/>
                <w:sz w:val="20"/>
              </w:rPr>
            </w:pPr>
            <w:r w:rsidRPr="0057006F">
              <w:rPr>
                <w:rFonts w:cs="Arial"/>
                <w:sz w:val="20"/>
              </w:rPr>
              <w:t>DNL032</w:t>
            </w:r>
          </w:p>
        </w:tc>
        <w:tc>
          <w:tcPr>
            <w:tcW w:w="1276" w:type="dxa"/>
            <w:noWrap/>
          </w:tcPr>
          <w:p w14:paraId="3E648626" w14:textId="3D29BB07"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17B3693" w14:textId="516AE8C3" w:rsidR="005F0D5C" w:rsidRPr="0057006F" w:rsidDel="007A5B40" w:rsidRDefault="005F0D5C" w:rsidP="005F0D5C">
            <w:pPr>
              <w:pStyle w:val="BodyText"/>
              <w:spacing w:after="0"/>
              <w:jc w:val="left"/>
              <w:rPr>
                <w:rFonts w:cs="Arial"/>
                <w:color w:val="000000"/>
                <w:sz w:val="20"/>
              </w:rPr>
            </w:pPr>
            <w:r w:rsidRPr="0057006F">
              <w:rPr>
                <w:rFonts w:cs="Arial"/>
                <w:sz w:val="20"/>
              </w:rPr>
              <w:t>Nav norādīts neviens anulēšanas periods</w:t>
            </w:r>
          </w:p>
        </w:tc>
      </w:tr>
      <w:tr w:rsidR="005F0D5C" w:rsidRPr="0057006F" w14:paraId="044A1414" w14:textId="77777777" w:rsidTr="005F0D5C">
        <w:trPr>
          <w:trHeight w:val="300"/>
        </w:trPr>
        <w:tc>
          <w:tcPr>
            <w:tcW w:w="1017" w:type="dxa"/>
            <w:noWrap/>
          </w:tcPr>
          <w:p w14:paraId="29D32118" w14:textId="2674F785"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3A96F7C" w14:textId="74069355" w:rsidR="005F0D5C" w:rsidRPr="0057006F" w:rsidDel="007A5B40" w:rsidRDefault="005F0D5C" w:rsidP="005F0D5C">
            <w:pPr>
              <w:pStyle w:val="BodyText"/>
              <w:spacing w:after="0"/>
              <w:jc w:val="left"/>
              <w:rPr>
                <w:rFonts w:cs="Arial"/>
                <w:color w:val="000000"/>
                <w:sz w:val="20"/>
              </w:rPr>
            </w:pPr>
            <w:r w:rsidRPr="0057006F">
              <w:rPr>
                <w:rFonts w:cs="Arial"/>
                <w:sz w:val="20"/>
              </w:rPr>
              <w:t>033</w:t>
            </w:r>
          </w:p>
        </w:tc>
        <w:tc>
          <w:tcPr>
            <w:tcW w:w="1684" w:type="dxa"/>
            <w:noWrap/>
          </w:tcPr>
          <w:p w14:paraId="3626B2C0" w14:textId="7F4E306F" w:rsidR="005F0D5C" w:rsidRPr="0057006F" w:rsidDel="007A5B40" w:rsidRDefault="005F0D5C" w:rsidP="005F0D5C">
            <w:pPr>
              <w:pStyle w:val="BodyText"/>
              <w:spacing w:after="0"/>
              <w:jc w:val="left"/>
              <w:rPr>
                <w:rFonts w:cs="Arial"/>
                <w:color w:val="000000"/>
                <w:sz w:val="20"/>
              </w:rPr>
            </w:pPr>
            <w:r w:rsidRPr="0057006F">
              <w:rPr>
                <w:rFonts w:cs="Arial"/>
                <w:sz w:val="20"/>
              </w:rPr>
              <w:t>DNL033</w:t>
            </w:r>
          </w:p>
        </w:tc>
        <w:tc>
          <w:tcPr>
            <w:tcW w:w="1276" w:type="dxa"/>
            <w:noWrap/>
          </w:tcPr>
          <w:p w14:paraId="05A44D44" w14:textId="04F8D131"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0B34D132" w14:textId="0D7050DE" w:rsidR="005F0D5C" w:rsidRPr="0057006F" w:rsidDel="007A5B40" w:rsidRDefault="005F0D5C" w:rsidP="005F0D5C">
            <w:pPr>
              <w:pStyle w:val="BodyText"/>
              <w:spacing w:after="0"/>
              <w:jc w:val="left"/>
              <w:rPr>
                <w:rFonts w:cs="Arial"/>
                <w:color w:val="000000"/>
                <w:sz w:val="20"/>
              </w:rPr>
            </w:pPr>
            <w:r w:rsidRPr="0057006F">
              <w:rPr>
                <w:rFonts w:cs="Arial"/>
                <w:sz w:val="20"/>
              </w:rPr>
              <w:t>Anulēšanas periods ir ārpus darbnespējas perioda</w:t>
            </w:r>
          </w:p>
        </w:tc>
      </w:tr>
      <w:tr w:rsidR="005F0D5C" w:rsidRPr="0057006F" w14:paraId="72B5A3A0" w14:textId="77777777" w:rsidTr="005F0D5C">
        <w:trPr>
          <w:trHeight w:val="300"/>
        </w:trPr>
        <w:tc>
          <w:tcPr>
            <w:tcW w:w="1017" w:type="dxa"/>
            <w:noWrap/>
          </w:tcPr>
          <w:p w14:paraId="20C1303A" w14:textId="70485E96"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E63E27C" w14:textId="6A9CEB74" w:rsidR="005F0D5C" w:rsidRPr="0057006F" w:rsidDel="007A5B40" w:rsidRDefault="005F0D5C" w:rsidP="005F0D5C">
            <w:pPr>
              <w:pStyle w:val="BodyText"/>
              <w:spacing w:after="0"/>
              <w:jc w:val="left"/>
              <w:rPr>
                <w:rFonts w:cs="Arial"/>
                <w:color w:val="000000"/>
                <w:sz w:val="20"/>
              </w:rPr>
            </w:pPr>
            <w:r w:rsidRPr="0057006F">
              <w:rPr>
                <w:rFonts w:cs="Arial"/>
                <w:sz w:val="20"/>
              </w:rPr>
              <w:t>034</w:t>
            </w:r>
          </w:p>
        </w:tc>
        <w:tc>
          <w:tcPr>
            <w:tcW w:w="1684" w:type="dxa"/>
            <w:noWrap/>
          </w:tcPr>
          <w:p w14:paraId="48F4787A" w14:textId="75A5167F" w:rsidR="005F0D5C" w:rsidRPr="0057006F" w:rsidDel="007A5B40" w:rsidRDefault="005F0D5C" w:rsidP="005F0D5C">
            <w:pPr>
              <w:pStyle w:val="BodyText"/>
              <w:spacing w:after="0"/>
              <w:jc w:val="left"/>
              <w:rPr>
                <w:rFonts w:cs="Arial"/>
                <w:color w:val="000000"/>
                <w:sz w:val="20"/>
              </w:rPr>
            </w:pPr>
            <w:r w:rsidRPr="0057006F">
              <w:rPr>
                <w:rFonts w:cs="Arial"/>
                <w:sz w:val="20"/>
              </w:rPr>
              <w:t>DNL034</w:t>
            </w:r>
          </w:p>
        </w:tc>
        <w:tc>
          <w:tcPr>
            <w:tcW w:w="1276" w:type="dxa"/>
            <w:noWrap/>
          </w:tcPr>
          <w:p w14:paraId="65BEBA75" w14:textId="20221B22"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104080C" w14:textId="28DB07D4" w:rsidR="005F0D5C" w:rsidRPr="0057006F" w:rsidDel="007A5B40" w:rsidRDefault="005F0D5C" w:rsidP="005F0D5C">
            <w:pPr>
              <w:pStyle w:val="BodyText"/>
              <w:spacing w:after="0"/>
              <w:jc w:val="left"/>
              <w:rPr>
                <w:rFonts w:cs="Arial"/>
                <w:color w:val="000000"/>
                <w:sz w:val="20"/>
              </w:rPr>
            </w:pPr>
            <w:r w:rsidRPr="0057006F">
              <w:rPr>
                <w:rFonts w:cs="Arial"/>
                <w:sz w:val="20"/>
              </w:rPr>
              <w:t>Lapa, norādīta kā „veidot uz anulētas DNL pamata”, neeksistē vai nav anulēta</w:t>
            </w:r>
          </w:p>
        </w:tc>
      </w:tr>
      <w:tr w:rsidR="005F0D5C" w:rsidRPr="0057006F" w14:paraId="25615276" w14:textId="77777777" w:rsidTr="005F0D5C">
        <w:trPr>
          <w:trHeight w:val="300"/>
        </w:trPr>
        <w:tc>
          <w:tcPr>
            <w:tcW w:w="1017" w:type="dxa"/>
            <w:noWrap/>
          </w:tcPr>
          <w:p w14:paraId="68C50766" w14:textId="2361A651"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9B9C498" w14:textId="3DF334BF" w:rsidR="005F0D5C" w:rsidRPr="0057006F" w:rsidDel="007A5B40" w:rsidRDefault="005F0D5C" w:rsidP="005F0D5C">
            <w:pPr>
              <w:pStyle w:val="BodyText"/>
              <w:spacing w:after="0"/>
              <w:jc w:val="left"/>
              <w:rPr>
                <w:rFonts w:cs="Arial"/>
                <w:color w:val="000000"/>
                <w:sz w:val="20"/>
              </w:rPr>
            </w:pPr>
            <w:r w:rsidRPr="0057006F">
              <w:rPr>
                <w:rFonts w:cs="Arial"/>
                <w:sz w:val="20"/>
              </w:rPr>
              <w:t>035</w:t>
            </w:r>
          </w:p>
        </w:tc>
        <w:tc>
          <w:tcPr>
            <w:tcW w:w="1684" w:type="dxa"/>
            <w:noWrap/>
          </w:tcPr>
          <w:p w14:paraId="16B7F4AE" w14:textId="595CEFDC" w:rsidR="005F0D5C" w:rsidRPr="0057006F" w:rsidDel="007A5B40" w:rsidRDefault="005F0D5C" w:rsidP="005F0D5C">
            <w:pPr>
              <w:pStyle w:val="BodyText"/>
              <w:spacing w:after="0"/>
              <w:jc w:val="left"/>
              <w:rPr>
                <w:rFonts w:cs="Arial"/>
                <w:color w:val="000000"/>
                <w:sz w:val="20"/>
              </w:rPr>
            </w:pPr>
            <w:r w:rsidRPr="0057006F">
              <w:rPr>
                <w:rFonts w:cs="Arial"/>
                <w:sz w:val="20"/>
              </w:rPr>
              <w:t>DNL035</w:t>
            </w:r>
          </w:p>
        </w:tc>
        <w:tc>
          <w:tcPr>
            <w:tcW w:w="1276" w:type="dxa"/>
            <w:noWrap/>
          </w:tcPr>
          <w:p w14:paraId="2A327B8C" w14:textId="5777A94A"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DBA7682" w14:textId="75C805D0" w:rsidR="005F0D5C" w:rsidRPr="0057006F" w:rsidDel="007A5B40" w:rsidRDefault="005F0D5C" w:rsidP="005F0D5C">
            <w:pPr>
              <w:pStyle w:val="BodyText"/>
              <w:spacing w:after="0"/>
              <w:jc w:val="left"/>
              <w:rPr>
                <w:rFonts w:cs="Arial"/>
                <w:color w:val="000000"/>
                <w:sz w:val="20"/>
              </w:rPr>
            </w:pPr>
            <w:r w:rsidRPr="0057006F">
              <w:rPr>
                <w:rFonts w:cs="Arial"/>
                <w:sz w:val="20"/>
              </w:rPr>
              <w:t>Darbnespējas periods pārklājas ar citām darbnespējas lapām.</w:t>
            </w:r>
          </w:p>
        </w:tc>
      </w:tr>
      <w:tr w:rsidR="005F0D5C" w:rsidRPr="0057006F" w14:paraId="08CC7447" w14:textId="77777777" w:rsidTr="005F0D5C">
        <w:trPr>
          <w:trHeight w:val="300"/>
        </w:trPr>
        <w:tc>
          <w:tcPr>
            <w:tcW w:w="1017" w:type="dxa"/>
            <w:noWrap/>
          </w:tcPr>
          <w:p w14:paraId="6366DB6F" w14:textId="743634C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BFD2409" w14:textId="5573A543" w:rsidR="005F0D5C" w:rsidRPr="0057006F" w:rsidDel="007A5B40" w:rsidRDefault="005F0D5C" w:rsidP="005F0D5C">
            <w:pPr>
              <w:pStyle w:val="BodyText"/>
              <w:spacing w:after="0"/>
              <w:jc w:val="left"/>
              <w:rPr>
                <w:rFonts w:cs="Arial"/>
                <w:color w:val="000000"/>
                <w:sz w:val="20"/>
              </w:rPr>
            </w:pPr>
            <w:r w:rsidRPr="0057006F">
              <w:rPr>
                <w:rFonts w:cs="Arial"/>
                <w:sz w:val="20"/>
              </w:rPr>
              <w:t>036</w:t>
            </w:r>
          </w:p>
        </w:tc>
        <w:tc>
          <w:tcPr>
            <w:tcW w:w="1684" w:type="dxa"/>
            <w:noWrap/>
          </w:tcPr>
          <w:p w14:paraId="395C70FF" w14:textId="5D6AB026" w:rsidR="005F0D5C" w:rsidRPr="0057006F" w:rsidDel="007A5B40" w:rsidRDefault="005F0D5C" w:rsidP="005F0D5C">
            <w:pPr>
              <w:pStyle w:val="BodyText"/>
              <w:spacing w:after="0"/>
              <w:jc w:val="left"/>
              <w:rPr>
                <w:rFonts w:cs="Arial"/>
                <w:color w:val="000000"/>
                <w:sz w:val="20"/>
              </w:rPr>
            </w:pPr>
            <w:r w:rsidRPr="0057006F">
              <w:rPr>
                <w:rFonts w:cs="Arial"/>
                <w:sz w:val="20"/>
              </w:rPr>
              <w:t>DNL036</w:t>
            </w:r>
          </w:p>
        </w:tc>
        <w:tc>
          <w:tcPr>
            <w:tcW w:w="1276" w:type="dxa"/>
            <w:noWrap/>
          </w:tcPr>
          <w:p w14:paraId="2A67A6B4" w14:textId="24A64FBB"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573067A" w14:textId="1593E670" w:rsidR="005F0D5C" w:rsidRPr="0057006F" w:rsidDel="007A5B40" w:rsidRDefault="005F0D5C" w:rsidP="005F0D5C">
            <w:pPr>
              <w:pStyle w:val="BodyText"/>
              <w:spacing w:after="0"/>
              <w:jc w:val="left"/>
              <w:rPr>
                <w:rFonts w:cs="Arial"/>
                <w:color w:val="000000"/>
                <w:sz w:val="20"/>
              </w:rPr>
            </w:pPr>
            <w:r w:rsidRPr="0057006F">
              <w:rPr>
                <w:rFonts w:cs="Arial"/>
                <w:sz w:val="20"/>
              </w:rPr>
              <w:t>Ir norādīts gan darbā stāšanās datums, gan darbnespējas turpināšanas datums darbnespējas lapas slēgšanai</w:t>
            </w:r>
          </w:p>
        </w:tc>
      </w:tr>
      <w:tr w:rsidR="005F0D5C" w:rsidRPr="0057006F" w14:paraId="15A07F47" w14:textId="77777777" w:rsidTr="005F0D5C">
        <w:trPr>
          <w:trHeight w:val="300"/>
        </w:trPr>
        <w:tc>
          <w:tcPr>
            <w:tcW w:w="1017" w:type="dxa"/>
            <w:noWrap/>
          </w:tcPr>
          <w:p w14:paraId="1746F6B3" w14:textId="5E93E82C"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1872FCB5" w14:textId="0D26823F" w:rsidR="005F0D5C" w:rsidRPr="0057006F" w:rsidDel="007A5B40" w:rsidRDefault="005F0D5C" w:rsidP="005F0D5C">
            <w:pPr>
              <w:pStyle w:val="BodyText"/>
              <w:spacing w:after="0"/>
              <w:jc w:val="left"/>
              <w:rPr>
                <w:rFonts w:cs="Arial"/>
                <w:color w:val="000000"/>
                <w:sz w:val="20"/>
              </w:rPr>
            </w:pPr>
            <w:r w:rsidRPr="0057006F">
              <w:rPr>
                <w:rFonts w:cs="Arial"/>
                <w:sz w:val="20"/>
              </w:rPr>
              <w:t>037</w:t>
            </w:r>
          </w:p>
        </w:tc>
        <w:tc>
          <w:tcPr>
            <w:tcW w:w="1684" w:type="dxa"/>
            <w:noWrap/>
          </w:tcPr>
          <w:p w14:paraId="0E5570C4" w14:textId="60F48ADA" w:rsidR="005F0D5C" w:rsidRPr="0057006F" w:rsidDel="007A5B40" w:rsidRDefault="005F0D5C" w:rsidP="005F0D5C">
            <w:pPr>
              <w:pStyle w:val="BodyText"/>
              <w:spacing w:after="0"/>
              <w:jc w:val="left"/>
              <w:rPr>
                <w:rFonts w:cs="Arial"/>
                <w:color w:val="000000"/>
                <w:sz w:val="20"/>
              </w:rPr>
            </w:pPr>
            <w:r w:rsidRPr="0057006F">
              <w:rPr>
                <w:rFonts w:cs="Arial"/>
                <w:sz w:val="20"/>
              </w:rPr>
              <w:t>DNL037</w:t>
            </w:r>
          </w:p>
        </w:tc>
        <w:tc>
          <w:tcPr>
            <w:tcW w:w="1276" w:type="dxa"/>
            <w:noWrap/>
          </w:tcPr>
          <w:p w14:paraId="7ED3CDD7" w14:textId="1B4D763A"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E8CAB9E" w14:textId="65FC237D" w:rsidR="005F0D5C" w:rsidRPr="0057006F" w:rsidDel="007A5B40" w:rsidRDefault="005F0D5C" w:rsidP="005F0D5C">
            <w:pPr>
              <w:pStyle w:val="BodyText"/>
              <w:spacing w:after="0"/>
              <w:jc w:val="left"/>
              <w:rPr>
                <w:rFonts w:cs="Arial"/>
                <w:color w:val="000000"/>
                <w:sz w:val="20"/>
              </w:rPr>
            </w:pPr>
            <w:r w:rsidRPr="0057006F">
              <w:rPr>
                <w:rFonts w:cs="Arial"/>
                <w:sz w:val="20"/>
              </w:rPr>
              <w:t>Pēdējam darbnespējas periodam nav norādīts slēgšanas datums</w:t>
            </w:r>
          </w:p>
        </w:tc>
      </w:tr>
      <w:tr w:rsidR="005F0D5C" w:rsidRPr="0057006F" w14:paraId="3F152458" w14:textId="77777777" w:rsidTr="005F0D5C">
        <w:trPr>
          <w:trHeight w:val="300"/>
        </w:trPr>
        <w:tc>
          <w:tcPr>
            <w:tcW w:w="1017" w:type="dxa"/>
            <w:noWrap/>
          </w:tcPr>
          <w:p w14:paraId="472263C1" w14:textId="6B3EC237"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D59CD4A" w14:textId="0268B0FD" w:rsidR="005F0D5C" w:rsidRPr="0057006F" w:rsidDel="007A5B40" w:rsidRDefault="005F0D5C" w:rsidP="005F0D5C">
            <w:pPr>
              <w:pStyle w:val="BodyText"/>
              <w:spacing w:after="0"/>
              <w:jc w:val="left"/>
              <w:rPr>
                <w:rFonts w:cs="Arial"/>
                <w:color w:val="000000"/>
                <w:sz w:val="20"/>
              </w:rPr>
            </w:pPr>
            <w:r w:rsidRPr="0057006F">
              <w:rPr>
                <w:rFonts w:cs="Arial"/>
                <w:sz w:val="20"/>
              </w:rPr>
              <w:t>038</w:t>
            </w:r>
          </w:p>
        </w:tc>
        <w:tc>
          <w:tcPr>
            <w:tcW w:w="1684" w:type="dxa"/>
            <w:noWrap/>
          </w:tcPr>
          <w:p w14:paraId="4925521F" w14:textId="207FC05D" w:rsidR="005F0D5C" w:rsidRPr="0057006F" w:rsidDel="007A5B40" w:rsidRDefault="005F0D5C" w:rsidP="005F0D5C">
            <w:pPr>
              <w:pStyle w:val="BodyText"/>
              <w:spacing w:after="0"/>
              <w:jc w:val="left"/>
              <w:rPr>
                <w:rFonts w:cs="Arial"/>
                <w:color w:val="000000"/>
                <w:sz w:val="20"/>
              </w:rPr>
            </w:pPr>
            <w:r w:rsidRPr="0057006F">
              <w:rPr>
                <w:rFonts w:cs="Arial"/>
                <w:sz w:val="20"/>
              </w:rPr>
              <w:t>DNL038</w:t>
            </w:r>
          </w:p>
        </w:tc>
        <w:tc>
          <w:tcPr>
            <w:tcW w:w="1276" w:type="dxa"/>
            <w:noWrap/>
          </w:tcPr>
          <w:p w14:paraId="37CC389E" w14:textId="05BD58E1"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0A4D892" w14:textId="14EA5338" w:rsidR="005F0D5C" w:rsidRPr="0057006F" w:rsidDel="007A5B40" w:rsidRDefault="005F0D5C" w:rsidP="005F0D5C">
            <w:pPr>
              <w:pStyle w:val="BodyText"/>
              <w:spacing w:after="0"/>
              <w:jc w:val="left"/>
              <w:rPr>
                <w:rFonts w:cs="Arial"/>
                <w:color w:val="000000"/>
                <w:sz w:val="20"/>
              </w:rPr>
            </w:pPr>
            <w:r w:rsidRPr="0057006F">
              <w:rPr>
                <w:rFonts w:cs="Arial"/>
                <w:sz w:val="20"/>
              </w:rPr>
              <w:t>Darbā stāšanās datums vai darbnespējas turpināšanas datums nevar būt agrāks vai vienāds ar darbnespējas periodu beigu datumu</w:t>
            </w:r>
          </w:p>
        </w:tc>
      </w:tr>
      <w:tr w:rsidR="005F0D5C" w:rsidRPr="0057006F" w14:paraId="03ADB153" w14:textId="77777777" w:rsidTr="005F0D5C">
        <w:trPr>
          <w:trHeight w:val="300"/>
        </w:trPr>
        <w:tc>
          <w:tcPr>
            <w:tcW w:w="1017" w:type="dxa"/>
            <w:noWrap/>
          </w:tcPr>
          <w:p w14:paraId="03673242" w14:textId="61AD96D7"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8FFBDC8" w14:textId="24DFC6E9" w:rsidR="005F0D5C" w:rsidRPr="0057006F" w:rsidDel="007A5B40" w:rsidRDefault="005F0D5C" w:rsidP="005F0D5C">
            <w:pPr>
              <w:pStyle w:val="BodyText"/>
              <w:spacing w:after="0"/>
              <w:jc w:val="left"/>
              <w:rPr>
                <w:rFonts w:cs="Arial"/>
                <w:color w:val="000000"/>
                <w:sz w:val="20"/>
              </w:rPr>
            </w:pPr>
            <w:r w:rsidRPr="0057006F">
              <w:rPr>
                <w:rFonts w:cs="Arial"/>
                <w:sz w:val="20"/>
              </w:rPr>
              <w:t>039</w:t>
            </w:r>
          </w:p>
        </w:tc>
        <w:tc>
          <w:tcPr>
            <w:tcW w:w="1684" w:type="dxa"/>
            <w:noWrap/>
          </w:tcPr>
          <w:p w14:paraId="76207725" w14:textId="60036A3A" w:rsidR="005F0D5C" w:rsidRPr="0057006F" w:rsidDel="007A5B40" w:rsidRDefault="005F0D5C" w:rsidP="005F0D5C">
            <w:pPr>
              <w:pStyle w:val="BodyText"/>
              <w:spacing w:after="0"/>
              <w:jc w:val="left"/>
              <w:rPr>
                <w:rFonts w:cs="Arial"/>
                <w:color w:val="000000"/>
                <w:sz w:val="20"/>
              </w:rPr>
            </w:pPr>
            <w:r w:rsidRPr="0057006F">
              <w:rPr>
                <w:rFonts w:cs="Arial"/>
                <w:sz w:val="20"/>
              </w:rPr>
              <w:t>DNL039</w:t>
            </w:r>
          </w:p>
        </w:tc>
        <w:tc>
          <w:tcPr>
            <w:tcW w:w="1276" w:type="dxa"/>
            <w:noWrap/>
          </w:tcPr>
          <w:p w14:paraId="5687D04F" w14:textId="4C075FF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34F48EE" w14:textId="7C8758E4" w:rsidR="005F0D5C" w:rsidRPr="0057006F" w:rsidDel="007A5B40" w:rsidRDefault="005F0D5C" w:rsidP="005F0D5C">
            <w:pPr>
              <w:pStyle w:val="BodyText"/>
              <w:spacing w:after="0"/>
              <w:jc w:val="left"/>
              <w:rPr>
                <w:rFonts w:cs="Arial"/>
                <w:color w:val="000000"/>
                <w:sz w:val="20"/>
              </w:rPr>
            </w:pPr>
            <w:r w:rsidRPr="0057006F">
              <w:rPr>
                <w:rFonts w:cs="Arial"/>
                <w:sz w:val="20"/>
              </w:rPr>
              <w:t>Nevar mainīt esoša darbnespējas perioda datumus</w:t>
            </w:r>
          </w:p>
        </w:tc>
      </w:tr>
      <w:tr w:rsidR="005F0D5C" w:rsidRPr="0057006F" w14:paraId="5A20A9BC" w14:textId="77777777" w:rsidTr="005F0D5C">
        <w:trPr>
          <w:trHeight w:val="300"/>
        </w:trPr>
        <w:tc>
          <w:tcPr>
            <w:tcW w:w="1017" w:type="dxa"/>
            <w:noWrap/>
          </w:tcPr>
          <w:p w14:paraId="3A36B61D" w14:textId="5B808E72"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5FF55492" w14:textId="00D17B15" w:rsidR="005F0D5C" w:rsidRPr="0057006F" w:rsidDel="007A5B40" w:rsidRDefault="005F0D5C" w:rsidP="005F0D5C">
            <w:pPr>
              <w:pStyle w:val="BodyText"/>
              <w:spacing w:after="0"/>
              <w:jc w:val="left"/>
              <w:rPr>
                <w:rFonts w:cs="Arial"/>
                <w:color w:val="000000"/>
                <w:sz w:val="20"/>
              </w:rPr>
            </w:pPr>
            <w:r w:rsidRPr="0057006F">
              <w:rPr>
                <w:rFonts w:cs="Arial"/>
                <w:sz w:val="20"/>
              </w:rPr>
              <w:t>040</w:t>
            </w:r>
          </w:p>
        </w:tc>
        <w:tc>
          <w:tcPr>
            <w:tcW w:w="1684" w:type="dxa"/>
            <w:noWrap/>
          </w:tcPr>
          <w:p w14:paraId="61BA3D4E" w14:textId="7E0F26FB" w:rsidR="005F0D5C" w:rsidRPr="0057006F" w:rsidDel="007A5B40" w:rsidRDefault="005F0D5C" w:rsidP="005F0D5C">
            <w:pPr>
              <w:pStyle w:val="BodyText"/>
              <w:spacing w:after="0"/>
              <w:jc w:val="left"/>
              <w:rPr>
                <w:rFonts w:cs="Arial"/>
                <w:color w:val="000000"/>
                <w:sz w:val="20"/>
              </w:rPr>
            </w:pPr>
            <w:r w:rsidRPr="0057006F">
              <w:rPr>
                <w:rFonts w:cs="Arial"/>
                <w:sz w:val="20"/>
              </w:rPr>
              <w:t>DNL040</w:t>
            </w:r>
          </w:p>
        </w:tc>
        <w:tc>
          <w:tcPr>
            <w:tcW w:w="1276" w:type="dxa"/>
            <w:noWrap/>
          </w:tcPr>
          <w:p w14:paraId="40CEB220" w14:textId="51FA6C3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49458D4" w14:textId="6F6A22F4" w:rsidR="005F0D5C" w:rsidRPr="0057006F" w:rsidDel="007A5B40" w:rsidRDefault="005F0D5C" w:rsidP="005F0D5C">
            <w:pPr>
              <w:pStyle w:val="BodyText"/>
              <w:spacing w:after="0"/>
              <w:jc w:val="left"/>
              <w:rPr>
                <w:rFonts w:cs="Arial"/>
                <w:color w:val="000000"/>
                <w:sz w:val="20"/>
              </w:rPr>
            </w:pPr>
            <w:r w:rsidRPr="0057006F">
              <w:rPr>
                <w:rFonts w:cs="Arial"/>
                <w:sz w:val="20"/>
              </w:rPr>
              <w:t>Nevar dzēst darbnespējas periodu</w:t>
            </w:r>
          </w:p>
        </w:tc>
      </w:tr>
      <w:tr w:rsidR="005F0D5C" w:rsidRPr="0057006F" w14:paraId="78563DF4" w14:textId="77777777" w:rsidTr="005F0D5C">
        <w:trPr>
          <w:trHeight w:val="300"/>
        </w:trPr>
        <w:tc>
          <w:tcPr>
            <w:tcW w:w="1017" w:type="dxa"/>
            <w:noWrap/>
          </w:tcPr>
          <w:p w14:paraId="7FC7DA8D" w14:textId="6DE58B2C"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31185AFE" w14:textId="01C5EBAB" w:rsidR="005F0D5C" w:rsidRPr="0057006F" w:rsidDel="007A5B40" w:rsidRDefault="005F0D5C" w:rsidP="005F0D5C">
            <w:pPr>
              <w:pStyle w:val="BodyText"/>
              <w:spacing w:after="0"/>
              <w:jc w:val="left"/>
              <w:rPr>
                <w:rFonts w:cs="Arial"/>
                <w:color w:val="000000"/>
                <w:sz w:val="20"/>
              </w:rPr>
            </w:pPr>
            <w:r w:rsidRPr="0057006F">
              <w:rPr>
                <w:rFonts w:cs="Arial"/>
                <w:sz w:val="20"/>
              </w:rPr>
              <w:t>041</w:t>
            </w:r>
          </w:p>
        </w:tc>
        <w:tc>
          <w:tcPr>
            <w:tcW w:w="1684" w:type="dxa"/>
            <w:noWrap/>
          </w:tcPr>
          <w:p w14:paraId="0E67A136" w14:textId="26576B50" w:rsidR="005F0D5C" w:rsidRPr="0057006F" w:rsidDel="007A5B40" w:rsidRDefault="005F0D5C" w:rsidP="005F0D5C">
            <w:pPr>
              <w:pStyle w:val="BodyText"/>
              <w:spacing w:after="0"/>
              <w:jc w:val="left"/>
              <w:rPr>
                <w:rFonts w:cs="Arial"/>
                <w:color w:val="000000"/>
                <w:sz w:val="20"/>
              </w:rPr>
            </w:pPr>
            <w:r w:rsidRPr="0057006F">
              <w:rPr>
                <w:rFonts w:cs="Arial"/>
                <w:sz w:val="20"/>
              </w:rPr>
              <w:t>DNL041</w:t>
            </w:r>
          </w:p>
        </w:tc>
        <w:tc>
          <w:tcPr>
            <w:tcW w:w="1276" w:type="dxa"/>
            <w:noWrap/>
          </w:tcPr>
          <w:p w14:paraId="38A04D6A" w14:textId="0F1644C3"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78C6A935" w14:textId="55CBDBDB" w:rsidR="005F0D5C" w:rsidRPr="0057006F" w:rsidDel="007A5B40" w:rsidRDefault="005F0D5C" w:rsidP="005F0D5C">
            <w:pPr>
              <w:pStyle w:val="BodyText"/>
              <w:spacing w:after="0"/>
              <w:jc w:val="left"/>
              <w:rPr>
                <w:rFonts w:cs="Arial"/>
                <w:color w:val="000000"/>
                <w:sz w:val="20"/>
              </w:rPr>
            </w:pPr>
            <w:r w:rsidRPr="0057006F">
              <w:rPr>
                <w:rFonts w:cs="Arial"/>
                <w:sz w:val="20"/>
              </w:rPr>
              <w:t>Darbnespējas perioda sākuma datums ir obligāts</w:t>
            </w:r>
          </w:p>
        </w:tc>
      </w:tr>
      <w:tr w:rsidR="005F0D5C" w:rsidRPr="0057006F" w14:paraId="3D4938D6" w14:textId="77777777" w:rsidTr="005F0D5C">
        <w:trPr>
          <w:trHeight w:val="300"/>
        </w:trPr>
        <w:tc>
          <w:tcPr>
            <w:tcW w:w="1017" w:type="dxa"/>
            <w:noWrap/>
          </w:tcPr>
          <w:p w14:paraId="64F5C250" w14:textId="1A18F612"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32C6176" w14:textId="53ACE6CD" w:rsidR="005F0D5C" w:rsidRPr="0057006F" w:rsidDel="007A5B40" w:rsidRDefault="005F0D5C" w:rsidP="005F0D5C">
            <w:pPr>
              <w:pStyle w:val="BodyText"/>
              <w:spacing w:after="0"/>
              <w:jc w:val="left"/>
              <w:rPr>
                <w:rFonts w:cs="Arial"/>
                <w:color w:val="000000"/>
                <w:sz w:val="20"/>
              </w:rPr>
            </w:pPr>
            <w:r w:rsidRPr="0057006F">
              <w:rPr>
                <w:rFonts w:cs="Arial"/>
                <w:sz w:val="20"/>
              </w:rPr>
              <w:t>042</w:t>
            </w:r>
          </w:p>
        </w:tc>
        <w:tc>
          <w:tcPr>
            <w:tcW w:w="1684" w:type="dxa"/>
            <w:noWrap/>
          </w:tcPr>
          <w:p w14:paraId="18A3C303" w14:textId="02BCA6EC" w:rsidR="005F0D5C" w:rsidRPr="0057006F" w:rsidDel="007A5B40" w:rsidRDefault="005F0D5C" w:rsidP="005F0D5C">
            <w:pPr>
              <w:pStyle w:val="BodyText"/>
              <w:spacing w:after="0"/>
              <w:jc w:val="left"/>
              <w:rPr>
                <w:rFonts w:cs="Arial"/>
                <w:color w:val="000000"/>
                <w:sz w:val="20"/>
              </w:rPr>
            </w:pPr>
            <w:r w:rsidRPr="0057006F">
              <w:rPr>
                <w:rFonts w:cs="Arial"/>
                <w:sz w:val="20"/>
              </w:rPr>
              <w:t>DNL042</w:t>
            </w:r>
          </w:p>
        </w:tc>
        <w:tc>
          <w:tcPr>
            <w:tcW w:w="1276" w:type="dxa"/>
            <w:noWrap/>
          </w:tcPr>
          <w:p w14:paraId="5D7D0714" w14:textId="1BD589D5"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208584ED" w14:textId="08BE4C16" w:rsidR="005F0D5C" w:rsidRPr="0057006F" w:rsidDel="007A5B40" w:rsidRDefault="005F0D5C" w:rsidP="005F0D5C">
            <w:pPr>
              <w:pStyle w:val="BodyText"/>
              <w:spacing w:after="0"/>
              <w:jc w:val="left"/>
              <w:rPr>
                <w:rFonts w:cs="Arial"/>
                <w:color w:val="000000"/>
                <w:sz w:val="20"/>
              </w:rPr>
            </w:pPr>
            <w:r w:rsidRPr="0057006F">
              <w:rPr>
                <w:rFonts w:cs="Arial"/>
                <w:sz w:val="20"/>
              </w:rPr>
              <w:t>Darbnespējas perioda beigu datums ir obligāts, izņemot pēdējo periodu</w:t>
            </w:r>
          </w:p>
        </w:tc>
      </w:tr>
      <w:tr w:rsidR="005F0D5C" w:rsidRPr="0057006F" w14:paraId="4D44AD75" w14:textId="77777777" w:rsidTr="005F0D5C">
        <w:trPr>
          <w:trHeight w:val="300"/>
        </w:trPr>
        <w:tc>
          <w:tcPr>
            <w:tcW w:w="1017" w:type="dxa"/>
            <w:noWrap/>
          </w:tcPr>
          <w:p w14:paraId="7C1794F0" w14:textId="4AA4D75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FB9ACDB" w14:textId="481C66BF" w:rsidR="005F0D5C" w:rsidRPr="0057006F" w:rsidDel="007A5B40" w:rsidRDefault="005F0D5C" w:rsidP="005F0D5C">
            <w:pPr>
              <w:pStyle w:val="BodyText"/>
              <w:spacing w:after="0"/>
              <w:jc w:val="left"/>
              <w:rPr>
                <w:rFonts w:cs="Arial"/>
                <w:color w:val="000000"/>
                <w:sz w:val="20"/>
              </w:rPr>
            </w:pPr>
            <w:r w:rsidRPr="0057006F">
              <w:rPr>
                <w:rFonts w:cs="Arial"/>
                <w:sz w:val="20"/>
              </w:rPr>
              <w:t>043</w:t>
            </w:r>
          </w:p>
        </w:tc>
        <w:tc>
          <w:tcPr>
            <w:tcW w:w="1684" w:type="dxa"/>
            <w:noWrap/>
          </w:tcPr>
          <w:p w14:paraId="0129162B" w14:textId="1A5C4A75" w:rsidR="005F0D5C" w:rsidRPr="0057006F" w:rsidDel="007A5B40" w:rsidRDefault="005F0D5C" w:rsidP="005F0D5C">
            <w:pPr>
              <w:pStyle w:val="BodyText"/>
              <w:spacing w:after="0"/>
              <w:jc w:val="left"/>
              <w:rPr>
                <w:rFonts w:cs="Arial"/>
                <w:color w:val="000000"/>
                <w:sz w:val="20"/>
              </w:rPr>
            </w:pPr>
            <w:r w:rsidRPr="0057006F">
              <w:rPr>
                <w:rFonts w:cs="Arial"/>
                <w:sz w:val="20"/>
              </w:rPr>
              <w:t>DNL043</w:t>
            </w:r>
          </w:p>
        </w:tc>
        <w:tc>
          <w:tcPr>
            <w:tcW w:w="1276" w:type="dxa"/>
            <w:noWrap/>
          </w:tcPr>
          <w:p w14:paraId="20442379" w14:textId="6A156D71"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7111A71B" w14:textId="73B02A3C" w:rsidR="005F0D5C" w:rsidRPr="0057006F" w:rsidDel="007A5B40" w:rsidRDefault="005F0D5C" w:rsidP="005F0D5C">
            <w:pPr>
              <w:pStyle w:val="BodyText"/>
              <w:spacing w:after="0"/>
              <w:jc w:val="left"/>
              <w:rPr>
                <w:rFonts w:cs="Arial"/>
                <w:color w:val="000000"/>
                <w:sz w:val="20"/>
              </w:rPr>
            </w:pPr>
            <w:r w:rsidRPr="0057006F">
              <w:rPr>
                <w:rFonts w:cs="Arial"/>
                <w:sz w:val="20"/>
              </w:rPr>
              <w:t xml:space="preserve">Pirmā perioda sākums nevar būt vēlāk kā </w:t>
            </w:r>
            <w:r w:rsidR="00095AE1">
              <w:rPr>
                <w:rFonts w:cs="Arial"/>
                <w:sz w:val="20"/>
              </w:rPr>
              <w:t xml:space="preserve">nākamā darba diena pēc </w:t>
            </w:r>
            <w:r w:rsidRPr="0057006F">
              <w:rPr>
                <w:rFonts w:cs="Arial"/>
                <w:sz w:val="20"/>
              </w:rPr>
              <w:t>darbnespējas lapas atvēršanas datum</w:t>
            </w:r>
            <w:r w:rsidR="00095AE1">
              <w:rPr>
                <w:rFonts w:cs="Arial"/>
                <w:sz w:val="20"/>
              </w:rPr>
              <w:t>a</w:t>
            </w:r>
          </w:p>
        </w:tc>
      </w:tr>
      <w:tr w:rsidR="005F0D5C" w:rsidRPr="0057006F" w14:paraId="4CEB369C" w14:textId="77777777" w:rsidTr="005F0D5C">
        <w:trPr>
          <w:trHeight w:val="300"/>
        </w:trPr>
        <w:tc>
          <w:tcPr>
            <w:tcW w:w="1017" w:type="dxa"/>
            <w:noWrap/>
          </w:tcPr>
          <w:p w14:paraId="5C27C55F" w14:textId="30E63DC3"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CCBBDFA" w14:textId="00184DB1" w:rsidR="005F0D5C" w:rsidRPr="0057006F" w:rsidDel="007A5B40" w:rsidRDefault="005F0D5C" w:rsidP="005F0D5C">
            <w:pPr>
              <w:pStyle w:val="BodyText"/>
              <w:spacing w:after="0"/>
              <w:jc w:val="left"/>
              <w:rPr>
                <w:rFonts w:cs="Arial"/>
                <w:color w:val="000000"/>
                <w:sz w:val="20"/>
              </w:rPr>
            </w:pPr>
            <w:r w:rsidRPr="0057006F">
              <w:rPr>
                <w:rFonts w:cs="Arial"/>
                <w:sz w:val="20"/>
              </w:rPr>
              <w:t>044</w:t>
            </w:r>
          </w:p>
        </w:tc>
        <w:tc>
          <w:tcPr>
            <w:tcW w:w="1684" w:type="dxa"/>
            <w:noWrap/>
          </w:tcPr>
          <w:p w14:paraId="2F441250" w14:textId="61A1301D" w:rsidR="005F0D5C" w:rsidRPr="0057006F" w:rsidDel="007A5B40" w:rsidRDefault="005F0D5C" w:rsidP="005F0D5C">
            <w:pPr>
              <w:pStyle w:val="BodyText"/>
              <w:spacing w:after="0"/>
              <w:jc w:val="left"/>
              <w:rPr>
                <w:rFonts w:cs="Arial"/>
                <w:color w:val="000000"/>
                <w:sz w:val="20"/>
              </w:rPr>
            </w:pPr>
            <w:r w:rsidRPr="0057006F">
              <w:rPr>
                <w:rFonts w:cs="Arial"/>
                <w:sz w:val="20"/>
              </w:rPr>
              <w:t>DNL044</w:t>
            </w:r>
          </w:p>
        </w:tc>
        <w:tc>
          <w:tcPr>
            <w:tcW w:w="1276" w:type="dxa"/>
            <w:noWrap/>
          </w:tcPr>
          <w:p w14:paraId="617F4F84" w14:textId="531489AD"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C1A6D97" w14:textId="5D515328" w:rsidR="005F0D5C" w:rsidRPr="0057006F" w:rsidDel="007A5B40" w:rsidRDefault="005F0D5C" w:rsidP="005F0D5C">
            <w:pPr>
              <w:pStyle w:val="BodyText"/>
              <w:spacing w:after="0"/>
              <w:jc w:val="left"/>
              <w:rPr>
                <w:rFonts w:cs="Arial"/>
                <w:color w:val="000000"/>
                <w:sz w:val="20"/>
              </w:rPr>
            </w:pPr>
            <w:r w:rsidRPr="0057006F">
              <w:rPr>
                <w:rFonts w:cs="Arial"/>
                <w:sz w:val="20"/>
              </w:rPr>
              <w:t>Darbnespējas periodi nav secīgi</w:t>
            </w:r>
          </w:p>
        </w:tc>
      </w:tr>
      <w:tr w:rsidR="005F0D5C" w:rsidRPr="0057006F" w14:paraId="184C2F02" w14:textId="77777777" w:rsidTr="005F0D5C">
        <w:trPr>
          <w:trHeight w:val="300"/>
        </w:trPr>
        <w:tc>
          <w:tcPr>
            <w:tcW w:w="1017" w:type="dxa"/>
            <w:noWrap/>
          </w:tcPr>
          <w:p w14:paraId="166EAB04" w14:textId="0BDC1FCF"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EA37B7A" w14:textId="1188820A" w:rsidR="005F0D5C" w:rsidRPr="0057006F" w:rsidDel="007A5B40" w:rsidRDefault="005F0D5C" w:rsidP="005F0D5C">
            <w:pPr>
              <w:pStyle w:val="BodyText"/>
              <w:spacing w:after="0"/>
              <w:jc w:val="left"/>
              <w:rPr>
                <w:rFonts w:cs="Arial"/>
                <w:color w:val="000000"/>
                <w:sz w:val="20"/>
              </w:rPr>
            </w:pPr>
            <w:r w:rsidRPr="0057006F">
              <w:rPr>
                <w:rFonts w:cs="Arial"/>
                <w:sz w:val="20"/>
              </w:rPr>
              <w:t>045</w:t>
            </w:r>
          </w:p>
        </w:tc>
        <w:tc>
          <w:tcPr>
            <w:tcW w:w="1684" w:type="dxa"/>
            <w:noWrap/>
          </w:tcPr>
          <w:p w14:paraId="50C4D04C" w14:textId="7FBFAF8F" w:rsidR="005F0D5C" w:rsidRPr="0057006F" w:rsidDel="007A5B40" w:rsidRDefault="005F0D5C" w:rsidP="005F0D5C">
            <w:pPr>
              <w:pStyle w:val="BodyText"/>
              <w:spacing w:after="0"/>
              <w:jc w:val="left"/>
              <w:rPr>
                <w:rFonts w:cs="Arial"/>
                <w:color w:val="000000"/>
                <w:sz w:val="20"/>
              </w:rPr>
            </w:pPr>
            <w:r w:rsidRPr="0057006F">
              <w:rPr>
                <w:rFonts w:cs="Arial"/>
                <w:sz w:val="20"/>
              </w:rPr>
              <w:t>DNL045</w:t>
            </w:r>
          </w:p>
        </w:tc>
        <w:tc>
          <w:tcPr>
            <w:tcW w:w="1276" w:type="dxa"/>
            <w:noWrap/>
          </w:tcPr>
          <w:p w14:paraId="2977D50E" w14:textId="55F294D4"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7535495B" w14:textId="13EFFF73" w:rsidR="005F0D5C" w:rsidRPr="0057006F" w:rsidDel="007A5B40" w:rsidRDefault="005F0D5C" w:rsidP="005F0D5C">
            <w:pPr>
              <w:pStyle w:val="BodyText"/>
              <w:spacing w:after="0"/>
              <w:jc w:val="left"/>
              <w:rPr>
                <w:rFonts w:cs="Arial"/>
                <w:color w:val="000000"/>
                <w:sz w:val="20"/>
              </w:rPr>
            </w:pPr>
            <w:r w:rsidRPr="0057006F">
              <w:rPr>
                <w:rFonts w:cs="Arial"/>
                <w:sz w:val="20"/>
              </w:rPr>
              <w:t>Nav norādīts neviens darbnespējas cēlonis</w:t>
            </w:r>
          </w:p>
        </w:tc>
      </w:tr>
      <w:tr w:rsidR="005F0D5C" w:rsidRPr="0057006F" w14:paraId="64A6BD77" w14:textId="77777777" w:rsidTr="005F0D5C">
        <w:trPr>
          <w:trHeight w:val="300"/>
        </w:trPr>
        <w:tc>
          <w:tcPr>
            <w:tcW w:w="1017" w:type="dxa"/>
            <w:noWrap/>
          </w:tcPr>
          <w:p w14:paraId="487A3799" w14:textId="16BD03FF"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13B3B324" w14:textId="20008EEF" w:rsidR="005F0D5C" w:rsidRPr="0057006F" w:rsidDel="007A5B40" w:rsidRDefault="005F0D5C" w:rsidP="005F0D5C">
            <w:pPr>
              <w:pStyle w:val="BodyText"/>
              <w:spacing w:after="0"/>
              <w:jc w:val="left"/>
              <w:rPr>
                <w:rFonts w:cs="Arial"/>
                <w:color w:val="000000"/>
                <w:sz w:val="20"/>
              </w:rPr>
            </w:pPr>
            <w:r w:rsidRPr="0057006F">
              <w:rPr>
                <w:rFonts w:cs="Arial"/>
                <w:sz w:val="20"/>
              </w:rPr>
              <w:t>046</w:t>
            </w:r>
          </w:p>
        </w:tc>
        <w:tc>
          <w:tcPr>
            <w:tcW w:w="1684" w:type="dxa"/>
            <w:noWrap/>
          </w:tcPr>
          <w:p w14:paraId="6FEC1549" w14:textId="77BEF7C8" w:rsidR="005F0D5C" w:rsidRPr="0057006F" w:rsidDel="007A5B40" w:rsidRDefault="005F0D5C" w:rsidP="005F0D5C">
            <w:pPr>
              <w:pStyle w:val="BodyText"/>
              <w:spacing w:after="0"/>
              <w:jc w:val="left"/>
              <w:rPr>
                <w:rFonts w:cs="Arial"/>
                <w:color w:val="000000"/>
                <w:sz w:val="20"/>
              </w:rPr>
            </w:pPr>
            <w:r w:rsidRPr="0057006F">
              <w:rPr>
                <w:rFonts w:cs="Arial"/>
                <w:sz w:val="20"/>
              </w:rPr>
              <w:t>DNL046</w:t>
            </w:r>
          </w:p>
        </w:tc>
        <w:tc>
          <w:tcPr>
            <w:tcW w:w="1276" w:type="dxa"/>
            <w:noWrap/>
          </w:tcPr>
          <w:p w14:paraId="4EF98DFA" w14:textId="564460D5"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6C87E6B" w14:textId="7927910D" w:rsidR="005F0D5C" w:rsidRPr="0057006F" w:rsidDel="007A5B40" w:rsidRDefault="005F0D5C" w:rsidP="005F0D5C">
            <w:pPr>
              <w:pStyle w:val="BodyText"/>
              <w:spacing w:after="0"/>
              <w:jc w:val="left"/>
              <w:rPr>
                <w:rFonts w:cs="Arial"/>
                <w:color w:val="000000"/>
                <w:sz w:val="20"/>
              </w:rPr>
            </w:pPr>
            <w:r w:rsidRPr="0057006F">
              <w:rPr>
                <w:rFonts w:cs="Arial"/>
                <w:sz w:val="20"/>
              </w:rPr>
              <w:t>Nezināms vai neatbalstīts pārskata tips</w:t>
            </w:r>
          </w:p>
        </w:tc>
      </w:tr>
      <w:tr w:rsidR="005F0D5C" w:rsidRPr="0057006F" w14:paraId="7E924000" w14:textId="77777777" w:rsidTr="005F0D5C">
        <w:trPr>
          <w:trHeight w:val="300"/>
        </w:trPr>
        <w:tc>
          <w:tcPr>
            <w:tcW w:w="1017" w:type="dxa"/>
            <w:noWrap/>
          </w:tcPr>
          <w:p w14:paraId="4BC7ED35" w14:textId="6C4EFF2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FE3F8C6" w14:textId="60DED6B1" w:rsidR="005F0D5C" w:rsidRPr="0057006F" w:rsidDel="007A5B40" w:rsidRDefault="005F0D5C" w:rsidP="005F0D5C">
            <w:pPr>
              <w:pStyle w:val="BodyText"/>
              <w:spacing w:after="0"/>
              <w:jc w:val="left"/>
              <w:rPr>
                <w:rFonts w:cs="Arial"/>
                <w:color w:val="000000"/>
                <w:sz w:val="20"/>
              </w:rPr>
            </w:pPr>
            <w:r w:rsidRPr="0057006F">
              <w:rPr>
                <w:rFonts w:cs="Arial"/>
                <w:sz w:val="20"/>
              </w:rPr>
              <w:t>047</w:t>
            </w:r>
          </w:p>
        </w:tc>
        <w:tc>
          <w:tcPr>
            <w:tcW w:w="1684" w:type="dxa"/>
            <w:noWrap/>
          </w:tcPr>
          <w:p w14:paraId="77CB9AB2" w14:textId="7434B727" w:rsidR="005F0D5C" w:rsidRPr="0057006F" w:rsidDel="007A5B40" w:rsidRDefault="005F0D5C" w:rsidP="005F0D5C">
            <w:pPr>
              <w:pStyle w:val="BodyText"/>
              <w:spacing w:after="0"/>
              <w:jc w:val="left"/>
              <w:rPr>
                <w:rFonts w:cs="Arial"/>
                <w:color w:val="000000"/>
                <w:sz w:val="20"/>
              </w:rPr>
            </w:pPr>
            <w:r w:rsidRPr="0057006F">
              <w:rPr>
                <w:rFonts w:cs="Arial"/>
                <w:sz w:val="20"/>
              </w:rPr>
              <w:t>DNL047</w:t>
            </w:r>
          </w:p>
        </w:tc>
        <w:tc>
          <w:tcPr>
            <w:tcW w:w="1276" w:type="dxa"/>
            <w:noWrap/>
          </w:tcPr>
          <w:p w14:paraId="58FA858A" w14:textId="1843A0BA"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DE1E81C" w14:textId="7DF49B5A" w:rsidR="005F0D5C" w:rsidRPr="0057006F" w:rsidDel="007A5B40" w:rsidRDefault="005F0D5C" w:rsidP="005F0D5C">
            <w:pPr>
              <w:pStyle w:val="BodyText"/>
              <w:spacing w:after="0"/>
              <w:jc w:val="left"/>
              <w:rPr>
                <w:rFonts w:cs="Arial"/>
                <w:color w:val="000000"/>
                <w:sz w:val="20"/>
              </w:rPr>
            </w:pPr>
            <w:r w:rsidRPr="0057006F">
              <w:rPr>
                <w:rFonts w:cs="Arial"/>
                <w:sz w:val="20"/>
              </w:rPr>
              <w:t>Darbnespējas lapa %1% neeksistē</w:t>
            </w:r>
          </w:p>
        </w:tc>
      </w:tr>
      <w:tr w:rsidR="005F0D5C" w:rsidRPr="0057006F" w14:paraId="7C979764" w14:textId="77777777" w:rsidTr="005F0D5C">
        <w:trPr>
          <w:trHeight w:val="300"/>
        </w:trPr>
        <w:tc>
          <w:tcPr>
            <w:tcW w:w="1017" w:type="dxa"/>
            <w:noWrap/>
          </w:tcPr>
          <w:p w14:paraId="7A77EE72" w14:textId="38D9A892"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603877E" w14:textId="628D81D0" w:rsidR="005F0D5C" w:rsidRPr="0057006F" w:rsidDel="007A5B40" w:rsidRDefault="005F0D5C" w:rsidP="005F0D5C">
            <w:pPr>
              <w:pStyle w:val="BodyText"/>
              <w:spacing w:after="0"/>
              <w:jc w:val="left"/>
              <w:rPr>
                <w:rFonts w:cs="Arial"/>
                <w:color w:val="000000"/>
                <w:sz w:val="20"/>
              </w:rPr>
            </w:pPr>
            <w:r w:rsidRPr="0057006F">
              <w:rPr>
                <w:rFonts w:cs="Arial"/>
                <w:sz w:val="20"/>
              </w:rPr>
              <w:t>048</w:t>
            </w:r>
          </w:p>
        </w:tc>
        <w:tc>
          <w:tcPr>
            <w:tcW w:w="1684" w:type="dxa"/>
            <w:noWrap/>
          </w:tcPr>
          <w:p w14:paraId="3071E52F" w14:textId="25634AFB" w:rsidR="005F0D5C" w:rsidRPr="0057006F" w:rsidDel="007A5B40" w:rsidRDefault="005F0D5C" w:rsidP="005F0D5C">
            <w:pPr>
              <w:pStyle w:val="BodyText"/>
              <w:spacing w:after="0"/>
              <w:jc w:val="left"/>
              <w:rPr>
                <w:rFonts w:cs="Arial"/>
                <w:color w:val="000000"/>
                <w:sz w:val="20"/>
              </w:rPr>
            </w:pPr>
            <w:r w:rsidRPr="0057006F">
              <w:rPr>
                <w:rFonts w:cs="Arial"/>
                <w:sz w:val="20"/>
              </w:rPr>
              <w:t>DNL048</w:t>
            </w:r>
          </w:p>
        </w:tc>
        <w:tc>
          <w:tcPr>
            <w:tcW w:w="1276" w:type="dxa"/>
            <w:noWrap/>
          </w:tcPr>
          <w:p w14:paraId="1C7211F2" w14:textId="7579AEC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F272A88" w14:textId="2BF8C0CF" w:rsidR="005F0D5C" w:rsidRPr="0057006F" w:rsidDel="007A5B40" w:rsidRDefault="005F0D5C" w:rsidP="005F0D5C">
            <w:pPr>
              <w:pStyle w:val="BodyText"/>
              <w:spacing w:after="0"/>
              <w:jc w:val="left"/>
              <w:rPr>
                <w:rFonts w:cs="Arial"/>
                <w:color w:val="000000"/>
                <w:sz w:val="20"/>
              </w:rPr>
            </w:pPr>
            <w:r w:rsidRPr="0057006F">
              <w:rPr>
                <w:rFonts w:cs="Arial"/>
                <w:sz w:val="20"/>
              </w:rPr>
              <w:t>Darbnespējas lapas piekļuves kods neeksistē vai nav spēkā</w:t>
            </w:r>
          </w:p>
        </w:tc>
      </w:tr>
      <w:tr w:rsidR="005F0D5C" w:rsidRPr="0057006F" w14:paraId="301B59FA" w14:textId="77777777" w:rsidTr="005F0D5C">
        <w:trPr>
          <w:trHeight w:val="300"/>
        </w:trPr>
        <w:tc>
          <w:tcPr>
            <w:tcW w:w="1017" w:type="dxa"/>
            <w:noWrap/>
          </w:tcPr>
          <w:p w14:paraId="43F9C13D" w14:textId="1124A91B"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5F77190D" w14:textId="0C48CF11" w:rsidR="005F0D5C" w:rsidRPr="0057006F" w:rsidDel="007A5B40" w:rsidRDefault="005F0D5C" w:rsidP="005F0D5C">
            <w:pPr>
              <w:pStyle w:val="BodyText"/>
              <w:spacing w:after="0"/>
              <w:jc w:val="left"/>
              <w:rPr>
                <w:rFonts w:cs="Arial"/>
                <w:color w:val="000000"/>
                <w:sz w:val="20"/>
              </w:rPr>
            </w:pPr>
            <w:r w:rsidRPr="0057006F">
              <w:rPr>
                <w:rFonts w:cs="Arial"/>
                <w:sz w:val="20"/>
              </w:rPr>
              <w:t>049</w:t>
            </w:r>
          </w:p>
        </w:tc>
        <w:tc>
          <w:tcPr>
            <w:tcW w:w="1684" w:type="dxa"/>
            <w:noWrap/>
          </w:tcPr>
          <w:p w14:paraId="7708E408" w14:textId="6D4043BE" w:rsidR="005F0D5C" w:rsidRPr="0057006F" w:rsidDel="007A5B40" w:rsidRDefault="005F0D5C" w:rsidP="005F0D5C">
            <w:pPr>
              <w:pStyle w:val="BodyText"/>
              <w:spacing w:after="0"/>
              <w:jc w:val="left"/>
              <w:rPr>
                <w:rFonts w:cs="Arial"/>
                <w:color w:val="000000"/>
                <w:sz w:val="20"/>
              </w:rPr>
            </w:pPr>
            <w:r w:rsidRPr="0057006F">
              <w:rPr>
                <w:rFonts w:cs="Arial"/>
                <w:sz w:val="20"/>
              </w:rPr>
              <w:t>DNL049</w:t>
            </w:r>
          </w:p>
        </w:tc>
        <w:tc>
          <w:tcPr>
            <w:tcW w:w="1276" w:type="dxa"/>
            <w:noWrap/>
          </w:tcPr>
          <w:p w14:paraId="2B20FEB8" w14:textId="5832CC67"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2BD89D68" w14:textId="01099B72" w:rsidR="005F0D5C" w:rsidRPr="0057006F" w:rsidDel="007A5B40" w:rsidRDefault="005F0D5C" w:rsidP="005F0D5C">
            <w:pPr>
              <w:pStyle w:val="BodyText"/>
              <w:spacing w:after="0"/>
              <w:jc w:val="left"/>
              <w:rPr>
                <w:rFonts w:cs="Arial"/>
                <w:color w:val="000000"/>
                <w:sz w:val="20"/>
              </w:rPr>
            </w:pPr>
            <w:r w:rsidRPr="0057006F">
              <w:rPr>
                <w:rFonts w:cs="Arial"/>
                <w:sz w:val="20"/>
              </w:rPr>
              <w:t>Darbnespējas lapa %1% ar saņēmēju %2% neeksistē</w:t>
            </w:r>
          </w:p>
        </w:tc>
      </w:tr>
      <w:tr w:rsidR="005F0D5C" w:rsidRPr="0057006F" w14:paraId="23BA44C6" w14:textId="77777777" w:rsidTr="005F0D5C">
        <w:trPr>
          <w:trHeight w:val="300"/>
        </w:trPr>
        <w:tc>
          <w:tcPr>
            <w:tcW w:w="1017" w:type="dxa"/>
            <w:noWrap/>
          </w:tcPr>
          <w:p w14:paraId="6AF70099" w14:textId="46782FE6"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0DEDDE7" w14:textId="319F3D85" w:rsidR="005F0D5C" w:rsidRPr="0057006F" w:rsidDel="007A5B40" w:rsidRDefault="005F0D5C" w:rsidP="005F0D5C">
            <w:pPr>
              <w:pStyle w:val="BodyText"/>
              <w:spacing w:after="0"/>
              <w:jc w:val="left"/>
              <w:rPr>
                <w:rFonts w:cs="Arial"/>
                <w:color w:val="000000"/>
                <w:sz w:val="20"/>
              </w:rPr>
            </w:pPr>
            <w:r w:rsidRPr="0057006F">
              <w:rPr>
                <w:rFonts w:cs="Arial"/>
                <w:sz w:val="20"/>
              </w:rPr>
              <w:t>050</w:t>
            </w:r>
          </w:p>
        </w:tc>
        <w:tc>
          <w:tcPr>
            <w:tcW w:w="1684" w:type="dxa"/>
            <w:noWrap/>
          </w:tcPr>
          <w:p w14:paraId="20F3A530" w14:textId="5573B194" w:rsidR="005F0D5C" w:rsidRPr="0057006F" w:rsidDel="007A5B40" w:rsidRDefault="005F0D5C" w:rsidP="005F0D5C">
            <w:pPr>
              <w:pStyle w:val="BodyText"/>
              <w:spacing w:after="0"/>
              <w:jc w:val="left"/>
              <w:rPr>
                <w:rFonts w:cs="Arial"/>
                <w:color w:val="000000"/>
                <w:sz w:val="20"/>
              </w:rPr>
            </w:pPr>
            <w:r w:rsidRPr="0057006F">
              <w:rPr>
                <w:rFonts w:cs="Arial"/>
                <w:sz w:val="20"/>
              </w:rPr>
              <w:t>DNL050</w:t>
            </w:r>
          </w:p>
        </w:tc>
        <w:tc>
          <w:tcPr>
            <w:tcW w:w="1276" w:type="dxa"/>
            <w:noWrap/>
          </w:tcPr>
          <w:p w14:paraId="3E14D3BE" w14:textId="474CC1B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400BE76E" w14:textId="689D1A83" w:rsidR="005F0D5C" w:rsidRPr="0057006F" w:rsidDel="007A5B40" w:rsidRDefault="005F0D5C" w:rsidP="005F0D5C">
            <w:pPr>
              <w:pStyle w:val="BodyText"/>
              <w:spacing w:after="0"/>
              <w:jc w:val="left"/>
              <w:rPr>
                <w:rFonts w:cs="Arial"/>
                <w:color w:val="000000"/>
                <w:sz w:val="20"/>
              </w:rPr>
            </w:pPr>
            <w:r w:rsidRPr="0057006F">
              <w:rPr>
                <w:rFonts w:cs="Arial"/>
                <w:sz w:val="20"/>
              </w:rPr>
              <w:t>Deaktivizēšanas pamatojums nav norādīts</w:t>
            </w:r>
          </w:p>
        </w:tc>
      </w:tr>
      <w:tr w:rsidR="005F0D5C" w:rsidRPr="0057006F" w14:paraId="51DDFDFF" w14:textId="77777777" w:rsidTr="005F0D5C">
        <w:trPr>
          <w:trHeight w:val="300"/>
        </w:trPr>
        <w:tc>
          <w:tcPr>
            <w:tcW w:w="1017" w:type="dxa"/>
            <w:noWrap/>
          </w:tcPr>
          <w:p w14:paraId="7F76B473" w14:textId="0BD26226"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7F58E27" w14:textId="1319A2D0" w:rsidR="005F0D5C" w:rsidRPr="0057006F" w:rsidDel="007A5B40" w:rsidRDefault="005F0D5C" w:rsidP="005F0D5C">
            <w:pPr>
              <w:pStyle w:val="BodyText"/>
              <w:spacing w:after="0"/>
              <w:jc w:val="left"/>
              <w:rPr>
                <w:rFonts w:cs="Arial"/>
                <w:color w:val="000000"/>
                <w:sz w:val="20"/>
              </w:rPr>
            </w:pPr>
            <w:r w:rsidRPr="0057006F">
              <w:rPr>
                <w:rFonts w:cs="Arial"/>
                <w:sz w:val="20"/>
              </w:rPr>
              <w:t>051</w:t>
            </w:r>
          </w:p>
        </w:tc>
        <w:tc>
          <w:tcPr>
            <w:tcW w:w="1684" w:type="dxa"/>
            <w:noWrap/>
          </w:tcPr>
          <w:p w14:paraId="725B10B5" w14:textId="527067C9" w:rsidR="005F0D5C" w:rsidRPr="0057006F" w:rsidDel="007A5B40" w:rsidRDefault="005F0D5C" w:rsidP="005F0D5C">
            <w:pPr>
              <w:pStyle w:val="BodyText"/>
              <w:spacing w:after="0"/>
              <w:jc w:val="left"/>
              <w:rPr>
                <w:rFonts w:cs="Arial"/>
                <w:color w:val="000000"/>
                <w:sz w:val="20"/>
              </w:rPr>
            </w:pPr>
            <w:r w:rsidRPr="0057006F">
              <w:rPr>
                <w:rFonts w:cs="Arial"/>
                <w:sz w:val="20"/>
              </w:rPr>
              <w:t>DNL051</w:t>
            </w:r>
          </w:p>
        </w:tc>
        <w:tc>
          <w:tcPr>
            <w:tcW w:w="1276" w:type="dxa"/>
            <w:noWrap/>
          </w:tcPr>
          <w:p w14:paraId="2A9CE5D8" w14:textId="66B03037"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02A4D22" w14:textId="6E0EF2F9" w:rsidR="005F0D5C" w:rsidRPr="0057006F" w:rsidDel="007A5B40" w:rsidRDefault="005F0D5C" w:rsidP="005F0D5C">
            <w:pPr>
              <w:pStyle w:val="BodyText"/>
              <w:spacing w:after="0"/>
              <w:jc w:val="left"/>
              <w:rPr>
                <w:rFonts w:cs="Arial"/>
                <w:color w:val="000000"/>
                <w:sz w:val="20"/>
              </w:rPr>
            </w:pPr>
            <w:r w:rsidRPr="0057006F">
              <w:rPr>
                <w:rFonts w:cs="Arial"/>
                <w:sz w:val="20"/>
              </w:rPr>
              <w:t>Slēgšanas datums ir agrāks kā atvēršanas datums</w:t>
            </w:r>
          </w:p>
        </w:tc>
      </w:tr>
      <w:tr w:rsidR="005F0D5C" w:rsidRPr="0057006F" w14:paraId="7AC3383A" w14:textId="77777777" w:rsidTr="005F0D5C">
        <w:trPr>
          <w:trHeight w:val="300"/>
        </w:trPr>
        <w:tc>
          <w:tcPr>
            <w:tcW w:w="1017" w:type="dxa"/>
            <w:noWrap/>
          </w:tcPr>
          <w:p w14:paraId="651D72FC" w14:textId="210C0C3F"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35D11147" w14:textId="3667EE59" w:rsidR="005F0D5C" w:rsidRPr="0057006F" w:rsidDel="007A5B40" w:rsidRDefault="005F0D5C" w:rsidP="005F0D5C">
            <w:pPr>
              <w:pStyle w:val="BodyText"/>
              <w:spacing w:after="0"/>
              <w:jc w:val="left"/>
              <w:rPr>
                <w:rFonts w:cs="Arial"/>
                <w:color w:val="000000"/>
                <w:sz w:val="20"/>
              </w:rPr>
            </w:pPr>
            <w:r w:rsidRPr="0057006F">
              <w:rPr>
                <w:rFonts w:cs="Arial"/>
                <w:sz w:val="20"/>
              </w:rPr>
              <w:t>052</w:t>
            </w:r>
          </w:p>
        </w:tc>
        <w:tc>
          <w:tcPr>
            <w:tcW w:w="1684" w:type="dxa"/>
            <w:noWrap/>
          </w:tcPr>
          <w:p w14:paraId="3090A191" w14:textId="3D4A6EE0" w:rsidR="005F0D5C" w:rsidRPr="0057006F" w:rsidDel="007A5B40" w:rsidRDefault="005F0D5C" w:rsidP="005F0D5C">
            <w:pPr>
              <w:pStyle w:val="BodyText"/>
              <w:spacing w:after="0"/>
              <w:jc w:val="left"/>
              <w:rPr>
                <w:rFonts w:cs="Arial"/>
                <w:color w:val="000000"/>
                <w:sz w:val="20"/>
              </w:rPr>
            </w:pPr>
            <w:r w:rsidRPr="0057006F">
              <w:rPr>
                <w:rFonts w:cs="Arial"/>
                <w:sz w:val="20"/>
              </w:rPr>
              <w:t>DNL052</w:t>
            </w:r>
          </w:p>
        </w:tc>
        <w:tc>
          <w:tcPr>
            <w:tcW w:w="1276" w:type="dxa"/>
            <w:noWrap/>
          </w:tcPr>
          <w:p w14:paraId="37930A2C" w14:textId="1036AAAA"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EFA134D" w14:textId="4E8C2887" w:rsidR="005F0D5C" w:rsidRPr="0057006F" w:rsidDel="007A5B40" w:rsidRDefault="005F0D5C" w:rsidP="005F0D5C">
            <w:pPr>
              <w:pStyle w:val="BodyText"/>
              <w:spacing w:after="0"/>
              <w:jc w:val="left"/>
              <w:rPr>
                <w:rFonts w:cs="Arial"/>
                <w:color w:val="000000"/>
                <w:sz w:val="20"/>
              </w:rPr>
            </w:pPr>
            <w:r w:rsidRPr="0057006F">
              <w:rPr>
                <w:rFonts w:cs="Arial"/>
                <w:sz w:val="20"/>
              </w:rPr>
              <w:t>Anulēšanas datums ir agrāks kā atvēršanas datums</w:t>
            </w:r>
          </w:p>
        </w:tc>
      </w:tr>
      <w:tr w:rsidR="005F0D5C" w:rsidRPr="0057006F" w14:paraId="5A0816E5" w14:textId="77777777" w:rsidTr="005F0D5C">
        <w:trPr>
          <w:trHeight w:val="300"/>
        </w:trPr>
        <w:tc>
          <w:tcPr>
            <w:tcW w:w="1017" w:type="dxa"/>
            <w:noWrap/>
          </w:tcPr>
          <w:p w14:paraId="2172B2C6" w14:textId="663E8874"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84121D5" w14:textId="65569D69" w:rsidR="005F0D5C" w:rsidRPr="0057006F" w:rsidDel="007A5B40" w:rsidRDefault="005F0D5C" w:rsidP="005F0D5C">
            <w:pPr>
              <w:pStyle w:val="BodyText"/>
              <w:spacing w:after="0"/>
              <w:jc w:val="left"/>
              <w:rPr>
                <w:rFonts w:cs="Arial"/>
                <w:color w:val="000000"/>
                <w:sz w:val="20"/>
              </w:rPr>
            </w:pPr>
            <w:r w:rsidRPr="0057006F">
              <w:rPr>
                <w:rFonts w:cs="Arial"/>
                <w:sz w:val="20"/>
              </w:rPr>
              <w:t>053</w:t>
            </w:r>
          </w:p>
        </w:tc>
        <w:tc>
          <w:tcPr>
            <w:tcW w:w="1684" w:type="dxa"/>
            <w:noWrap/>
          </w:tcPr>
          <w:p w14:paraId="05BBC24C" w14:textId="6B8C4D95" w:rsidR="005F0D5C" w:rsidRPr="0057006F" w:rsidDel="007A5B40" w:rsidRDefault="005F0D5C" w:rsidP="005F0D5C">
            <w:pPr>
              <w:pStyle w:val="BodyText"/>
              <w:spacing w:after="0"/>
              <w:jc w:val="left"/>
              <w:rPr>
                <w:rFonts w:cs="Arial"/>
                <w:color w:val="000000"/>
                <w:sz w:val="20"/>
              </w:rPr>
            </w:pPr>
            <w:r w:rsidRPr="0057006F">
              <w:rPr>
                <w:rFonts w:cs="Arial"/>
                <w:sz w:val="20"/>
              </w:rPr>
              <w:t>DNL053</w:t>
            </w:r>
          </w:p>
        </w:tc>
        <w:tc>
          <w:tcPr>
            <w:tcW w:w="1276" w:type="dxa"/>
            <w:noWrap/>
          </w:tcPr>
          <w:p w14:paraId="0F198FE4" w14:textId="1C3DF8D4"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2B1CCBB" w14:textId="71FB966F" w:rsidR="005F0D5C" w:rsidRPr="0057006F" w:rsidDel="007A5B40" w:rsidRDefault="005F0D5C" w:rsidP="005F0D5C">
            <w:pPr>
              <w:pStyle w:val="BodyText"/>
              <w:spacing w:after="0"/>
              <w:jc w:val="left"/>
              <w:rPr>
                <w:rFonts w:cs="Arial"/>
                <w:color w:val="000000"/>
                <w:sz w:val="20"/>
              </w:rPr>
            </w:pPr>
            <w:r w:rsidRPr="0057006F">
              <w:rPr>
                <w:rFonts w:cs="Arial"/>
                <w:sz w:val="20"/>
              </w:rPr>
              <w:t>Darbnespējas periods nedrīkst būt ilgāks par 52 nedēļām</w:t>
            </w:r>
          </w:p>
        </w:tc>
      </w:tr>
      <w:tr w:rsidR="005F0D5C" w:rsidRPr="0057006F" w14:paraId="4DD76FB6" w14:textId="77777777" w:rsidTr="005F0D5C">
        <w:trPr>
          <w:trHeight w:val="300"/>
        </w:trPr>
        <w:tc>
          <w:tcPr>
            <w:tcW w:w="1017" w:type="dxa"/>
            <w:noWrap/>
          </w:tcPr>
          <w:p w14:paraId="1461367F" w14:textId="0805B37E"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707474CF" w14:textId="1B2633B1" w:rsidR="005F0D5C" w:rsidRPr="0057006F" w:rsidDel="007A5B40" w:rsidRDefault="005F0D5C" w:rsidP="005F0D5C">
            <w:pPr>
              <w:pStyle w:val="BodyText"/>
              <w:spacing w:after="0"/>
              <w:jc w:val="left"/>
              <w:rPr>
                <w:rFonts w:cs="Arial"/>
                <w:color w:val="000000"/>
                <w:sz w:val="20"/>
              </w:rPr>
            </w:pPr>
            <w:r w:rsidRPr="0057006F">
              <w:rPr>
                <w:rFonts w:cs="Arial"/>
                <w:sz w:val="20"/>
              </w:rPr>
              <w:t>054</w:t>
            </w:r>
          </w:p>
        </w:tc>
        <w:tc>
          <w:tcPr>
            <w:tcW w:w="1684" w:type="dxa"/>
            <w:noWrap/>
          </w:tcPr>
          <w:p w14:paraId="3EB21EC3" w14:textId="00892E8A" w:rsidR="005F0D5C" w:rsidRPr="0057006F" w:rsidDel="007A5B40" w:rsidRDefault="005F0D5C" w:rsidP="005F0D5C">
            <w:pPr>
              <w:pStyle w:val="BodyText"/>
              <w:spacing w:after="0"/>
              <w:jc w:val="left"/>
              <w:rPr>
                <w:rFonts w:cs="Arial"/>
                <w:color w:val="000000"/>
                <w:sz w:val="20"/>
              </w:rPr>
            </w:pPr>
            <w:r w:rsidRPr="0057006F">
              <w:rPr>
                <w:rFonts w:cs="Arial"/>
                <w:sz w:val="20"/>
              </w:rPr>
              <w:t>DNL054</w:t>
            </w:r>
          </w:p>
        </w:tc>
        <w:tc>
          <w:tcPr>
            <w:tcW w:w="1276" w:type="dxa"/>
            <w:noWrap/>
          </w:tcPr>
          <w:p w14:paraId="5252F887" w14:textId="107F91EB"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4153D24" w14:textId="5BC726E5" w:rsidR="005F0D5C" w:rsidRPr="0057006F" w:rsidDel="007A5B40" w:rsidRDefault="005F0D5C" w:rsidP="005F0D5C">
            <w:pPr>
              <w:pStyle w:val="BodyText"/>
              <w:spacing w:after="0"/>
              <w:jc w:val="left"/>
              <w:rPr>
                <w:rFonts w:cs="Arial"/>
                <w:color w:val="000000"/>
                <w:sz w:val="20"/>
              </w:rPr>
            </w:pPr>
            <w:r w:rsidRPr="0057006F">
              <w:rPr>
                <w:rFonts w:cs="Arial"/>
                <w:sz w:val="20"/>
              </w:rPr>
              <w:t>Anulēšanas datums ir agrāk kā iepriekšējā darba diena</w:t>
            </w:r>
          </w:p>
        </w:tc>
      </w:tr>
      <w:tr w:rsidR="005F0D5C" w:rsidRPr="0057006F" w14:paraId="633DA24F" w14:textId="77777777" w:rsidTr="005F0D5C">
        <w:trPr>
          <w:trHeight w:val="300"/>
        </w:trPr>
        <w:tc>
          <w:tcPr>
            <w:tcW w:w="1017" w:type="dxa"/>
            <w:noWrap/>
          </w:tcPr>
          <w:p w14:paraId="0BD02E43" w14:textId="5DC3AB15"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C8B78AF" w14:textId="489D99DA" w:rsidR="005F0D5C" w:rsidRPr="0057006F" w:rsidDel="007A5B40" w:rsidRDefault="005F0D5C" w:rsidP="005F0D5C">
            <w:pPr>
              <w:pStyle w:val="BodyText"/>
              <w:spacing w:after="0"/>
              <w:jc w:val="left"/>
              <w:rPr>
                <w:rFonts w:cs="Arial"/>
                <w:color w:val="000000"/>
                <w:sz w:val="20"/>
              </w:rPr>
            </w:pPr>
            <w:r w:rsidRPr="0057006F">
              <w:rPr>
                <w:rFonts w:cs="Arial"/>
                <w:sz w:val="20"/>
              </w:rPr>
              <w:t>055</w:t>
            </w:r>
          </w:p>
        </w:tc>
        <w:tc>
          <w:tcPr>
            <w:tcW w:w="1684" w:type="dxa"/>
            <w:noWrap/>
          </w:tcPr>
          <w:p w14:paraId="1DA1C232" w14:textId="29CB1CB5" w:rsidR="005F0D5C" w:rsidRPr="0057006F" w:rsidDel="007A5B40" w:rsidRDefault="005F0D5C" w:rsidP="005F0D5C">
            <w:pPr>
              <w:pStyle w:val="BodyText"/>
              <w:spacing w:after="0"/>
              <w:jc w:val="left"/>
              <w:rPr>
                <w:rFonts w:cs="Arial"/>
                <w:color w:val="000000"/>
                <w:sz w:val="20"/>
              </w:rPr>
            </w:pPr>
            <w:r w:rsidRPr="0057006F">
              <w:rPr>
                <w:rFonts w:cs="Arial"/>
                <w:sz w:val="20"/>
              </w:rPr>
              <w:t>DNL055</w:t>
            </w:r>
          </w:p>
        </w:tc>
        <w:tc>
          <w:tcPr>
            <w:tcW w:w="1276" w:type="dxa"/>
            <w:noWrap/>
          </w:tcPr>
          <w:p w14:paraId="61A3ABDD" w14:textId="090DA0F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F0523DC" w14:textId="022C01BA" w:rsidR="005F0D5C" w:rsidRPr="0057006F" w:rsidDel="007A5B40" w:rsidRDefault="005F0D5C" w:rsidP="005F0D5C">
            <w:pPr>
              <w:pStyle w:val="BodyText"/>
              <w:spacing w:after="0"/>
              <w:jc w:val="left"/>
              <w:rPr>
                <w:rFonts w:cs="Arial"/>
                <w:color w:val="000000"/>
                <w:sz w:val="20"/>
              </w:rPr>
            </w:pPr>
            <w:r w:rsidRPr="0057006F">
              <w:rPr>
                <w:rFonts w:cs="Arial"/>
                <w:sz w:val="20"/>
              </w:rPr>
              <w:t>Slēgšanas datums ir agrāk kā iepriekšējā darba diena</w:t>
            </w:r>
          </w:p>
        </w:tc>
      </w:tr>
      <w:tr w:rsidR="005F0D5C" w:rsidRPr="0057006F" w14:paraId="57C21EA5" w14:textId="77777777" w:rsidTr="005F0D5C">
        <w:trPr>
          <w:trHeight w:val="300"/>
        </w:trPr>
        <w:tc>
          <w:tcPr>
            <w:tcW w:w="1017" w:type="dxa"/>
            <w:noWrap/>
          </w:tcPr>
          <w:p w14:paraId="2E2D31DA" w14:textId="36873B51"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16DE3963" w14:textId="46570A7D" w:rsidR="005F0D5C" w:rsidRPr="0057006F" w:rsidDel="007A5B40" w:rsidRDefault="005F0D5C" w:rsidP="005F0D5C">
            <w:pPr>
              <w:pStyle w:val="BodyText"/>
              <w:spacing w:after="0"/>
              <w:jc w:val="left"/>
              <w:rPr>
                <w:rFonts w:cs="Arial"/>
                <w:color w:val="000000"/>
                <w:sz w:val="20"/>
              </w:rPr>
            </w:pPr>
            <w:r w:rsidRPr="0057006F">
              <w:rPr>
                <w:rFonts w:cs="Arial"/>
                <w:sz w:val="20"/>
              </w:rPr>
              <w:t>056</w:t>
            </w:r>
          </w:p>
        </w:tc>
        <w:tc>
          <w:tcPr>
            <w:tcW w:w="1684" w:type="dxa"/>
            <w:noWrap/>
          </w:tcPr>
          <w:p w14:paraId="664C3F7D" w14:textId="7019048C" w:rsidR="005F0D5C" w:rsidRPr="0057006F" w:rsidDel="007A5B40" w:rsidRDefault="005F0D5C" w:rsidP="005F0D5C">
            <w:pPr>
              <w:pStyle w:val="BodyText"/>
              <w:spacing w:after="0"/>
              <w:jc w:val="left"/>
              <w:rPr>
                <w:rFonts w:cs="Arial"/>
                <w:color w:val="000000"/>
                <w:sz w:val="20"/>
              </w:rPr>
            </w:pPr>
            <w:r w:rsidRPr="0057006F">
              <w:rPr>
                <w:rFonts w:cs="Arial"/>
                <w:sz w:val="20"/>
              </w:rPr>
              <w:t>DNL056</w:t>
            </w:r>
          </w:p>
        </w:tc>
        <w:tc>
          <w:tcPr>
            <w:tcW w:w="1276" w:type="dxa"/>
            <w:noWrap/>
          </w:tcPr>
          <w:p w14:paraId="162C84EA" w14:textId="6AE5E1B9"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44F3CB11" w14:textId="6D4AEA93" w:rsidR="005F0D5C" w:rsidRPr="0057006F" w:rsidDel="007A5B40" w:rsidRDefault="005F0D5C" w:rsidP="005F0D5C">
            <w:pPr>
              <w:pStyle w:val="BodyText"/>
              <w:spacing w:after="0"/>
              <w:jc w:val="left"/>
              <w:rPr>
                <w:rFonts w:cs="Arial"/>
                <w:color w:val="000000"/>
                <w:sz w:val="20"/>
              </w:rPr>
            </w:pPr>
            <w:r w:rsidRPr="0057006F">
              <w:rPr>
                <w:rFonts w:cs="Arial"/>
                <w:sz w:val="20"/>
              </w:rPr>
              <w:t>Nekas nav atrasts!</w:t>
            </w:r>
          </w:p>
        </w:tc>
      </w:tr>
      <w:tr w:rsidR="005F0D5C" w:rsidRPr="0057006F" w14:paraId="742FF8F5" w14:textId="77777777" w:rsidTr="005F0D5C">
        <w:trPr>
          <w:trHeight w:val="300"/>
        </w:trPr>
        <w:tc>
          <w:tcPr>
            <w:tcW w:w="1017" w:type="dxa"/>
            <w:noWrap/>
          </w:tcPr>
          <w:p w14:paraId="090C1883" w14:textId="7CFB617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lastRenderedPageBreak/>
              <w:t>DNL</w:t>
            </w:r>
          </w:p>
        </w:tc>
        <w:tc>
          <w:tcPr>
            <w:tcW w:w="972" w:type="dxa"/>
            <w:noWrap/>
          </w:tcPr>
          <w:p w14:paraId="30150845" w14:textId="799616D0" w:rsidR="005F0D5C" w:rsidRPr="0057006F" w:rsidDel="007A5B40" w:rsidRDefault="005F0D5C" w:rsidP="005F0D5C">
            <w:pPr>
              <w:pStyle w:val="BodyText"/>
              <w:spacing w:after="0"/>
              <w:jc w:val="left"/>
              <w:rPr>
                <w:rFonts w:cs="Arial"/>
                <w:color w:val="000000"/>
                <w:sz w:val="20"/>
              </w:rPr>
            </w:pPr>
            <w:r w:rsidRPr="0057006F">
              <w:rPr>
                <w:rFonts w:cs="Arial"/>
                <w:sz w:val="20"/>
              </w:rPr>
              <w:t>057</w:t>
            </w:r>
          </w:p>
        </w:tc>
        <w:tc>
          <w:tcPr>
            <w:tcW w:w="1684" w:type="dxa"/>
            <w:noWrap/>
          </w:tcPr>
          <w:p w14:paraId="31EB1F20" w14:textId="0AD06E6E" w:rsidR="005F0D5C" w:rsidRPr="0057006F" w:rsidDel="007A5B40" w:rsidRDefault="005F0D5C" w:rsidP="005F0D5C">
            <w:pPr>
              <w:pStyle w:val="BodyText"/>
              <w:spacing w:after="0"/>
              <w:jc w:val="left"/>
              <w:rPr>
                <w:rFonts w:cs="Arial"/>
                <w:color w:val="000000"/>
                <w:sz w:val="20"/>
              </w:rPr>
            </w:pPr>
            <w:r w:rsidRPr="0057006F">
              <w:rPr>
                <w:rFonts w:cs="Arial"/>
                <w:sz w:val="20"/>
              </w:rPr>
              <w:t>DNL057</w:t>
            </w:r>
          </w:p>
        </w:tc>
        <w:tc>
          <w:tcPr>
            <w:tcW w:w="1276" w:type="dxa"/>
            <w:noWrap/>
          </w:tcPr>
          <w:p w14:paraId="2415E339" w14:textId="101171EB"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76BAB7F4" w14:textId="6E15F779" w:rsidR="005F0D5C" w:rsidRPr="0057006F" w:rsidDel="007A5B40" w:rsidRDefault="005F0D5C" w:rsidP="005F0D5C">
            <w:pPr>
              <w:pStyle w:val="BodyText"/>
              <w:spacing w:after="0"/>
              <w:jc w:val="left"/>
              <w:rPr>
                <w:rFonts w:cs="Arial"/>
                <w:color w:val="000000"/>
                <w:sz w:val="20"/>
              </w:rPr>
            </w:pPr>
            <w:r w:rsidRPr="0057006F">
              <w:rPr>
                <w:rFonts w:cs="Arial"/>
                <w:sz w:val="20"/>
              </w:rPr>
              <w:t>Darbnespējas lapas ar norādītajiem cēloņiem netika atrastas</w:t>
            </w:r>
          </w:p>
        </w:tc>
      </w:tr>
      <w:tr w:rsidR="005F0D5C" w:rsidRPr="0057006F" w14:paraId="235D612D" w14:textId="77777777" w:rsidTr="005F0D5C">
        <w:trPr>
          <w:trHeight w:val="300"/>
        </w:trPr>
        <w:tc>
          <w:tcPr>
            <w:tcW w:w="1017" w:type="dxa"/>
            <w:noWrap/>
          </w:tcPr>
          <w:p w14:paraId="7F41F3E4" w14:textId="52D750FF"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0366FEF" w14:textId="3D40B228" w:rsidR="005F0D5C" w:rsidRPr="0057006F" w:rsidDel="007A5B40" w:rsidRDefault="005F0D5C" w:rsidP="005F0D5C">
            <w:pPr>
              <w:pStyle w:val="BodyText"/>
              <w:spacing w:after="0"/>
              <w:jc w:val="left"/>
              <w:rPr>
                <w:rFonts w:cs="Arial"/>
                <w:color w:val="000000"/>
                <w:sz w:val="20"/>
              </w:rPr>
            </w:pPr>
            <w:r w:rsidRPr="0057006F">
              <w:rPr>
                <w:rFonts w:cs="Arial"/>
                <w:sz w:val="20"/>
              </w:rPr>
              <w:t>058</w:t>
            </w:r>
          </w:p>
        </w:tc>
        <w:tc>
          <w:tcPr>
            <w:tcW w:w="1684" w:type="dxa"/>
            <w:noWrap/>
          </w:tcPr>
          <w:p w14:paraId="6370F246" w14:textId="79291BB1" w:rsidR="005F0D5C" w:rsidRPr="0057006F" w:rsidDel="007A5B40" w:rsidRDefault="005F0D5C" w:rsidP="005F0D5C">
            <w:pPr>
              <w:pStyle w:val="BodyText"/>
              <w:spacing w:after="0"/>
              <w:jc w:val="left"/>
              <w:rPr>
                <w:rFonts w:cs="Arial"/>
                <w:color w:val="000000"/>
                <w:sz w:val="20"/>
              </w:rPr>
            </w:pPr>
            <w:r w:rsidRPr="0057006F">
              <w:rPr>
                <w:rFonts w:cs="Arial"/>
                <w:sz w:val="20"/>
              </w:rPr>
              <w:t>DNL058</w:t>
            </w:r>
          </w:p>
        </w:tc>
        <w:tc>
          <w:tcPr>
            <w:tcW w:w="1276" w:type="dxa"/>
            <w:noWrap/>
          </w:tcPr>
          <w:p w14:paraId="7F0B4815" w14:textId="73DB6F6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ED959F8" w14:textId="5BC3C747" w:rsidR="005F0D5C" w:rsidRPr="0057006F" w:rsidDel="007A5B40" w:rsidRDefault="005F0D5C" w:rsidP="005F0D5C">
            <w:pPr>
              <w:pStyle w:val="BodyText"/>
              <w:spacing w:after="0"/>
              <w:jc w:val="left"/>
              <w:rPr>
                <w:rFonts w:cs="Arial"/>
                <w:color w:val="000000"/>
                <w:sz w:val="20"/>
              </w:rPr>
            </w:pPr>
            <w:r w:rsidRPr="0057006F">
              <w:rPr>
                <w:rFonts w:cs="Arial"/>
                <w:sz w:val="20"/>
              </w:rPr>
              <w:t>Nav atrasta pacienta karte</w:t>
            </w:r>
          </w:p>
        </w:tc>
      </w:tr>
      <w:tr w:rsidR="005F0D5C" w:rsidRPr="0057006F" w14:paraId="2449C918" w14:textId="77777777" w:rsidTr="005F0D5C">
        <w:trPr>
          <w:trHeight w:val="300"/>
        </w:trPr>
        <w:tc>
          <w:tcPr>
            <w:tcW w:w="1017" w:type="dxa"/>
            <w:noWrap/>
          </w:tcPr>
          <w:p w14:paraId="39F52560" w14:textId="294B322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CA797FD" w14:textId="0D532F60" w:rsidR="005F0D5C" w:rsidRPr="0057006F" w:rsidDel="007A5B40" w:rsidRDefault="005F0D5C" w:rsidP="005F0D5C">
            <w:pPr>
              <w:pStyle w:val="BodyText"/>
              <w:spacing w:after="0"/>
              <w:jc w:val="left"/>
              <w:rPr>
                <w:rFonts w:cs="Arial"/>
                <w:color w:val="000000"/>
                <w:sz w:val="20"/>
              </w:rPr>
            </w:pPr>
            <w:r w:rsidRPr="0057006F">
              <w:rPr>
                <w:rFonts w:cs="Arial"/>
                <w:sz w:val="20"/>
              </w:rPr>
              <w:t>059</w:t>
            </w:r>
          </w:p>
        </w:tc>
        <w:tc>
          <w:tcPr>
            <w:tcW w:w="1684" w:type="dxa"/>
            <w:noWrap/>
          </w:tcPr>
          <w:p w14:paraId="147E7CA9" w14:textId="39185C2C" w:rsidR="005F0D5C" w:rsidRPr="0057006F" w:rsidDel="007A5B40" w:rsidRDefault="005F0D5C" w:rsidP="005F0D5C">
            <w:pPr>
              <w:pStyle w:val="BodyText"/>
              <w:spacing w:after="0"/>
              <w:jc w:val="left"/>
              <w:rPr>
                <w:rFonts w:cs="Arial"/>
                <w:color w:val="000000"/>
                <w:sz w:val="20"/>
              </w:rPr>
            </w:pPr>
            <w:r w:rsidRPr="0057006F">
              <w:rPr>
                <w:rFonts w:cs="Arial"/>
                <w:sz w:val="20"/>
              </w:rPr>
              <w:t>DNL059</w:t>
            </w:r>
          </w:p>
        </w:tc>
        <w:tc>
          <w:tcPr>
            <w:tcW w:w="1276" w:type="dxa"/>
            <w:noWrap/>
          </w:tcPr>
          <w:p w14:paraId="53811844" w14:textId="444D94C4"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A8CBD60" w14:textId="00C0E569" w:rsidR="005F0D5C" w:rsidRPr="0057006F" w:rsidDel="007A5B40" w:rsidRDefault="005F0D5C" w:rsidP="005F0D5C">
            <w:pPr>
              <w:pStyle w:val="BodyText"/>
              <w:spacing w:after="0"/>
              <w:jc w:val="left"/>
              <w:rPr>
                <w:rFonts w:cs="Arial"/>
                <w:color w:val="000000"/>
                <w:sz w:val="20"/>
              </w:rPr>
            </w:pPr>
            <w:r w:rsidRPr="0057006F">
              <w:rPr>
                <w:rFonts w:cs="Arial"/>
                <w:sz w:val="20"/>
              </w:rPr>
              <w:t>Pacienta dati nav korekti</w:t>
            </w:r>
          </w:p>
        </w:tc>
      </w:tr>
      <w:tr w:rsidR="005F0D5C" w:rsidRPr="0057006F" w14:paraId="2C79549B" w14:textId="77777777" w:rsidTr="005F0D5C">
        <w:trPr>
          <w:trHeight w:val="300"/>
        </w:trPr>
        <w:tc>
          <w:tcPr>
            <w:tcW w:w="1017" w:type="dxa"/>
            <w:noWrap/>
          </w:tcPr>
          <w:p w14:paraId="44CB6C1D" w14:textId="44D01B7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AFF75CB" w14:textId="4E360805" w:rsidR="005F0D5C" w:rsidRPr="0057006F" w:rsidDel="007A5B40" w:rsidRDefault="005F0D5C" w:rsidP="005F0D5C">
            <w:pPr>
              <w:pStyle w:val="BodyText"/>
              <w:spacing w:after="0"/>
              <w:jc w:val="left"/>
              <w:rPr>
                <w:rFonts w:cs="Arial"/>
                <w:color w:val="000000"/>
                <w:sz w:val="20"/>
              </w:rPr>
            </w:pPr>
            <w:r w:rsidRPr="0057006F">
              <w:rPr>
                <w:rFonts w:cs="Arial"/>
                <w:sz w:val="20"/>
              </w:rPr>
              <w:t>060</w:t>
            </w:r>
          </w:p>
        </w:tc>
        <w:tc>
          <w:tcPr>
            <w:tcW w:w="1684" w:type="dxa"/>
            <w:noWrap/>
          </w:tcPr>
          <w:p w14:paraId="4556BDBE" w14:textId="7694DC06" w:rsidR="005F0D5C" w:rsidRPr="0057006F" w:rsidDel="007A5B40" w:rsidRDefault="005F0D5C" w:rsidP="005F0D5C">
            <w:pPr>
              <w:pStyle w:val="BodyText"/>
              <w:spacing w:after="0"/>
              <w:jc w:val="left"/>
              <w:rPr>
                <w:rFonts w:cs="Arial"/>
                <w:color w:val="000000"/>
                <w:sz w:val="20"/>
              </w:rPr>
            </w:pPr>
            <w:r w:rsidRPr="0057006F">
              <w:rPr>
                <w:rFonts w:cs="Arial"/>
                <w:sz w:val="20"/>
              </w:rPr>
              <w:t>DNL060</w:t>
            </w:r>
          </w:p>
        </w:tc>
        <w:tc>
          <w:tcPr>
            <w:tcW w:w="1276" w:type="dxa"/>
            <w:noWrap/>
          </w:tcPr>
          <w:p w14:paraId="2BBA096D" w14:textId="6F50EEA7"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B08678D" w14:textId="032D8EDE" w:rsidR="005F0D5C" w:rsidRPr="0057006F" w:rsidDel="007A5B40" w:rsidRDefault="005F0D5C" w:rsidP="005F0D5C">
            <w:pPr>
              <w:pStyle w:val="BodyText"/>
              <w:spacing w:after="0"/>
              <w:jc w:val="left"/>
              <w:rPr>
                <w:rFonts w:cs="Arial"/>
                <w:color w:val="000000"/>
                <w:sz w:val="20"/>
              </w:rPr>
            </w:pPr>
            <w:r w:rsidRPr="0057006F">
              <w:rPr>
                <w:rFonts w:cs="Arial"/>
                <w:sz w:val="20"/>
              </w:rPr>
              <w:t>Bērna dzimšanas datums nedrīkst būt nākotnes datums</w:t>
            </w:r>
          </w:p>
        </w:tc>
      </w:tr>
      <w:tr w:rsidR="005F0D5C" w:rsidRPr="0057006F" w14:paraId="70D3EDD1" w14:textId="77777777" w:rsidTr="005F0D5C">
        <w:trPr>
          <w:trHeight w:val="300"/>
        </w:trPr>
        <w:tc>
          <w:tcPr>
            <w:tcW w:w="1017" w:type="dxa"/>
            <w:noWrap/>
          </w:tcPr>
          <w:p w14:paraId="55516594" w14:textId="7EBABCDB"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EB2D3BB" w14:textId="0163E427" w:rsidR="005F0D5C" w:rsidRPr="0057006F" w:rsidDel="007A5B40" w:rsidRDefault="005F0D5C" w:rsidP="005F0D5C">
            <w:pPr>
              <w:pStyle w:val="BodyText"/>
              <w:spacing w:after="0"/>
              <w:jc w:val="left"/>
              <w:rPr>
                <w:rFonts w:cs="Arial"/>
                <w:color w:val="000000"/>
                <w:sz w:val="20"/>
              </w:rPr>
            </w:pPr>
            <w:r w:rsidRPr="0057006F">
              <w:rPr>
                <w:rFonts w:cs="Arial"/>
                <w:sz w:val="20"/>
              </w:rPr>
              <w:t>061</w:t>
            </w:r>
          </w:p>
        </w:tc>
        <w:tc>
          <w:tcPr>
            <w:tcW w:w="1684" w:type="dxa"/>
            <w:noWrap/>
          </w:tcPr>
          <w:p w14:paraId="1D71752B" w14:textId="47C9BC6E" w:rsidR="005F0D5C" w:rsidRPr="0057006F" w:rsidDel="007A5B40" w:rsidRDefault="005F0D5C" w:rsidP="005F0D5C">
            <w:pPr>
              <w:pStyle w:val="BodyText"/>
              <w:spacing w:after="0"/>
              <w:jc w:val="left"/>
              <w:rPr>
                <w:rFonts w:cs="Arial"/>
                <w:color w:val="000000"/>
                <w:sz w:val="20"/>
              </w:rPr>
            </w:pPr>
            <w:r w:rsidRPr="0057006F">
              <w:rPr>
                <w:rFonts w:cs="Arial"/>
                <w:sz w:val="20"/>
              </w:rPr>
              <w:t>DNL061</w:t>
            </w:r>
          </w:p>
        </w:tc>
        <w:tc>
          <w:tcPr>
            <w:tcW w:w="1276" w:type="dxa"/>
            <w:noWrap/>
          </w:tcPr>
          <w:p w14:paraId="24A8A9FF" w14:textId="0EE07980"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758E5807" w14:textId="05CE8417" w:rsidR="005F0D5C" w:rsidRPr="0057006F" w:rsidDel="007A5B40" w:rsidRDefault="005F0D5C" w:rsidP="005F0D5C">
            <w:pPr>
              <w:pStyle w:val="BodyText"/>
              <w:spacing w:after="0"/>
              <w:jc w:val="left"/>
              <w:rPr>
                <w:rFonts w:cs="Arial"/>
                <w:color w:val="000000"/>
                <w:sz w:val="20"/>
              </w:rPr>
            </w:pPr>
            <w:r w:rsidRPr="0057006F">
              <w:rPr>
                <w:rFonts w:cs="Arial"/>
                <w:sz w:val="20"/>
              </w:rPr>
              <w:t>Anulēšanas datums ir vēlāk kā nākamā darba diena</w:t>
            </w:r>
          </w:p>
        </w:tc>
      </w:tr>
      <w:tr w:rsidR="005F0D5C" w:rsidRPr="0057006F" w14:paraId="0BFFB82C" w14:textId="77777777" w:rsidTr="005F0D5C">
        <w:trPr>
          <w:trHeight w:val="300"/>
        </w:trPr>
        <w:tc>
          <w:tcPr>
            <w:tcW w:w="1017" w:type="dxa"/>
            <w:noWrap/>
          </w:tcPr>
          <w:p w14:paraId="4FD71A0F" w14:textId="5CEC1DD6"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A0F9269" w14:textId="2CA580DF" w:rsidR="005F0D5C" w:rsidRPr="0057006F" w:rsidDel="007A5B40" w:rsidRDefault="005F0D5C" w:rsidP="005F0D5C">
            <w:pPr>
              <w:pStyle w:val="BodyText"/>
              <w:spacing w:after="0"/>
              <w:jc w:val="left"/>
              <w:rPr>
                <w:rFonts w:cs="Arial"/>
                <w:color w:val="000000"/>
                <w:sz w:val="20"/>
              </w:rPr>
            </w:pPr>
            <w:r w:rsidRPr="0057006F">
              <w:rPr>
                <w:rFonts w:cs="Arial"/>
                <w:sz w:val="20"/>
              </w:rPr>
              <w:t>062</w:t>
            </w:r>
          </w:p>
        </w:tc>
        <w:tc>
          <w:tcPr>
            <w:tcW w:w="1684" w:type="dxa"/>
            <w:noWrap/>
          </w:tcPr>
          <w:p w14:paraId="12707B46" w14:textId="214E9151" w:rsidR="005F0D5C" w:rsidRPr="0057006F" w:rsidDel="007A5B40" w:rsidRDefault="005F0D5C" w:rsidP="005F0D5C">
            <w:pPr>
              <w:pStyle w:val="BodyText"/>
              <w:spacing w:after="0"/>
              <w:jc w:val="left"/>
              <w:rPr>
                <w:rFonts w:cs="Arial"/>
                <w:color w:val="000000"/>
                <w:sz w:val="20"/>
              </w:rPr>
            </w:pPr>
            <w:r w:rsidRPr="0057006F">
              <w:rPr>
                <w:rFonts w:cs="Arial"/>
                <w:sz w:val="20"/>
              </w:rPr>
              <w:t>DNL062</w:t>
            </w:r>
          </w:p>
        </w:tc>
        <w:tc>
          <w:tcPr>
            <w:tcW w:w="1276" w:type="dxa"/>
            <w:noWrap/>
          </w:tcPr>
          <w:p w14:paraId="0035D798" w14:textId="54A1EEA7"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2C9C874F" w14:textId="5EAE1020" w:rsidR="005F0D5C" w:rsidRPr="0057006F" w:rsidDel="007A5B40" w:rsidRDefault="005F0D5C" w:rsidP="005F0D5C">
            <w:pPr>
              <w:pStyle w:val="BodyText"/>
              <w:spacing w:after="0"/>
              <w:jc w:val="left"/>
              <w:rPr>
                <w:rFonts w:cs="Arial"/>
                <w:color w:val="000000"/>
                <w:sz w:val="20"/>
              </w:rPr>
            </w:pPr>
            <w:r w:rsidRPr="0057006F">
              <w:rPr>
                <w:rFonts w:cs="Arial"/>
                <w:sz w:val="20"/>
              </w:rPr>
              <w:t>Slēgšanas datums ir vēlāk kā nākamā darba diena</w:t>
            </w:r>
          </w:p>
        </w:tc>
      </w:tr>
      <w:tr w:rsidR="005F0D5C" w:rsidRPr="0057006F" w14:paraId="3027C233" w14:textId="77777777" w:rsidTr="005F0D5C">
        <w:trPr>
          <w:trHeight w:val="300"/>
        </w:trPr>
        <w:tc>
          <w:tcPr>
            <w:tcW w:w="1017" w:type="dxa"/>
            <w:noWrap/>
          </w:tcPr>
          <w:p w14:paraId="30EADFCF" w14:textId="0D6D0FFB"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3D98DDD8" w14:textId="4E05D079" w:rsidR="005F0D5C" w:rsidRPr="0057006F" w:rsidDel="007A5B40" w:rsidRDefault="005F0D5C" w:rsidP="005F0D5C">
            <w:pPr>
              <w:pStyle w:val="BodyText"/>
              <w:spacing w:after="0"/>
              <w:jc w:val="left"/>
              <w:rPr>
                <w:rFonts w:cs="Arial"/>
                <w:color w:val="000000"/>
                <w:sz w:val="20"/>
              </w:rPr>
            </w:pPr>
            <w:r w:rsidRPr="0057006F">
              <w:rPr>
                <w:rFonts w:cs="Arial"/>
                <w:sz w:val="20"/>
              </w:rPr>
              <w:t>063</w:t>
            </w:r>
          </w:p>
        </w:tc>
        <w:tc>
          <w:tcPr>
            <w:tcW w:w="1684" w:type="dxa"/>
            <w:noWrap/>
          </w:tcPr>
          <w:p w14:paraId="2C83728C" w14:textId="5E29A398" w:rsidR="005F0D5C" w:rsidRPr="0057006F" w:rsidDel="007A5B40" w:rsidRDefault="005F0D5C" w:rsidP="005F0D5C">
            <w:pPr>
              <w:pStyle w:val="BodyText"/>
              <w:spacing w:after="0"/>
              <w:jc w:val="left"/>
              <w:rPr>
                <w:rFonts w:cs="Arial"/>
                <w:color w:val="000000"/>
                <w:sz w:val="20"/>
              </w:rPr>
            </w:pPr>
            <w:r w:rsidRPr="0057006F">
              <w:rPr>
                <w:rFonts w:cs="Arial"/>
                <w:sz w:val="20"/>
              </w:rPr>
              <w:t>DNL063</w:t>
            </w:r>
          </w:p>
        </w:tc>
        <w:tc>
          <w:tcPr>
            <w:tcW w:w="1276" w:type="dxa"/>
            <w:noWrap/>
          </w:tcPr>
          <w:p w14:paraId="49CE3ED9" w14:textId="634D5DA0"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084DEA72" w14:textId="56AD7BCE" w:rsidR="005F0D5C" w:rsidRPr="0057006F" w:rsidDel="007A5B40" w:rsidRDefault="005F0D5C" w:rsidP="005F0D5C">
            <w:pPr>
              <w:pStyle w:val="BodyText"/>
              <w:spacing w:after="0"/>
              <w:jc w:val="left"/>
              <w:rPr>
                <w:rFonts w:cs="Arial"/>
                <w:color w:val="000000"/>
                <w:sz w:val="20"/>
              </w:rPr>
            </w:pPr>
            <w:r w:rsidRPr="0057006F">
              <w:rPr>
                <w:rFonts w:cs="Arial"/>
                <w:sz w:val="20"/>
              </w:rPr>
              <w:t>Persona nav bērns</w:t>
            </w:r>
          </w:p>
        </w:tc>
      </w:tr>
      <w:tr w:rsidR="005F0D5C" w:rsidRPr="0057006F" w14:paraId="103776F4" w14:textId="77777777" w:rsidTr="005F0D5C">
        <w:trPr>
          <w:trHeight w:val="300"/>
        </w:trPr>
        <w:tc>
          <w:tcPr>
            <w:tcW w:w="1017" w:type="dxa"/>
            <w:noWrap/>
          </w:tcPr>
          <w:p w14:paraId="3C6B719A" w14:textId="2C0ABF64"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00F1F9F7" w14:textId="33218346" w:rsidR="005F0D5C" w:rsidRPr="0057006F" w:rsidDel="007A5B40" w:rsidRDefault="005F0D5C" w:rsidP="005F0D5C">
            <w:pPr>
              <w:pStyle w:val="BodyText"/>
              <w:spacing w:after="0"/>
              <w:jc w:val="left"/>
              <w:rPr>
                <w:rFonts w:cs="Arial"/>
                <w:color w:val="000000"/>
                <w:sz w:val="20"/>
              </w:rPr>
            </w:pPr>
            <w:r w:rsidRPr="0057006F">
              <w:rPr>
                <w:rFonts w:cs="Arial"/>
                <w:sz w:val="20"/>
              </w:rPr>
              <w:t>064</w:t>
            </w:r>
          </w:p>
        </w:tc>
        <w:tc>
          <w:tcPr>
            <w:tcW w:w="1684" w:type="dxa"/>
            <w:noWrap/>
          </w:tcPr>
          <w:p w14:paraId="5E0F241D" w14:textId="7E75EFE2" w:rsidR="005F0D5C" w:rsidRPr="0057006F" w:rsidDel="007A5B40" w:rsidRDefault="005F0D5C" w:rsidP="005F0D5C">
            <w:pPr>
              <w:pStyle w:val="BodyText"/>
              <w:spacing w:after="0"/>
              <w:jc w:val="left"/>
              <w:rPr>
                <w:rFonts w:cs="Arial"/>
                <w:color w:val="000000"/>
                <w:sz w:val="20"/>
              </w:rPr>
            </w:pPr>
            <w:r w:rsidRPr="0057006F">
              <w:rPr>
                <w:rFonts w:cs="Arial"/>
                <w:sz w:val="20"/>
              </w:rPr>
              <w:t>DNL064</w:t>
            </w:r>
          </w:p>
        </w:tc>
        <w:tc>
          <w:tcPr>
            <w:tcW w:w="1276" w:type="dxa"/>
            <w:noWrap/>
          </w:tcPr>
          <w:p w14:paraId="05E94CE6" w14:textId="2A0D9E9D"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6237C2C2" w14:textId="587368F3" w:rsidR="005F0D5C" w:rsidRPr="0057006F" w:rsidDel="007A5B40" w:rsidRDefault="005F0D5C" w:rsidP="005F0D5C">
            <w:pPr>
              <w:pStyle w:val="BodyText"/>
              <w:spacing w:after="0"/>
              <w:jc w:val="left"/>
              <w:rPr>
                <w:rFonts w:cs="Arial"/>
                <w:color w:val="000000"/>
                <w:sz w:val="20"/>
              </w:rPr>
            </w:pPr>
            <w:r w:rsidRPr="0057006F">
              <w:rPr>
                <w:rFonts w:cs="Arial"/>
                <w:sz w:val="20"/>
              </w:rPr>
              <w:t>Bērna dzimšanas datums nevar būt agrāk kā vecāka dzimšanas datums</w:t>
            </w:r>
          </w:p>
        </w:tc>
      </w:tr>
      <w:tr w:rsidR="005F0D5C" w:rsidRPr="0057006F" w14:paraId="3A416EEC" w14:textId="77777777" w:rsidTr="005F0D5C">
        <w:trPr>
          <w:trHeight w:val="300"/>
        </w:trPr>
        <w:tc>
          <w:tcPr>
            <w:tcW w:w="1017" w:type="dxa"/>
            <w:noWrap/>
          </w:tcPr>
          <w:p w14:paraId="34745864" w14:textId="335D2370"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E6FCFD0" w14:textId="4E13D916" w:rsidR="005F0D5C" w:rsidRPr="0057006F" w:rsidDel="007A5B40" w:rsidRDefault="005F0D5C" w:rsidP="005F0D5C">
            <w:pPr>
              <w:pStyle w:val="BodyText"/>
              <w:spacing w:after="0"/>
              <w:jc w:val="left"/>
              <w:rPr>
                <w:rFonts w:cs="Arial"/>
                <w:color w:val="000000"/>
                <w:sz w:val="20"/>
              </w:rPr>
            </w:pPr>
            <w:r w:rsidRPr="0057006F">
              <w:rPr>
                <w:rFonts w:cs="Arial"/>
                <w:sz w:val="20"/>
              </w:rPr>
              <w:t>065</w:t>
            </w:r>
          </w:p>
        </w:tc>
        <w:tc>
          <w:tcPr>
            <w:tcW w:w="1684" w:type="dxa"/>
            <w:noWrap/>
          </w:tcPr>
          <w:p w14:paraId="52845672" w14:textId="0D80A000" w:rsidR="005F0D5C" w:rsidRPr="0057006F" w:rsidDel="007A5B40" w:rsidRDefault="005F0D5C" w:rsidP="005F0D5C">
            <w:pPr>
              <w:pStyle w:val="BodyText"/>
              <w:spacing w:after="0"/>
              <w:jc w:val="left"/>
              <w:rPr>
                <w:rFonts w:cs="Arial"/>
                <w:color w:val="000000"/>
                <w:sz w:val="20"/>
              </w:rPr>
            </w:pPr>
            <w:r w:rsidRPr="0057006F">
              <w:rPr>
                <w:rFonts w:cs="Arial"/>
                <w:sz w:val="20"/>
              </w:rPr>
              <w:t>DNL065</w:t>
            </w:r>
          </w:p>
        </w:tc>
        <w:tc>
          <w:tcPr>
            <w:tcW w:w="1276" w:type="dxa"/>
            <w:noWrap/>
          </w:tcPr>
          <w:p w14:paraId="39F5453B" w14:textId="678ABE8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16DBEE7" w14:textId="5E8E0752" w:rsidR="005F0D5C" w:rsidRPr="0057006F" w:rsidDel="007A5B40" w:rsidRDefault="005F0D5C" w:rsidP="005F0D5C">
            <w:pPr>
              <w:pStyle w:val="BodyText"/>
              <w:spacing w:after="0"/>
              <w:jc w:val="left"/>
              <w:rPr>
                <w:rFonts w:cs="Arial"/>
                <w:color w:val="000000"/>
                <w:sz w:val="20"/>
              </w:rPr>
            </w:pPr>
            <w:r w:rsidRPr="0057006F">
              <w:rPr>
                <w:rFonts w:cs="Arial"/>
                <w:sz w:val="20"/>
              </w:rPr>
              <w:t>Jānorāda reģistrācijas numurs vai personas kods</w:t>
            </w:r>
          </w:p>
        </w:tc>
      </w:tr>
      <w:tr w:rsidR="005F0D5C" w:rsidRPr="0057006F" w14:paraId="3150A73E" w14:textId="77777777" w:rsidTr="005F0D5C">
        <w:trPr>
          <w:trHeight w:val="300"/>
        </w:trPr>
        <w:tc>
          <w:tcPr>
            <w:tcW w:w="1017" w:type="dxa"/>
            <w:noWrap/>
          </w:tcPr>
          <w:p w14:paraId="516FA1CF" w14:textId="17255DCD"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29F74EA" w14:textId="70305D4E" w:rsidR="005F0D5C" w:rsidRPr="0057006F" w:rsidDel="007A5B40" w:rsidRDefault="005F0D5C" w:rsidP="005F0D5C">
            <w:pPr>
              <w:pStyle w:val="BodyText"/>
              <w:spacing w:after="0"/>
              <w:jc w:val="left"/>
              <w:rPr>
                <w:rFonts w:cs="Arial"/>
                <w:color w:val="000000"/>
                <w:sz w:val="20"/>
              </w:rPr>
            </w:pPr>
            <w:r w:rsidRPr="0057006F">
              <w:rPr>
                <w:rFonts w:cs="Arial"/>
                <w:sz w:val="20"/>
              </w:rPr>
              <w:t>066</w:t>
            </w:r>
          </w:p>
        </w:tc>
        <w:tc>
          <w:tcPr>
            <w:tcW w:w="1684" w:type="dxa"/>
            <w:noWrap/>
          </w:tcPr>
          <w:p w14:paraId="7A55125D" w14:textId="1A86CCE2" w:rsidR="005F0D5C" w:rsidRPr="0057006F" w:rsidDel="007A5B40" w:rsidRDefault="005F0D5C" w:rsidP="005F0D5C">
            <w:pPr>
              <w:pStyle w:val="BodyText"/>
              <w:spacing w:after="0"/>
              <w:jc w:val="left"/>
              <w:rPr>
                <w:rFonts w:cs="Arial"/>
                <w:color w:val="000000"/>
                <w:sz w:val="20"/>
              </w:rPr>
            </w:pPr>
            <w:r w:rsidRPr="0057006F">
              <w:rPr>
                <w:rFonts w:cs="Arial"/>
                <w:sz w:val="20"/>
              </w:rPr>
              <w:t>DNL066</w:t>
            </w:r>
          </w:p>
        </w:tc>
        <w:tc>
          <w:tcPr>
            <w:tcW w:w="1276" w:type="dxa"/>
            <w:noWrap/>
          </w:tcPr>
          <w:p w14:paraId="2CAE866D" w14:textId="56BB1DA6"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3E67DB30" w14:textId="09BBB4DA" w:rsidR="005F0D5C" w:rsidRPr="0057006F" w:rsidDel="007A5B40" w:rsidRDefault="005F0D5C" w:rsidP="005F0D5C">
            <w:pPr>
              <w:pStyle w:val="BodyText"/>
              <w:spacing w:after="0"/>
              <w:jc w:val="left"/>
              <w:rPr>
                <w:rFonts w:cs="Arial"/>
                <w:color w:val="000000"/>
                <w:sz w:val="20"/>
              </w:rPr>
            </w:pPr>
            <w:r w:rsidRPr="0057006F">
              <w:rPr>
                <w:rFonts w:cs="Arial"/>
                <w:sz w:val="20"/>
              </w:rPr>
              <w:t>Jau ir izsniegta darbnespējas lapa bērnam par konkrēto periodu</w:t>
            </w:r>
          </w:p>
        </w:tc>
      </w:tr>
      <w:tr w:rsidR="005F0D5C" w:rsidRPr="0057006F" w14:paraId="09EC7469" w14:textId="77777777" w:rsidTr="005F0D5C">
        <w:trPr>
          <w:trHeight w:val="300"/>
        </w:trPr>
        <w:tc>
          <w:tcPr>
            <w:tcW w:w="1017" w:type="dxa"/>
            <w:noWrap/>
          </w:tcPr>
          <w:p w14:paraId="6893040C" w14:textId="0F8C3A5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B0F1C72" w14:textId="4E63461E" w:rsidR="005F0D5C" w:rsidRPr="0057006F" w:rsidDel="007A5B40" w:rsidRDefault="005F0D5C" w:rsidP="005F0D5C">
            <w:pPr>
              <w:pStyle w:val="BodyText"/>
              <w:spacing w:after="0"/>
              <w:jc w:val="left"/>
              <w:rPr>
                <w:rFonts w:cs="Arial"/>
                <w:color w:val="000000"/>
                <w:sz w:val="20"/>
              </w:rPr>
            </w:pPr>
            <w:r w:rsidRPr="0057006F">
              <w:rPr>
                <w:rFonts w:cs="Arial"/>
                <w:sz w:val="20"/>
              </w:rPr>
              <w:t>067</w:t>
            </w:r>
          </w:p>
        </w:tc>
        <w:tc>
          <w:tcPr>
            <w:tcW w:w="1684" w:type="dxa"/>
            <w:noWrap/>
          </w:tcPr>
          <w:p w14:paraId="3DC32452" w14:textId="406ECC60" w:rsidR="005F0D5C" w:rsidRPr="0057006F" w:rsidDel="007A5B40" w:rsidRDefault="005F0D5C" w:rsidP="005F0D5C">
            <w:pPr>
              <w:pStyle w:val="BodyText"/>
              <w:spacing w:after="0"/>
              <w:jc w:val="left"/>
              <w:rPr>
                <w:rFonts w:cs="Arial"/>
                <w:color w:val="000000"/>
                <w:sz w:val="20"/>
              </w:rPr>
            </w:pPr>
            <w:r w:rsidRPr="0057006F">
              <w:rPr>
                <w:rFonts w:cs="Arial"/>
                <w:sz w:val="20"/>
              </w:rPr>
              <w:t>DNL067</w:t>
            </w:r>
          </w:p>
        </w:tc>
        <w:tc>
          <w:tcPr>
            <w:tcW w:w="1276" w:type="dxa"/>
            <w:noWrap/>
          </w:tcPr>
          <w:p w14:paraId="02552EA4" w14:textId="636D4DE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8EAFCAF" w14:textId="0115BD6E" w:rsidR="005F0D5C" w:rsidRPr="0057006F" w:rsidDel="007A5B40" w:rsidRDefault="005F0D5C" w:rsidP="005F0D5C">
            <w:pPr>
              <w:pStyle w:val="BodyText"/>
              <w:spacing w:after="0"/>
              <w:jc w:val="left"/>
              <w:rPr>
                <w:rFonts w:cs="Arial"/>
                <w:color w:val="000000"/>
                <w:sz w:val="20"/>
              </w:rPr>
            </w:pPr>
            <w:r w:rsidRPr="0057006F">
              <w:rPr>
                <w:rFonts w:cs="Arial"/>
                <w:sz w:val="20"/>
              </w:rPr>
              <w:t>Ievadītā darbnespējas cēloņu kombinācija nav atļauta</w:t>
            </w:r>
          </w:p>
        </w:tc>
      </w:tr>
      <w:tr w:rsidR="005F0D5C" w:rsidRPr="0057006F" w14:paraId="120AE451" w14:textId="77777777" w:rsidTr="005F0D5C">
        <w:trPr>
          <w:trHeight w:val="300"/>
        </w:trPr>
        <w:tc>
          <w:tcPr>
            <w:tcW w:w="1017" w:type="dxa"/>
            <w:noWrap/>
          </w:tcPr>
          <w:p w14:paraId="09A21D38" w14:textId="11A716A4"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2B47ACA9" w14:textId="765814AA" w:rsidR="005F0D5C" w:rsidRPr="0057006F" w:rsidDel="007A5B40" w:rsidRDefault="005F0D5C" w:rsidP="005F0D5C">
            <w:pPr>
              <w:pStyle w:val="BodyText"/>
              <w:spacing w:after="0"/>
              <w:jc w:val="left"/>
              <w:rPr>
                <w:rFonts w:cs="Arial"/>
                <w:color w:val="000000"/>
                <w:sz w:val="20"/>
              </w:rPr>
            </w:pPr>
            <w:r w:rsidRPr="0057006F">
              <w:rPr>
                <w:rFonts w:cs="Arial"/>
                <w:sz w:val="20"/>
              </w:rPr>
              <w:t>068</w:t>
            </w:r>
          </w:p>
        </w:tc>
        <w:tc>
          <w:tcPr>
            <w:tcW w:w="1684" w:type="dxa"/>
            <w:noWrap/>
          </w:tcPr>
          <w:p w14:paraId="77B79586" w14:textId="75A34348" w:rsidR="005F0D5C" w:rsidRPr="0057006F" w:rsidDel="007A5B40" w:rsidRDefault="005F0D5C" w:rsidP="005F0D5C">
            <w:pPr>
              <w:pStyle w:val="BodyText"/>
              <w:spacing w:after="0"/>
              <w:jc w:val="left"/>
              <w:rPr>
                <w:rFonts w:cs="Arial"/>
                <w:color w:val="000000"/>
                <w:sz w:val="20"/>
              </w:rPr>
            </w:pPr>
            <w:r w:rsidRPr="0057006F">
              <w:rPr>
                <w:rFonts w:cs="Arial"/>
                <w:sz w:val="20"/>
              </w:rPr>
              <w:t>DNL068</w:t>
            </w:r>
          </w:p>
        </w:tc>
        <w:tc>
          <w:tcPr>
            <w:tcW w:w="1276" w:type="dxa"/>
            <w:noWrap/>
          </w:tcPr>
          <w:p w14:paraId="58F0367B" w14:textId="7353A17D"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1266EFD1" w14:textId="3A10DB36" w:rsidR="005F0D5C" w:rsidRPr="0057006F" w:rsidDel="007A5B40" w:rsidRDefault="005F0D5C" w:rsidP="005F0D5C">
            <w:pPr>
              <w:pStyle w:val="BodyText"/>
              <w:spacing w:after="0"/>
              <w:jc w:val="left"/>
              <w:rPr>
                <w:rFonts w:cs="Arial"/>
                <w:color w:val="000000"/>
                <w:sz w:val="20"/>
              </w:rPr>
            </w:pPr>
            <w:r w:rsidRPr="0057006F">
              <w:rPr>
                <w:rFonts w:cs="Arial"/>
                <w:sz w:val="20"/>
              </w:rPr>
              <w:t>Nav norādīta pamata diagnoze</w:t>
            </w:r>
          </w:p>
        </w:tc>
      </w:tr>
      <w:tr w:rsidR="005F0D5C" w:rsidRPr="0057006F" w14:paraId="232AA1E0" w14:textId="77777777" w:rsidTr="005F0D5C">
        <w:trPr>
          <w:trHeight w:val="300"/>
        </w:trPr>
        <w:tc>
          <w:tcPr>
            <w:tcW w:w="1017" w:type="dxa"/>
            <w:noWrap/>
          </w:tcPr>
          <w:p w14:paraId="723B8012" w14:textId="521C4ECB"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6FAD2075" w14:textId="39B849C1" w:rsidR="005F0D5C" w:rsidRPr="0057006F" w:rsidDel="007A5B40" w:rsidRDefault="005F0D5C" w:rsidP="005F0D5C">
            <w:pPr>
              <w:pStyle w:val="BodyText"/>
              <w:spacing w:after="0"/>
              <w:jc w:val="left"/>
              <w:rPr>
                <w:rFonts w:cs="Arial"/>
                <w:color w:val="000000"/>
                <w:sz w:val="20"/>
              </w:rPr>
            </w:pPr>
            <w:r w:rsidRPr="0057006F">
              <w:rPr>
                <w:rFonts w:cs="Arial"/>
                <w:sz w:val="20"/>
              </w:rPr>
              <w:t>069</w:t>
            </w:r>
          </w:p>
        </w:tc>
        <w:tc>
          <w:tcPr>
            <w:tcW w:w="1684" w:type="dxa"/>
            <w:noWrap/>
          </w:tcPr>
          <w:p w14:paraId="5FC31453" w14:textId="13591B24" w:rsidR="005F0D5C" w:rsidRPr="0057006F" w:rsidDel="007A5B40" w:rsidRDefault="005F0D5C" w:rsidP="005F0D5C">
            <w:pPr>
              <w:pStyle w:val="BodyText"/>
              <w:spacing w:after="0"/>
              <w:jc w:val="left"/>
              <w:rPr>
                <w:rFonts w:cs="Arial"/>
                <w:color w:val="000000"/>
                <w:sz w:val="20"/>
              </w:rPr>
            </w:pPr>
            <w:r w:rsidRPr="0057006F">
              <w:rPr>
                <w:rFonts w:cs="Arial"/>
                <w:sz w:val="20"/>
              </w:rPr>
              <w:t>DNL069</w:t>
            </w:r>
          </w:p>
        </w:tc>
        <w:tc>
          <w:tcPr>
            <w:tcW w:w="1276" w:type="dxa"/>
            <w:noWrap/>
          </w:tcPr>
          <w:p w14:paraId="59EF9CAD" w14:textId="6A67262E"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585A8199" w14:textId="33B66D94" w:rsidR="005F0D5C" w:rsidRPr="0057006F" w:rsidDel="007A5B40" w:rsidRDefault="005F0D5C" w:rsidP="005F0D5C">
            <w:pPr>
              <w:pStyle w:val="BodyText"/>
              <w:spacing w:after="0"/>
              <w:jc w:val="left"/>
              <w:rPr>
                <w:rFonts w:cs="Arial"/>
                <w:color w:val="000000"/>
                <w:sz w:val="20"/>
              </w:rPr>
            </w:pPr>
            <w:r w:rsidRPr="0057006F">
              <w:rPr>
                <w:rFonts w:cs="Arial"/>
                <w:sz w:val="20"/>
              </w:rPr>
              <w:t>Iepriekšējās B tipa darbnespējas lapas darbnespējas periods ir mazāks kā 14 dienas</w:t>
            </w:r>
          </w:p>
        </w:tc>
      </w:tr>
      <w:tr w:rsidR="005F0D5C" w:rsidRPr="0057006F" w14:paraId="12325F60" w14:textId="77777777" w:rsidTr="005F0D5C">
        <w:trPr>
          <w:trHeight w:val="300"/>
        </w:trPr>
        <w:tc>
          <w:tcPr>
            <w:tcW w:w="1017" w:type="dxa"/>
            <w:noWrap/>
          </w:tcPr>
          <w:p w14:paraId="50899DAC" w14:textId="16C8F489" w:rsidR="005F0D5C" w:rsidRPr="0057006F" w:rsidDel="007A5B40" w:rsidRDefault="005F0D5C" w:rsidP="005F0D5C">
            <w:pPr>
              <w:pStyle w:val="BodyText"/>
              <w:spacing w:after="0"/>
              <w:jc w:val="left"/>
              <w:rPr>
                <w:rFonts w:cs="Arial"/>
                <w:color w:val="000000"/>
                <w:sz w:val="20"/>
              </w:rPr>
            </w:pPr>
            <w:r w:rsidRPr="0057006F">
              <w:rPr>
                <w:rFonts w:cs="Arial"/>
                <w:color w:val="000000"/>
                <w:sz w:val="20"/>
              </w:rPr>
              <w:t>DNL</w:t>
            </w:r>
          </w:p>
        </w:tc>
        <w:tc>
          <w:tcPr>
            <w:tcW w:w="972" w:type="dxa"/>
            <w:noWrap/>
          </w:tcPr>
          <w:p w14:paraId="4A72C040" w14:textId="00D0934F" w:rsidR="005F0D5C" w:rsidRPr="0057006F" w:rsidRDefault="005F0D5C" w:rsidP="005F0D5C">
            <w:pPr>
              <w:pStyle w:val="BodyText"/>
              <w:spacing w:after="0"/>
              <w:jc w:val="left"/>
              <w:rPr>
                <w:rFonts w:cs="Arial"/>
                <w:sz w:val="20"/>
              </w:rPr>
            </w:pPr>
            <w:r w:rsidRPr="0057006F">
              <w:rPr>
                <w:rFonts w:cs="Arial"/>
                <w:sz w:val="20"/>
              </w:rPr>
              <w:t>070</w:t>
            </w:r>
          </w:p>
        </w:tc>
        <w:tc>
          <w:tcPr>
            <w:tcW w:w="1684" w:type="dxa"/>
            <w:noWrap/>
          </w:tcPr>
          <w:p w14:paraId="2F463F40" w14:textId="0EB93728" w:rsidR="005F0D5C" w:rsidRPr="0057006F" w:rsidRDefault="005F0D5C" w:rsidP="005F0D5C">
            <w:pPr>
              <w:pStyle w:val="BodyText"/>
              <w:spacing w:after="0"/>
              <w:jc w:val="left"/>
              <w:rPr>
                <w:rFonts w:cs="Arial"/>
                <w:sz w:val="20"/>
              </w:rPr>
            </w:pPr>
            <w:r w:rsidRPr="0057006F">
              <w:rPr>
                <w:rFonts w:cs="Arial"/>
                <w:sz w:val="20"/>
              </w:rPr>
              <w:t>DNL070</w:t>
            </w:r>
          </w:p>
        </w:tc>
        <w:tc>
          <w:tcPr>
            <w:tcW w:w="1276" w:type="dxa"/>
            <w:noWrap/>
          </w:tcPr>
          <w:p w14:paraId="34F55896" w14:textId="0B82A6D9" w:rsidR="005F0D5C" w:rsidRPr="0057006F" w:rsidDel="007A5B40" w:rsidRDefault="005F0D5C" w:rsidP="005F0D5C">
            <w:pPr>
              <w:pStyle w:val="BodyText"/>
              <w:spacing w:after="0"/>
              <w:jc w:val="left"/>
              <w:rPr>
                <w:rFonts w:cs="Arial"/>
                <w:color w:val="000000"/>
                <w:sz w:val="20"/>
              </w:rPr>
            </w:pPr>
            <w:r w:rsidRPr="0057006F">
              <w:rPr>
                <w:rFonts w:cs="Arial"/>
                <w:sz w:val="20"/>
              </w:rPr>
              <w:t>kļūda</w:t>
            </w:r>
          </w:p>
        </w:tc>
        <w:tc>
          <w:tcPr>
            <w:tcW w:w="5071" w:type="dxa"/>
            <w:noWrap/>
          </w:tcPr>
          <w:p w14:paraId="43544045" w14:textId="77777777" w:rsidR="005F0D5C" w:rsidRPr="0057006F" w:rsidDel="007A5B40" w:rsidRDefault="005F0D5C" w:rsidP="005F0D5C">
            <w:pPr>
              <w:pStyle w:val="BodyText"/>
              <w:spacing w:after="0"/>
              <w:jc w:val="left"/>
              <w:rPr>
                <w:rFonts w:cs="Arial"/>
                <w:color w:val="000000"/>
                <w:sz w:val="20"/>
              </w:rPr>
            </w:pPr>
            <w:r w:rsidRPr="0057006F">
              <w:rPr>
                <w:rFonts w:cs="Arial"/>
                <w:sz w:val="20"/>
              </w:rPr>
              <w:t>Labotais darbnespējas perioda beigu datums nevar būt agrāks par perioda sākuma datumu un vēlāks par sākotnēji norādīto darbnespējas perioda beigu datumu</w:t>
            </w:r>
          </w:p>
        </w:tc>
      </w:tr>
      <w:tr w:rsidR="004A08C8" w:rsidRPr="0057006F" w14:paraId="41F323B9" w14:textId="77777777" w:rsidTr="005F0D5C">
        <w:trPr>
          <w:trHeight w:val="300"/>
        </w:trPr>
        <w:tc>
          <w:tcPr>
            <w:tcW w:w="1017" w:type="dxa"/>
            <w:noWrap/>
          </w:tcPr>
          <w:p w14:paraId="451BDC02" w14:textId="66E802AC" w:rsidR="004A08C8" w:rsidRPr="0057006F" w:rsidRDefault="004A08C8" w:rsidP="005F0D5C">
            <w:pPr>
              <w:pStyle w:val="BodyText"/>
              <w:spacing w:after="0"/>
              <w:jc w:val="left"/>
              <w:rPr>
                <w:rFonts w:cs="Arial"/>
                <w:color w:val="000000"/>
                <w:sz w:val="20"/>
              </w:rPr>
            </w:pPr>
            <w:r>
              <w:rPr>
                <w:rFonts w:cs="Arial"/>
                <w:color w:val="000000"/>
                <w:sz w:val="20"/>
              </w:rPr>
              <w:t>DNL</w:t>
            </w:r>
          </w:p>
        </w:tc>
        <w:tc>
          <w:tcPr>
            <w:tcW w:w="972" w:type="dxa"/>
            <w:noWrap/>
          </w:tcPr>
          <w:p w14:paraId="58D415B6" w14:textId="4AFD2BDD" w:rsidR="004A08C8" w:rsidRPr="0057006F" w:rsidRDefault="004A08C8" w:rsidP="005F0D5C">
            <w:pPr>
              <w:pStyle w:val="BodyText"/>
              <w:spacing w:after="0"/>
              <w:jc w:val="left"/>
              <w:rPr>
                <w:rFonts w:cs="Arial"/>
                <w:sz w:val="20"/>
              </w:rPr>
            </w:pPr>
            <w:r>
              <w:rPr>
                <w:rFonts w:cs="Arial"/>
                <w:sz w:val="20"/>
              </w:rPr>
              <w:t>071</w:t>
            </w:r>
          </w:p>
        </w:tc>
        <w:tc>
          <w:tcPr>
            <w:tcW w:w="1684" w:type="dxa"/>
            <w:noWrap/>
          </w:tcPr>
          <w:p w14:paraId="5B51D0EA" w14:textId="20DAE53B" w:rsidR="004A08C8" w:rsidRPr="0057006F" w:rsidRDefault="004A08C8" w:rsidP="005F0D5C">
            <w:pPr>
              <w:pStyle w:val="BodyText"/>
              <w:spacing w:after="0"/>
              <w:jc w:val="left"/>
              <w:rPr>
                <w:rFonts w:cs="Arial"/>
                <w:sz w:val="20"/>
              </w:rPr>
            </w:pPr>
            <w:r>
              <w:rPr>
                <w:rFonts w:cs="Arial"/>
                <w:sz w:val="20"/>
              </w:rPr>
              <w:t>DNL071</w:t>
            </w:r>
          </w:p>
        </w:tc>
        <w:tc>
          <w:tcPr>
            <w:tcW w:w="1276" w:type="dxa"/>
            <w:noWrap/>
          </w:tcPr>
          <w:p w14:paraId="6CC88D20" w14:textId="118E176F" w:rsidR="004A08C8" w:rsidRPr="0057006F" w:rsidRDefault="004A08C8" w:rsidP="005F0D5C">
            <w:pPr>
              <w:pStyle w:val="BodyText"/>
              <w:spacing w:after="0"/>
              <w:jc w:val="left"/>
              <w:rPr>
                <w:rFonts w:cs="Arial"/>
                <w:sz w:val="20"/>
              </w:rPr>
            </w:pPr>
            <w:r>
              <w:rPr>
                <w:rFonts w:cs="Arial"/>
                <w:sz w:val="20"/>
              </w:rPr>
              <w:t>kļūda</w:t>
            </w:r>
          </w:p>
        </w:tc>
        <w:tc>
          <w:tcPr>
            <w:tcW w:w="5071" w:type="dxa"/>
            <w:noWrap/>
          </w:tcPr>
          <w:p w14:paraId="64DB08F2" w14:textId="2C27883C" w:rsidR="004A08C8" w:rsidRPr="0057006F" w:rsidRDefault="00FE0259" w:rsidP="005F0D5C">
            <w:pPr>
              <w:pStyle w:val="BodyText"/>
              <w:spacing w:after="0"/>
              <w:jc w:val="left"/>
              <w:rPr>
                <w:rFonts w:cs="Arial"/>
                <w:sz w:val="20"/>
              </w:rPr>
            </w:pPr>
            <w:r w:rsidRPr="004A5763">
              <w:rPr>
                <w:rFonts w:cs="Arial"/>
                <w:sz w:val="20"/>
              </w:rPr>
              <w:t>Nevar norādīt vai dzēst darbnespējas lapas cēloņu veidus “Grūtniecība” un “Dzemdības”</w:t>
            </w:r>
          </w:p>
        </w:tc>
      </w:tr>
    </w:tbl>
    <w:p w14:paraId="5237B143" w14:textId="77777777" w:rsidR="0017684D" w:rsidRDefault="0017684D" w:rsidP="0057006F">
      <w:pPr>
        <w:pStyle w:val="Heading2"/>
      </w:pPr>
      <w:bookmarkStart w:id="147" w:name="_Toc476141769"/>
      <w:r>
        <w:t>Operacionālās prasības</w:t>
      </w:r>
      <w:bookmarkEnd w:id="147"/>
    </w:p>
    <w:p w14:paraId="5237B144" w14:textId="77777777" w:rsidR="0017684D" w:rsidRPr="00B56695" w:rsidRDefault="0017684D" w:rsidP="00BE3844">
      <w:pPr>
        <w:pStyle w:val="BodyText"/>
      </w:pPr>
      <w:bookmarkStart w:id="148" w:name="_Toc423681055"/>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148"/>
    </w:p>
    <w:p w14:paraId="5237B145" w14:textId="77777777" w:rsidR="0017684D" w:rsidRDefault="0017684D" w:rsidP="00AB1412">
      <w:pPr>
        <w:pStyle w:val="Heading2"/>
      </w:pPr>
      <w:bookmarkStart w:id="149" w:name="_Toc476141770"/>
      <w:r>
        <w:t>Normatīvā regulējuma prasības</w:t>
      </w:r>
      <w:bookmarkEnd w:id="149"/>
    </w:p>
    <w:p w14:paraId="5237B146" w14:textId="77777777" w:rsidR="0017684D" w:rsidRPr="00B56695" w:rsidRDefault="0017684D" w:rsidP="00BE3844">
      <w:pPr>
        <w:pStyle w:val="BodyText"/>
      </w:pPr>
      <w:bookmarkStart w:id="150" w:name="_Toc423681057"/>
      <w:r>
        <w:t xml:space="preserve">Nodaļa ar tās apakšnodaļām aprakstīta </w:t>
      </w:r>
      <w:r w:rsidRPr="00680FED">
        <w:t>Veselības aprūpes elektronisko nosūtījumu / elektronisko pierakstu informācijas sistēma</w:t>
      </w:r>
      <w:r>
        <w:t>s</w:t>
      </w:r>
      <w:r w:rsidRPr="00680FED">
        <w:t xml:space="preserve"> (PN IS)</w:t>
      </w:r>
      <w:r>
        <w:t xml:space="preserve"> prasību specifikācijas dokumentā [12]</w:t>
      </w:r>
      <w:r w:rsidRPr="00680FED">
        <w:t>.</w:t>
      </w:r>
      <w:bookmarkEnd w:id="150"/>
    </w:p>
    <w:p w14:paraId="5237B147" w14:textId="77777777" w:rsidR="002B6F9D" w:rsidRDefault="002B6F9D" w:rsidP="00AB1412">
      <w:pPr>
        <w:pStyle w:val="Heading2"/>
      </w:pPr>
      <w:bookmarkStart w:id="151" w:name="_Toc292311338"/>
      <w:bookmarkStart w:id="152" w:name="_Toc292351604"/>
      <w:bookmarkStart w:id="153" w:name="_Toc476141771"/>
      <w:bookmarkEnd w:id="118"/>
      <w:bookmarkEnd w:id="119"/>
      <w:r w:rsidRPr="00591CBA">
        <w:t>Citas prasības</w:t>
      </w:r>
      <w:bookmarkEnd w:id="151"/>
      <w:bookmarkEnd w:id="152"/>
      <w:bookmarkEnd w:id="153"/>
    </w:p>
    <w:p w14:paraId="5237B148" w14:textId="77777777" w:rsidR="002B6F9D" w:rsidRDefault="002B6F9D" w:rsidP="00BE3844">
      <w:pPr>
        <w:pStyle w:val="BodyText"/>
      </w:pPr>
      <w:r>
        <w:t xml:space="preserve">Nav identificētas iepriekšējās </w:t>
      </w:r>
      <w:r w:rsidRPr="00BE3844">
        <w:t>nodaļās</w:t>
      </w:r>
      <w:r>
        <w:t xml:space="preserve"> neiekļautas prasības.</w:t>
      </w:r>
    </w:p>
    <w:p w14:paraId="5237B149" w14:textId="77777777" w:rsidR="00F80F40" w:rsidRPr="00E96586" w:rsidRDefault="00F80F40" w:rsidP="00F80F40">
      <w:pPr>
        <w:pStyle w:val="Heading1"/>
        <w:keepLines/>
        <w:spacing w:before="480"/>
        <w:ind w:left="432" w:hanging="432"/>
      </w:pPr>
      <w:bookmarkStart w:id="154" w:name="_Toc292351589"/>
      <w:bookmarkStart w:id="155" w:name="_Ref431211279"/>
      <w:bookmarkStart w:id="156" w:name="_Toc476141772"/>
      <w:r w:rsidRPr="00E96586">
        <w:t>Prasību trasējamība</w:t>
      </w:r>
      <w:bookmarkEnd w:id="154"/>
      <w:bookmarkEnd w:id="155"/>
      <w:bookmarkEnd w:id="156"/>
    </w:p>
    <w:p w14:paraId="5237B14A" w14:textId="77777777" w:rsidR="00F80F40" w:rsidRDefault="002A1FC2" w:rsidP="00F80F40">
      <w:pPr>
        <w:pStyle w:val="Tabulasnosaukums"/>
        <w:rPr>
          <w:rFonts w:cs="Arial"/>
          <w:i w:val="0"/>
        </w:rPr>
      </w:pPr>
      <w:r>
        <w:fldChar w:fldCharType="begin"/>
      </w:r>
      <w:r>
        <w:instrText xml:space="preserve"> SEQ Tabula \* ARABIC </w:instrText>
      </w:r>
      <w:r>
        <w:fldChar w:fldCharType="separate"/>
      </w:r>
      <w:bookmarkStart w:id="157" w:name="_Toc476141787"/>
      <w:r w:rsidR="00746161">
        <w:rPr>
          <w:noProof/>
        </w:rPr>
        <w:t>11</w:t>
      </w:r>
      <w:r>
        <w:rPr>
          <w:noProof/>
        </w:rPr>
        <w:fldChar w:fldCharType="end"/>
      </w:r>
      <w:r w:rsidR="00F80F40" w:rsidRPr="00151F61">
        <w:t>. tabula. Prasību trasējamība</w:t>
      </w:r>
      <w:bookmarkEnd w:id="157"/>
      <w:r w:rsidR="00F80F40">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10"/>
        <w:gridCol w:w="29"/>
        <w:gridCol w:w="4082"/>
        <w:gridCol w:w="1843"/>
      </w:tblGrid>
      <w:tr w:rsidR="00F80F40" w:rsidRPr="00334C44" w14:paraId="5237B14D" w14:textId="77777777" w:rsidTr="00B56695">
        <w:tc>
          <w:tcPr>
            <w:tcW w:w="3510" w:type="dxa"/>
            <w:vMerge w:val="restart"/>
            <w:shd w:val="clear" w:color="auto" w:fill="8C9EB4"/>
          </w:tcPr>
          <w:p w14:paraId="5237B14B" w14:textId="77777777" w:rsidR="00F80F40" w:rsidRPr="00334C44" w:rsidRDefault="00F80F40" w:rsidP="00B56695">
            <w:pPr>
              <w:pStyle w:val="Tabulasvirsraksts"/>
              <w:rPr>
                <w:rFonts w:cs="Arial"/>
                <w:szCs w:val="20"/>
              </w:rPr>
            </w:pPr>
            <w:r w:rsidRPr="00334C44">
              <w:rPr>
                <w:rFonts w:cs="Arial"/>
                <w:szCs w:val="20"/>
              </w:rPr>
              <w:t>TS prasība</w:t>
            </w:r>
          </w:p>
        </w:tc>
        <w:tc>
          <w:tcPr>
            <w:tcW w:w="5954" w:type="dxa"/>
            <w:gridSpan w:val="3"/>
            <w:shd w:val="clear" w:color="auto" w:fill="8C9EB4"/>
          </w:tcPr>
          <w:p w14:paraId="5237B14C" w14:textId="77777777" w:rsidR="00F80F40" w:rsidRPr="00334C44" w:rsidRDefault="00F80F40" w:rsidP="00B56695">
            <w:pPr>
              <w:pStyle w:val="Tabulasvirsraksts"/>
              <w:rPr>
                <w:rFonts w:cs="Arial"/>
                <w:szCs w:val="20"/>
              </w:rPr>
            </w:pPr>
            <w:r w:rsidRPr="00334C44">
              <w:rPr>
                <w:rFonts w:cs="Arial"/>
                <w:szCs w:val="20"/>
              </w:rPr>
              <w:t>Sistēmas prasība</w:t>
            </w:r>
          </w:p>
        </w:tc>
      </w:tr>
      <w:tr w:rsidR="00F80F40" w:rsidRPr="00334C44" w14:paraId="5237B151" w14:textId="77777777" w:rsidTr="00B56695">
        <w:tc>
          <w:tcPr>
            <w:tcW w:w="3510" w:type="dxa"/>
            <w:vMerge/>
            <w:shd w:val="clear" w:color="auto" w:fill="8C9EB4"/>
          </w:tcPr>
          <w:p w14:paraId="5237B14E" w14:textId="77777777" w:rsidR="00F80F40" w:rsidRPr="00334C44" w:rsidRDefault="00F80F40" w:rsidP="00B56695">
            <w:pPr>
              <w:pStyle w:val="Tabulasvirsraksts"/>
              <w:rPr>
                <w:rFonts w:cs="Arial"/>
                <w:szCs w:val="20"/>
              </w:rPr>
            </w:pPr>
          </w:p>
        </w:tc>
        <w:tc>
          <w:tcPr>
            <w:tcW w:w="4111" w:type="dxa"/>
            <w:gridSpan w:val="2"/>
            <w:tcBorders>
              <w:right w:val="nil"/>
            </w:tcBorders>
            <w:shd w:val="clear" w:color="auto" w:fill="8C9EB4"/>
          </w:tcPr>
          <w:p w14:paraId="5237B14F" w14:textId="77777777" w:rsidR="00F80F40" w:rsidRPr="00334C44" w:rsidRDefault="00F80F40" w:rsidP="00B56695">
            <w:pPr>
              <w:pStyle w:val="Tabulasvirsraksts"/>
              <w:rPr>
                <w:rFonts w:cs="Arial"/>
                <w:szCs w:val="20"/>
              </w:rPr>
            </w:pPr>
            <w:r w:rsidRPr="00334C44">
              <w:rPr>
                <w:rFonts w:cs="Arial"/>
                <w:szCs w:val="20"/>
              </w:rPr>
              <w:t>Nosaukums</w:t>
            </w:r>
          </w:p>
        </w:tc>
        <w:tc>
          <w:tcPr>
            <w:tcW w:w="1843" w:type="dxa"/>
            <w:tcBorders>
              <w:left w:val="nil"/>
            </w:tcBorders>
            <w:shd w:val="clear" w:color="auto" w:fill="8C9EB4"/>
          </w:tcPr>
          <w:p w14:paraId="5237B150" w14:textId="77777777" w:rsidR="00F80F40" w:rsidRPr="00334C44" w:rsidRDefault="00F80F40" w:rsidP="00B56695">
            <w:pPr>
              <w:pStyle w:val="Tabulasvirsraksts"/>
              <w:rPr>
                <w:rFonts w:cs="Arial"/>
                <w:szCs w:val="20"/>
              </w:rPr>
            </w:pPr>
            <w:r w:rsidRPr="00334C44">
              <w:rPr>
                <w:rFonts w:cs="Arial"/>
                <w:szCs w:val="20"/>
              </w:rPr>
              <w:t>Identifikators</w:t>
            </w:r>
          </w:p>
        </w:tc>
      </w:tr>
      <w:tr w:rsidR="00F80F40" w:rsidRPr="00334C44" w14:paraId="5237B159" w14:textId="77777777" w:rsidTr="00B56695">
        <w:tc>
          <w:tcPr>
            <w:tcW w:w="3510" w:type="dxa"/>
          </w:tcPr>
          <w:p w14:paraId="5237B152" w14:textId="77777777" w:rsidR="00F80F40" w:rsidRPr="00334C44" w:rsidRDefault="00F80F40" w:rsidP="00B56695">
            <w:pPr>
              <w:pStyle w:val="Tabulasteksts"/>
              <w:rPr>
                <w:rFonts w:cs="Arial"/>
                <w:szCs w:val="20"/>
              </w:rPr>
            </w:pPr>
            <w:r w:rsidRPr="00334C44">
              <w:rPr>
                <w:rFonts w:cs="Arial"/>
                <w:color w:val="000000"/>
                <w:szCs w:val="20"/>
              </w:rPr>
              <w:t xml:space="preserve">(005).14 Sistēmā atbalstāmo pamata dokumentu veidi - e-Darbnespējas lapu aprite kopā ar tās saistīto informāciju. Dokumentam iespējami </w:t>
            </w:r>
            <w:r w:rsidRPr="00334C44">
              <w:rPr>
                <w:rFonts w:cs="Arial"/>
                <w:color w:val="000000"/>
                <w:szCs w:val="20"/>
              </w:rPr>
              <w:lastRenderedPageBreak/>
              <w:t>2 veidi – A tipa un B tipa darbnespējas lapa, kurām katrai ir sava strukturēta forma</w:t>
            </w:r>
          </w:p>
        </w:tc>
        <w:tc>
          <w:tcPr>
            <w:tcW w:w="5954" w:type="dxa"/>
            <w:gridSpan w:val="3"/>
          </w:tcPr>
          <w:p w14:paraId="5237B153" w14:textId="77777777" w:rsidR="00F80F40" w:rsidRPr="00334C44" w:rsidRDefault="00026858" w:rsidP="00B56695">
            <w:pPr>
              <w:pStyle w:val="Tabulasteksts"/>
              <w:rPr>
                <w:rFonts w:cs="Arial"/>
                <w:szCs w:val="20"/>
              </w:rPr>
            </w:pPr>
            <w:r>
              <w:lastRenderedPageBreak/>
              <w:fldChar w:fldCharType="begin"/>
            </w:r>
            <w:r>
              <w:instrText xml:space="preserve"> REF _Ref297631217 \h  \* MERGEFORMAT </w:instrText>
            </w:r>
            <w:r>
              <w:fldChar w:fldCharType="separate"/>
            </w:r>
            <w:r w:rsidR="00746161" w:rsidRPr="00746161">
              <w:rPr>
                <w:szCs w:val="20"/>
              </w:rPr>
              <w:t>Izveidot DNL – PNIS.DNL.F.01</w:t>
            </w:r>
            <w:r>
              <w:fldChar w:fldCharType="end"/>
            </w:r>
          </w:p>
          <w:p w14:paraId="5237B154" w14:textId="77777777" w:rsidR="00F80F40" w:rsidRPr="00334C44" w:rsidRDefault="00026858" w:rsidP="00B56695">
            <w:pPr>
              <w:pStyle w:val="Tabulasteksts"/>
              <w:rPr>
                <w:rFonts w:cs="Arial"/>
                <w:szCs w:val="20"/>
              </w:rPr>
            </w:pPr>
            <w:r>
              <w:fldChar w:fldCharType="begin"/>
            </w:r>
            <w:r>
              <w:instrText xml:space="preserve"> REF _Ref297631222 \h  \* MERGEFORMAT </w:instrText>
            </w:r>
            <w:r>
              <w:fldChar w:fldCharType="separate"/>
            </w:r>
            <w:r w:rsidR="00746161" w:rsidRPr="00746161">
              <w:rPr>
                <w:szCs w:val="20"/>
              </w:rPr>
              <w:t>Papildināt DNL datus – PNIS.DNL.F.04</w:t>
            </w:r>
            <w:r>
              <w:fldChar w:fldCharType="end"/>
            </w:r>
          </w:p>
          <w:p w14:paraId="5237B155" w14:textId="77777777" w:rsidR="00F80F40" w:rsidRPr="00334C44" w:rsidRDefault="00026858" w:rsidP="00B56695">
            <w:pPr>
              <w:pStyle w:val="Tabulasteksts"/>
              <w:rPr>
                <w:rFonts w:cs="Arial"/>
                <w:szCs w:val="20"/>
              </w:rPr>
            </w:pPr>
            <w:r>
              <w:fldChar w:fldCharType="begin"/>
            </w:r>
            <w:r>
              <w:instrText xml:space="preserve"> REF _Ref297631223 \h  \* MERGEFORMAT </w:instrText>
            </w:r>
            <w:r>
              <w:fldChar w:fldCharType="separate"/>
            </w:r>
            <w:r w:rsidR="00746161" w:rsidRPr="00746161">
              <w:rPr>
                <w:szCs w:val="20"/>
              </w:rPr>
              <w:t>Deaktivizēt DNL – PNIS.DNL.F.05</w:t>
            </w:r>
            <w:r>
              <w:fldChar w:fldCharType="end"/>
            </w:r>
          </w:p>
          <w:p w14:paraId="5237B156" w14:textId="77777777" w:rsidR="00F80F40" w:rsidRPr="00334C44" w:rsidRDefault="00026858" w:rsidP="00B56695">
            <w:pPr>
              <w:pStyle w:val="Tabulasteksts"/>
              <w:rPr>
                <w:rFonts w:cs="Arial"/>
                <w:szCs w:val="20"/>
              </w:rPr>
            </w:pPr>
            <w:r>
              <w:lastRenderedPageBreak/>
              <w:fldChar w:fldCharType="begin"/>
            </w:r>
            <w:r>
              <w:instrText xml:space="preserve"> REF _Ref298792116 \h  \* MERGEFORMAT </w:instrText>
            </w:r>
            <w:r>
              <w:fldChar w:fldCharType="separate"/>
            </w:r>
            <w:r w:rsidR="00746161" w:rsidRPr="00746161">
              <w:rPr>
                <w:szCs w:val="20"/>
              </w:rPr>
              <w:t>Slēgt DNL – PNIS.DNL.F.06</w:t>
            </w:r>
            <w:r>
              <w:fldChar w:fldCharType="end"/>
            </w:r>
          </w:p>
          <w:p w14:paraId="5237B157" w14:textId="77777777" w:rsidR="00F80F40" w:rsidRPr="00334C44" w:rsidRDefault="00026858" w:rsidP="00B56695">
            <w:pPr>
              <w:pStyle w:val="Tabulasteksts"/>
              <w:rPr>
                <w:rFonts w:cs="Arial"/>
                <w:szCs w:val="20"/>
              </w:rPr>
            </w:pPr>
            <w:r>
              <w:fldChar w:fldCharType="begin"/>
            </w:r>
            <w:r>
              <w:instrText xml:space="preserve"> REF _Ref298792122 \h  \* MERGEFORMAT </w:instrText>
            </w:r>
            <w:r>
              <w:fldChar w:fldCharType="separate"/>
            </w:r>
            <w:r w:rsidR="00746161" w:rsidRPr="00746161">
              <w:rPr>
                <w:szCs w:val="20"/>
              </w:rPr>
              <w:t>Anulēt DNL – PNIS.DNL.F.07</w:t>
            </w:r>
            <w:r>
              <w:fldChar w:fldCharType="end"/>
            </w:r>
          </w:p>
          <w:p w14:paraId="5237B158" w14:textId="77777777" w:rsidR="00F80F40" w:rsidRPr="00502894" w:rsidRDefault="00026858" w:rsidP="00B56695">
            <w:pPr>
              <w:pStyle w:val="Tabulasteksts"/>
              <w:rPr>
                <w:szCs w:val="20"/>
              </w:rPr>
            </w:pPr>
            <w:r>
              <w:fldChar w:fldCharType="begin"/>
            </w:r>
            <w:r>
              <w:instrText xml:space="preserve"> REF _Ref303661301 \h  \* MERGEFORMAT </w:instrText>
            </w:r>
            <w:r>
              <w:fldChar w:fldCharType="separate"/>
            </w:r>
            <w:r w:rsidR="00746161" w:rsidRPr="00746161">
              <w:rPr>
                <w:szCs w:val="20"/>
              </w:rPr>
              <w:t>Atzīmēt lēmumu par DNL anulēšanu – PNIS.DNL.F.13</w:t>
            </w:r>
            <w:r>
              <w:fldChar w:fldCharType="end"/>
            </w:r>
          </w:p>
        </w:tc>
      </w:tr>
      <w:tr w:rsidR="00F80F40" w:rsidRPr="00334C44" w14:paraId="5237B15C" w14:textId="77777777" w:rsidTr="00B56695">
        <w:tc>
          <w:tcPr>
            <w:tcW w:w="3510" w:type="dxa"/>
          </w:tcPr>
          <w:p w14:paraId="5237B15A" w14:textId="77777777" w:rsidR="00F80F40" w:rsidRPr="00334C44" w:rsidRDefault="00F80F40" w:rsidP="00B56695">
            <w:pPr>
              <w:pStyle w:val="Tabulasteksts"/>
              <w:rPr>
                <w:rFonts w:cs="Arial"/>
                <w:szCs w:val="20"/>
              </w:rPr>
            </w:pPr>
            <w:r w:rsidRPr="00334C44">
              <w:rPr>
                <w:rFonts w:cs="Arial"/>
                <w:color w:val="000000"/>
                <w:szCs w:val="20"/>
              </w:rPr>
              <w:t>(005).15 Sistēmā atbalstāmo pamata dokumentu veidi- Ziņojumu par e-Darbnespējas lapas slēgšanu nosūtīšanu</w:t>
            </w:r>
          </w:p>
        </w:tc>
        <w:tc>
          <w:tcPr>
            <w:tcW w:w="5954" w:type="dxa"/>
            <w:gridSpan w:val="3"/>
          </w:tcPr>
          <w:p w14:paraId="5237B15B" w14:textId="77777777" w:rsidR="00F80F40" w:rsidRPr="00334C44" w:rsidRDefault="00026858" w:rsidP="00B56695">
            <w:pPr>
              <w:pStyle w:val="Tabulasteksts"/>
              <w:rPr>
                <w:rFonts w:cs="Arial"/>
                <w:szCs w:val="20"/>
              </w:rPr>
            </w:pPr>
            <w:r>
              <w:fldChar w:fldCharType="begin"/>
            </w:r>
            <w:r>
              <w:instrText xml:space="preserve"> REF _Ref298792116 \h  \* MERGEFORMAT </w:instrText>
            </w:r>
            <w:r>
              <w:fldChar w:fldCharType="separate"/>
            </w:r>
            <w:r w:rsidR="00746161" w:rsidRPr="00746161">
              <w:rPr>
                <w:szCs w:val="20"/>
              </w:rPr>
              <w:t>Slēgt DNL – PNIS.DNL.F.06</w:t>
            </w:r>
            <w:r>
              <w:fldChar w:fldCharType="end"/>
            </w:r>
          </w:p>
        </w:tc>
      </w:tr>
      <w:tr w:rsidR="00F80F40" w:rsidRPr="00334C44" w14:paraId="5237B15F" w14:textId="77777777" w:rsidTr="00B56695">
        <w:tc>
          <w:tcPr>
            <w:tcW w:w="3510" w:type="dxa"/>
          </w:tcPr>
          <w:p w14:paraId="5237B15D" w14:textId="77777777" w:rsidR="00F80F40" w:rsidRPr="00334C44" w:rsidRDefault="00F80F40" w:rsidP="00B56695">
            <w:pPr>
              <w:pStyle w:val="Tabulasteksts"/>
              <w:rPr>
                <w:rFonts w:cs="Arial"/>
                <w:szCs w:val="20"/>
              </w:rPr>
            </w:pPr>
            <w:r w:rsidRPr="00334C44">
              <w:rPr>
                <w:rFonts w:cs="Arial"/>
                <w:szCs w:val="20"/>
              </w:rPr>
              <w:t>(035). Darbnespējas lapas atvēršana E-veselības WEB lietotāju platformā</w:t>
            </w:r>
          </w:p>
        </w:tc>
        <w:tc>
          <w:tcPr>
            <w:tcW w:w="5954" w:type="dxa"/>
            <w:gridSpan w:val="3"/>
          </w:tcPr>
          <w:p w14:paraId="5237B15E" w14:textId="77777777" w:rsidR="00F80F40" w:rsidRPr="00502894" w:rsidRDefault="00026858" w:rsidP="00B56695">
            <w:pPr>
              <w:pStyle w:val="Tabulasteksts"/>
              <w:rPr>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tc>
      </w:tr>
      <w:tr w:rsidR="00F80F40" w:rsidRPr="00334C44" w14:paraId="5237B162" w14:textId="77777777" w:rsidTr="00B56695">
        <w:tc>
          <w:tcPr>
            <w:tcW w:w="3510" w:type="dxa"/>
          </w:tcPr>
          <w:p w14:paraId="5237B160" w14:textId="77777777" w:rsidR="00F80F40" w:rsidRPr="00334C44" w:rsidRDefault="00F80F40" w:rsidP="00B56695">
            <w:pPr>
              <w:pStyle w:val="Tabulasteksts"/>
              <w:rPr>
                <w:rFonts w:cs="Arial"/>
                <w:szCs w:val="20"/>
              </w:rPr>
            </w:pPr>
            <w:r w:rsidRPr="00334C44">
              <w:rPr>
                <w:rFonts w:cs="Arial"/>
                <w:szCs w:val="20"/>
              </w:rPr>
              <w:t>(036). Darbnespējas lapas atvēršana ārstniecības iestādes informācijas sistēmā</w:t>
            </w:r>
          </w:p>
        </w:tc>
        <w:tc>
          <w:tcPr>
            <w:tcW w:w="5954" w:type="dxa"/>
            <w:gridSpan w:val="3"/>
          </w:tcPr>
          <w:p w14:paraId="5237B161" w14:textId="77777777" w:rsidR="00F80F40" w:rsidRPr="00502894" w:rsidRDefault="00026858" w:rsidP="00B56695">
            <w:pPr>
              <w:pStyle w:val="Tabulasteksts"/>
              <w:rPr>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tc>
      </w:tr>
      <w:tr w:rsidR="00F80F40" w:rsidRPr="00334C44" w14:paraId="5237B165" w14:textId="77777777" w:rsidTr="00B56695">
        <w:tc>
          <w:tcPr>
            <w:tcW w:w="3510" w:type="dxa"/>
          </w:tcPr>
          <w:p w14:paraId="5237B163" w14:textId="77777777" w:rsidR="00F80F40" w:rsidRPr="00334C44" w:rsidRDefault="00F80F40" w:rsidP="00B56695">
            <w:pPr>
              <w:pStyle w:val="Tabulasteksts"/>
              <w:rPr>
                <w:rFonts w:cs="Arial"/>
                <w:szCs w:val="20"/>
              </w:rPr>
            </w:pPr>
            <w:r w:rsidRPr="00334C44">
              <w:rPr>
                <w:rFonts w:cs="Arial"/>
                <w:color w:val="000000"/>
                <w:szCs w:val="20"/>
              </w:rPr>
              <w:t>(037). Darbnespējas lapas slēgšana E-veselības WEB lietotāju platformā</w:t>
            </w:r>
          </w:p>
        </w:tc>
        <w:tc>
          <w:tcPr>
            <w:tcW w:w="5954" w:type="dxa"/>
            <w:gridSpan w:val="3"/>
          </w:tcPr>
          <w:p w14:paraId="5237B164" w14:textId="77777777" w:rsidR="00F80F40" w:rsidRPr="00334C44" w:rsidRDefault="00026858" w:rsidP="00B56695">
            <w:pPr>
              <w:pStyle w:val="Tabulasteksts"/>
              <w:rPr>
                <w:rFonts w:cs="Arial"/>
                <w:szCs w:val="20"/>
              </w:rPr>
            </w:pPr>
            <w:r>
              <w:fldChar w:fldCharType="begin"/>
            </w:r>
            <w:r>
              <w:instrText xml:space="preserve"> REF _Ref298792116 \h  \* MERGEFORMAT </w:instrText>
            </w:r>
            <w:r>
              <w:fldChar w:fldCharType="separate"/>
            </w:r>
            <w:r w:rsidR="00746161" w:rsidRPr="00746161">
              <w:rPr>
                <w:szCs w:val="20"/>
              </w:rPr>
              <w:t>Slēgt DNL – PNIS.DNL.F.06</w:t>
            </w:r>
            <w:r>
              <w:fldChar w:fldCharType="end"/>
            </w:r>
          </w:p>
        </w:tc>
      </w:tr>
      <w:tr w:rsidR="00F80F40" w:rsidRPr="00334C44" w14:paraId="5237B168" w14:textId="77777777" w:rsidTr="00B56695">
        <w:tc>
          <w:tcPr>
            <w:tcW w:w="3510" w:type="dxa"/>
          </w:tcPr>
          <w:p w14:paraId="5237B166" w14:textId="77777777" w:rsidR="00F80F40" w:rsidRPr="00334C44" w:rsidRDefault="00F80F40" w:rsidP="00B56695">
            <w:pPr>
              <w:pStyle w:val="Tabulasteksts"/>
              <w:rPr>
                <w:rFonts w:cs="Arial"/>
                <w:szCs w:val="20"/>
              </w:rPr>
            </w:pPr>
            <w:r w:rsidRPr="00334C44">
              <w:rPr>
                <w:rFonts w:cs="Arial"/>
                <w:color w:val="000000"/>
                <w:szCs w:val="20"/>
              </w:rPr>
              <w:t>(038). Darbnespējas lapas slēgšana ārstniecības iestādes informācijas sistēmā</w:t>
            </w:r>
          </w:p>
        </w:tc>
        <w:tc>
          <w:tcPr>
            <w:tcW w:w="5954" w:type="dxa"/>
            <w:gridSpan w:val="3"/>
          </w:tcPr>
          <w:p w14:paraId="5237B167" w14:textId="77777777" w:rsidR="00F80F40" w:rsidRPr="00334C44" w:rsidRDefault="00026858" w:rsidP="00B56695">
            <w:pPr>
              <w:pStyle w:val="Tabulasteksts"/>
              <w:rPr>
                <w:rFonts w:cs="Arial"/>
                <w:szCs w:val="20"/>
              </w:rPr>
            </w:pPr>
            <w:r>
              <w:fldChar w:fldCharType="begin"/>
            </w:r>
            <w:r>
              <w:instrText xml:space="preserve"> REF _Ref298792116 \h  \* MERGEFORMAT </w:instrText>
            </w:r>
            <w:r>
              <w:fldChar w:fldCharType="separate"/>
            </w:r>
            <w:r w:rsidR="00746161" w:rsidRPr="00746161">
              <w:rPr>
                <w:szCs w:val="20"/>
              </w:rPr>
              <w:t>Slēgt DNL – PNIS.DNL.F.06</w:t>
            </w:r>
            <w:r>
              <w:fldChar w:fldCharType="end"/>
            </w:r>
          </w:p>
        </w:tc>
      </w:tr>
      <w:tr w:rsidR="00F80F40" w:rsidRPr="00334C44" w14:paraId="5237B16B" w14:textId="77777777" w:rsidTr="00B56695">
        <w:tc>
          <w:tcPr>
            <w:tcW w:w="3510" w:type="dxa"/>
          </w:tcPr>
          <w:p w14:paraId="5237B169" w14:textId="77777777" w:rsidR="00F80F40" w:rsidRPr="00334C44" w:rsidRDefault="00F80F40" w:rsidP="00B56695">
            <w:pPr>
              <w:pStyle w:val="Tabulasteksts"/>
              <w:rPr>
                <w:rFonts w:cs="Arial"/>
                <w:szCs w:val="20"/>
              </w:rPr>
            </w:pPr>
            <w:r w:rsidRPr="00334C44">
              <w:rPr>
                <w:rFonts w:cs="Arial"/>
                <w:color w:val="000000"/>
                <w:szCs w:val="20"/>
              </w:rPr>
              <w:t>(039). Darbnespējas lapu nosūtīšana uz VSAA IS</w:t>
            </w:r>
          </w:p>
        </w:tc>
        <w:tc>
          <w:tcPr>
            <w:tcW w:w="5954" w:type="dxa"/>
            <w:gridSpan w:val="3"/>
          </w:tcPr>
          <w:p w14:paraId="5237B16A" w14:textId="77777777" w:rsidR="00F80F40" w:rsidRPr="00334C44" w:rsidRDefault="00026858" w:rsidP="00B56695">
            <w:pPr>
              <w:pStyle w:val="Tabulasteksts"/>
              <w:rPr>
                <w:rFonts w:cs="Arial"/>
                <w:szCs w:val="20"/>
              </w:rPr>
            </w:pPr>
            <w:r>
              <w:fldChar w:fldCharType="begin"/>
            </w:r>
            <w:r>
              <w:instrText xml:space="preserve"> REF _Ref299496059 \h  \* MERGEFORMAT </w:instrText>
            </w:r>
            <w:r>
              <w:fldChar w:fldCharType="separate"/>
            </w:r>
            <w:r w:rsidR="00746161" w:rsidRPr="00746161">
              <w:rPr>
                <w:szCs w:val="20"/>
              </w:rPr>
              <w:t>Apstrādāt VSAA IS pieprasījumu pēc DNL numuriem – PNIS.DNL.F.11</w:t>
            </w:r>
            <w:r>
              <w:fldChar w:fldCharType="end"/>
            </w:r>
          </w:p>
        </w:tc>
      </w:tr>
      <w:tr w:rsidR="00F80F40" w:rsidRPr="00334C44" w14:paraId="5237B16E" w14:textId="77777777" w:rsidTr="00B56695">
        <w:tc>
          <w:tcPr>
            <w:tcW w:w="3510" w:type="dxa"/>
          </w:tcPr>
          <w:p w14:paraId="5237B16C" w14:textId="77777777" w:rsidR="00F80F40" w:rsidRPr="00334C44" w:rsidRDefault="00F80F40" w:rsidP="00B56695">
            <w:pPr>
              <w:pStyle w:val="Tabulasteksts"/>
              <w:rPr>
                <w:rFonts w:cs="Arial"/>
                <w:szCs w:val="20"/>
              </w:rPr>
            </w:pPr>
            <w:r w:rsidRPr="00334C44">
              <w:rPr>
                <w:rFonts w:cs="Arial"/>
                <w:color w:val="000000"/>
                <w:szCs w:val="20"/>
              </w:rPr>
              <w:t>(040). Darbnespējas lapu noformēšana bez pacienta klātbūtnes</w:t>
            </w:r>
          </w:p>
        </w:tc>
        <w:tc>
          <w:tcPr>
            <w:tcW w:w="5954" w:type="dxa"/>
            <w:gridSpan w:val="3"/>
          </w:tcPr>
          <w:p w14:paraId="5237B16D" w14:textId="77777777" w:rsidR="00F80F40" w:rsidRPr="00502894" w:rsidRDefault="00026858" w:rsidP="00B56695">
            <w:pPr>
              <w:pStyle w:val="Tabulasteksts"/>
              <w:rPr>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tc>
      </w:tr>
      <w:tr w:rsidR="00F80F40" w:rsidRPr="00334C44" w14:paraId="5237B172" w14:textId="77777777" w:rsidTr="00B56695">
        <w:tc>
          <w:tcPr>
            <w:tcW w:w="3510" w:type="dxa"/>
          </w:tcPr>
          <w:p w14:paraId="5237B16F" w14:textId="77777777" w:rsidR="00F80F40" w:rsidRPr="00334C44" w:rsidRDefault="00F80F40" w:rsidP="00B56695">
            <w:pPr>
              <w:pStyle w:val="Tabulasteksts"/>
              <w:rPr>
                <w:rFonts w:cs="Arial"/>
                <w:szCs w:val="20"/>
              </w:rPr>
            </w:pPr>
            <w:r w:rsidRPr="00334C44">
              <w:rPr>
                <w:rFonts w:cs="Arial"/>
                <w:color w:val="000000"/>
                <w:szCs w:val="20"/>
              </w:rPr>
              <w:t>(041). Darbnespējas lapu anulēšana</w:t>
            </w:r>
          </w:p>
        </w:tc>
        <w:tc>
          <w:tcPr>
            <w:tcW w:w="5954" w:type="dxa"/>
            <w:gridSpan w:val="3"/>
          </w:tcPr>
          <w:p w14:paraId="5237B170" w14:textId="77777777" w:rsidR="00F80F40" w:rsidRPr="00334C44" w:rsidRDefault="00026858" w:rsidP="00B56695">
            <w:pPr>
              <w:pStyle w:val="Tabulasteksts"/>
              <w:rPr>
                <w:rFonts w:cs="Arial"/>
                <w:szCs w:val="20"/>
              </w:rPr>
            </w:pPr>
            <w:r>
              <w:fldChar w:fldCharType="begin"/>
            </w:r>
            <w:r>
              <w:instrText xml:space="preserve"> REF _Ref298792122 \h  \* MERGEFORMAT </w:instrText>
            </w:r>
            <w:r>
              <w:fldChar w:fldCharType="separate"/>
            </w:r>
            <w:r w:rsidR="00746161" w:rsidRPr="00746161">
              <w:rPr>
                <w:szCs w:val="20"/>
              </w:rPr>
              <w:t>Anulēt DNL – PNIS.DNL.F.07</w:t>
            </w:r>
            <w:r>
              <w:fldChar w:fldCharType="end"/>
            </w:r>
          </w:p>
          <w:p w14:paraId="5237B171" w14:textId="77777777" w:rsidR="00F80F40" w:rsidRPr="00334C44" w:rsidRDefault="00026858" w:rsidP="00B56695">
            <w:pPr>
              <w:pStyle w:val="Tabulasteksts"/>
              <w:rPr>
                <w:rFonts w:cs="Arial"/>
                <w:szCs w:val="20"/>
              </w:rPr>
            </w:pPr>
            <w:r>
              <w:fldChar w:fldCharType="begin"/>
            </w:r>
            <w:r>
              <w:instrText xml:space="preserve"> REF _Ref303661301 \h  \* MERGEFORMAT </w:instrText>
            </w:r>
            <w:r>
              <w:fldChar w:fldCharType="separate"/>
            </w:r>
            <w:r w:rsidR="00746161" w:rsidRPr="00746161">
              <w:rPr>
                <w:szCs w:val="20"/>
              </w:rPr>
              <w:t>Atzīmēt lēmumu par DNL anulēšanu – PNIS.DNL.F.13</w:t>
            </w:r>
            <w:r>
              <w:fldChar w:fldCharType="end"/>
            </w:r>
          </w:p>
        </w:tc>
      </w:tr>
      <w:tr w:rsidR="00F80F40" w:rsidRPr="00334C44" w14:paraId="5237B177" w14:textId="77777777" w:rsidTr="00B56695">
        <w:tc>
          <w:tcPr>
            <w:tcW w:w="3510" w:type="dxa"/>
          </w:tcPr>
          <w:p w14:paraId="5237B173" w14:textId="77777777" w:rsidR="00F80F40" w:rsidRPr="00334C44" w:rsidRDefault="00F80F40" w:rsidP="00B56695">
            <w:pPr>
              <w:pStyle w:val="Tabulasteksts"/>
              <w:rPr>
                <w:rFonts w:cs="Arial"/>
                <w:color w:val="000000"/>
                <w:szCs w:val="20"/>
              </w:rPr>
            </w:pPr>
            <w:r w:rsidRPr="00334C44">
              <w:rPr>
                <w:rFonts w:cs="Arial"/>
                <w:color w:val="000000"/>
                <w:szCs w:val="20"/>
              </w:rPr>
              <w:t>(043).22 Funkcijas medicīnas profesionālim - Noformēt (atvērt, pagarināt un slēgt) darbnespējas lapu,</w:t>
            </w:r>
          </w:p>
        </w:tc>
        <w:tc>
          <w:tcPr>
            <w:tcW w:w="5954" w:type="dxa"/>
            <w:gridSpan w:val="3"/>
          </w:tcPr>
          <w:p w14:paraId="5237B174" w14:textId="77777777" w:rsidR="00F80F40" w:rsidRPr="00334C44" w:rsidRDefault="00026858" w:rsidP="00B56695">
            <w:pPr>
              <w:pStyle w:val="Tabulasteksts"/>
              <w:rPr>
                <w:rFonts w:cs="Arial"/>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p w14:paraId="5237B175" w14:textId="77777777" w:rsidR="00F80F40" w:rsidRPr="00334C44" w:rsidRDefault="00026858" w:rsidP="00B56695">
            <w:pPr>
              <w:pStyle w:val="Tabulasteksts"/>
              <w:rPr>
                <w:rFonts w:cs="Arial"/>
                <w:szCs w:val="20"/>
              </w:rPr>
            </w:pPr>
            <w:r>
              <w:fldChar w:fldCharType="begin"/>
            </w:r>
            <w:r>
              <w:instrText xml:space="preserve"> REF _Ref297631222 \h  \* MERGEFORMAT </w:instrText>
            </w:r>
            <w:r>
              <w:fldChar w:fldCharType="separate"/>
            </w:r>
            <w:r w:rsidR="00746161" w:rsidRPr="00746161">
              <w:rPr>
                <w:szCs w:val="20"/>
              </w:rPr>
              <w:t>Papildināt DNL datus – PNIS.DNL.F.04</w:t>
            </w:r>
            <w:r>
              <w:fldChar w:fldCharType="end"/>
            </w:r>
          </w:p>
          <w:p w14:paraId="5237B176" w14:textId="77777777" w:rsidR="00F80F40" w:rsidRPr="00502894" w:rsidRDefault="00026858" w:rsidP="00B56695">
            <w:pPr>
              <w:pStyle w:val="Tabulasteksts"/>
              <w:rPr>
                <w:szCs w:val="20"/>
              </w:rPr>
            </w:pPr>
            <w:r>
              <w:fldChar w:fldCharType="begin"/>
            </w:r>
            <w:r>
              <w:instrText xml:space="preserve"> REF _Ref298792116 \h  \* MERGEFORMAT </w:instrText>
            </w:r>
            <w:r>
              <w:fldChar w:fldCharType="separate"/>
            </w:r>
            <w:r w:rsidR="00746161" w:rsidRPr="00746161">
              <w:rPr>
                <w:szCs w:val="20"/>
              </w:rPr>
              <w:t>Slēgt DNL – PNIS.DNL.F.06</w:t>
            </w:r>
            <w:r>
              <w:fldChar w:fldCharType="end"/>
            </w:r>
          </w:p>
        </w:tc>
      </w:tr>
      <w:tr w:rsidR="00F80F40" w:rsidRPr="00334C44" w14:paraId="5237B17A" w14:textId="77777777" w:rsidTr="00B56695">
        <w:tc>
          <w:tcPr>
            <w:tcW w:w="3510" w:type="dxa"/>
          </w:tcPr>
          <w:p w14:paraId="5237B178" w14:textId="77777777" w:rsidR="00F80F40" w:rsidRPr="00334C44" w:rsidRDefault="00F80F40" w:rsidP="00B56695">
            <w:pPr>
              <w:pStyle w:val="Tabulasteksts"/>
              <w:rPr>
                <w:rFonts w:cs="Arial"/>
                <w:color w:val="000000"/>
                <w:szCs w:val="20"/>
              </w:rPr>
            </w:pPr>
            <w:r w:rsidRPr="00334C44">
              <w:rPr>
                <w:rFonts w:cs="Arial"/>
                <w:color w:val="000000"/>
                <w:szCs w:val="20"/>
              </w:rPr>
              <w:t>(043).23 Funkcijas medicīnas profesionālim - Izdrukāt noformētu darbnespējas lapu,</w:t>
            </w:r>
          </w:p>
        </w:tc>
        <w:tc>
          <w:tcPr>
            <w:tcW w:w="5954" w:type="dxa"/>
            <w:gridSpan w:val="3"/>
          </w:tcPr>
          <w:p w14:paraId="5237B179" w14:textId="77777777" w:rsidR="00F80F40" w:rsidRPr="00334C44" w:rsidRDefault="00026858" w:rsidP="00B56695">
            <w:pPr>
              <w:pStyle w:val="Tabulasteksts"/>
              <w:rPr>
                <w:rFonts w:cs="Arial"/>
                <w:szCs w:val="20"/>
              </w:rPr>
            </w:pPr>
            <w:r>
              <w:fldChar w:fldCharType="begin"/>
            </w:r>
            <w:r>
              <w:instrText xml:space="preserve"> REF _Ref299496098 \h  \* MERGEFORMAT </w:instrText>
            </w:r>
            <w:r>
              <w:fldChar w:fldCharType="separate"/>
            </w:r>
            <w:r w:rsidR="00746161" w:rsidRPr="00746161">
              <w:rPr>
                <w:szCs w:val="20"/>
              </w:rPr>
              <w:t>Ģenerēt DNL datni – PNIS.DNL.F.10</w:t>
            </w:r>
            <w:r>
              <w:fldChar w:fldCharType="end"/>
            </w:r>
          </w:p>
        </w:tc>
      </w:tr>
      <w:tr w:rsidR="00F80F40" w:rsidRPr="00334C44" w14:paraId="5237B17F" w14:textId="77777777" w:rsidTr="00B56695">
        <w:tc>
          <w:tcPr>
            <w:tcW w:w="3510" w:type="dxa"/>
          </w:tcPr>
          <w:p w14:paraId="5237B17B" w14:textId="77777777" w:rsidR="00F80F40" w:rsidRPr="00334C44" w:rsidRDefault="00F80F40" w:rsidP="00B56695">
            <w:pPr>
              <w:pStyle w:val="Tabulasteksts"/>
              <w:rPr>
                <w:rFonts w:cs="Arial"/>
                <w:color w:val="000000"/>
                <w:szCs w:val="20"/>
              </w:rPr>
            </w:pPr>
            <w:r w:rsidRPr="00334C44">
              <w:rPr>
                <w:rFonts w:cs="Arial"/>
                <w:color w:val="000000"/>
                <w:szCs w:val="20"/>
              </w:rPr>
              <w:t>(043).24 Funkcijas medicīnas profesionālim - Pārskatīt savas izveidotās darbnespējas lapas</w:t>
            </w:r>
          </w:p>
        </w:tc>
        <w:tc>
          <w:tcPr>
            <w:tcW w:w="5954" w:type="dxa"/>
            <w:gridSpan w:val="3"/>
          </w:tcPr>
          <w:p w14:paraId="5237B17C" w14:textId="77777777" w:rsidR="00F80F40" w:rsidRPr="00334C44" w:rsidRDefault="00026858" w:rsidP="00B56695">
            <w:pPr>
              <w:pStyle w:val="Tabulasteksts"/>
              <w:rPr>
                <w:rFonts w:cs="Arial"/>
                <w:szCs w:val="20"/>
              </w:rPr>
            </w:pPr>
            <w:r>
              <w:fldChar w:fldCharType="begin"/>
            </w:r>
            <w:r>
              <w:instrText xml:space="preserve"> REF _Ref297631219 \h  \* MERGEFORMAT </w:instrText>
            </w:r>
            <w:r>
              <w:fldChar w:fldCharType="separate"/>
            </w:r>
            <w:r w:rsidR="00746161" w:rsidRPr="00746161">
              <w:rPr>
                <w:szCs w:val="20"/>
              </w:rPr>
              <w:t>Izgūt DNL datus – PNIS.DNL.F.02</w:t>
            </w:r>
            <w:r>
              <w:fldChar w:fldCharType="end"/>
            </w:r>
          </w:p>
          <w:p w14:paraId="5237B17D" w14:textId="77777777" w:rsidR="00F80F40" w:rsidRPr="00334C44" w:rsidRDefault="00026858" w:rsidP="00B56695">
            <w:pPr>
              <w:pStyle w:val="Tabulasteksts"/>
              <w:rPr>
                <w:rFonts w:cs="Arial"/>
                <w:szCs w:val="20"/>
              </w:rPr>
            </w:pPr>
            <w:r>
              <w:fldChar w:fldCharType="begin"/>
            </w:r>
            <w:r>
              <w:instrText xml:space="preserve"> REF _Ref297631221 \h  \* MERGEFORMAT </w:instrText>
            </w:r>
            <w:r>
              <w:fldChar w:fldCharType="separate"/>
            </w:r>
            <w:r w:rsidR="00746161" w:rsidRPr="00746161">
              <w:rPr>
                <w:szCs w:val="20"/>
              </w:rPr>
              <w:t>Izgūt DNL sarakstu – PNIS.DNL.F.03</w:t>
            </w:r>
            <w:r>
              <w:fldChar w:fldCharType="end"/>
            </w:r>
          </w:p>
          <w:p w14:paraId="5237B17E" w14:textId="77777777" w:rsidR="00F80F40" w:rsidRPr="00334C44" w:rsidRDefault="00026858" w:rsidP="00B56695">
            <w:pPr>
              <w:pStyle w:val="Tabulasteksts"/>
              <w:rPr>
                <w:rFonts w:cs="Arial"/>
                <w:szCs w:val="20"/>
              </w:rPr>
            </w:pPr>
            <w:r>
              <w:fldChar w:fldCharType="begin"/>
            </w:r>
            <w:r>
              <w:instrText xml:space="preserve"> REF _Ref299496117 \h  \* MERGEFORMAT </w:instrText>
            </w:r>
            <w:r>
              <w:fldChar w:fldCharType="separate"/>
            </w:r>
            <w:r w:rsidR="00746161" w:rsidRPr="00746161">
              <w:rPr>
                <w:szCs w:val="20"/>
              </w:rPr>
              <w:t>Izgūt sarakstu ar saistītām DNL– PNIS.DNL.F.12</w:t>
            </w:r>
            <w:r>
              <w:fldChar w:fldCharType="end"/>
            </w:r>
          </w:p>
        </w:tc>
      </w:tr>
      <w:tr w:rsidR="00F80F40" w:rsidRPr="00334C44" w14:paraId="5237B183" w14:textId="77777777" w:rsidTr="00B56695">
        <w:tc>
          <w:tcPr>
            <w:tcW w:w="3510" w:type="dxa"/>
          </w:tcPr>
          <w:p w14:paraId="5237B180" w14:textId="77777777" w:rsidR="00F80F40" w:rsidRPr="00334C44" w:rsidRDefault="00F80F40" w:rsidP="00B56695">
            <w:pPr>
              <w:pStyle w:val="Tabulasteksts"/>
              <w:rPr>
                <w:rFonts w:cs="Arial"/>
                <w:color w:val="000000"/>
                <w:szCs w:val="20"/>
              </w:rPr>
            </w:pPr>
            <w:r w:rsidRPr="00334C44">
              <w:rPr>
                <w:rFonts w:cs="Arial"/>
                <w:color w:val="000000"/>
                <w:szCs w:val="20"/>
              </w:rPr>
              <w:t>(043).25 Funkcijas medicīnas profesionālim - Meklēt darbnespējas lapu,</w:t>
            </w:r>
          </w:p>
        </w:tc>
        <w:tc>
          <w:tcPr>
            <w:tcW w:w="5954" w:type="dxa"/>
            <w:gridSpan w:val="3"/>
          </w:tcPr>
          <w:p w14:paraId="5237B181" w14:textId="77777777" w:rsidR="00F80F40" w:rsidRPr="00334C44" w:rsidRDefault="00026858" w:rsidP="00B56695">
            <w:pPr>
              <w:pStyle w:val="Tabulasteksts"/>
              <w:rPr>
                <w:rFonts w:cs="Arial"/>
                <w:szCs w:val="20"/>
              </w:rPr>
            </w:pPr>
            <w:r>
              <w:fldChar w:fldCharType="begin"/>
            </w:r>
            <w:r>
              <w:instrText xml:space="preserve"> REF _Ref297631221 \h  \* MERGEFORMAT </w:instrText>
            </w:r>
            <w:r>
              <w:fldChar w:fldCharType="separate"/>
            </w:r>
            <w:r w:rsidR="00746161" w:rsidRPr="00746161">
              <w:rPr>
                <w:szCs w:val="20"/>
              </w:rPr>
              <w:t>Izgūt DNL sarakstu – PNIS.DNL.F.03</w:t>
            </w:r>
            <w:r>
              <w:fldChar w:fldCharType="end"/>
            </w:r>
          </w:p>
          <w:p w14:paraId="5237B182" w14:textId="77777777" w:rsidR="00F80F40" w:rsidRPr="00334C44" w:rsidRDefault="00026858" w:rsidP="00B56695">
            <w:pPr>
              <w:pStyle w:val="Tabulasteksts"/>
              <w:rPr>
                <w:rFonts w:cs="Arial"/>
                <w:szCs w:val="20"/>
              </w:rPr>
            </w:pPr>
            <w:r>
              <w:fldChar w:fldCharType="begin"/>
            </w:r>
            <w:r>
              <w:instrText xml:space="preserve"> REF _Ref299496117 \h  \* MERGEFORMAT </w:instrText>
            </w:r>
            <w:r>
              <w:fldChar w:fldCharType="separate"/>
            </w:r>
            <w:r w:rsidR="00746161" w:rsidRPr="00746161">
              <w:rPr>
                <w:szCs w:val="20"/>
              </w:rPr>
              <w:t>Izgūt sarakstu ar saistītām DNL– PNIS.DNL.F.12</w:t>
            </w:r>
            <w:r>
              <w:fldChar w:fldCharType="end"/>
            </w:r>
          </w:p>
        </w:tc>
      </w:tr>
      <w:tr w:rsidR="00F80F40" w:rsidRPr="00334C44" w14:paraId="5237B187" w14:textId="77777777" w:rsidTr="00B56695">
        <w:tc>
          <w:tcPr>
            <w:tcW w:w="3510" w:type="dxa"/>
          </w:tcPr>
          <w:p w14:paraId="5237B184" w14:textId="77777777" w:rsidR="00F80F40" w:rsidRPr="00334C44" w:rsidRDefault="00F80F40" w:rsidP="00B56695">
            <w:pPr>
              <w:pStyle w:val="Tabulasteksts"/>
              <w:rPr>
                <w:rFonts w:cs="Arial"/>
                <w:szCs w:val="20"/>
              </w:rPr>
            </w:pPr>
            <w:r w:rsidRPr="00334C44">
              <w:rPr>
                <w:rFonts w:cs="Arial"/>
                <w:color w:val="000000"/>
                <w:szCs w:val="20"/>
              </w:rPr>
              <w:t>(044).17 Funkcijas pacientam - Saņemt darbnespējas lapas piekļuves kodu</w:t>
            </w:r>
          </w:p>
        </w:tc>
        <w:tc>
          <w:tcPr>
            <w:tcW w:w="5954" w:type="dxa"/>
            <w:gridSpan w:val="3"/>
          </w:tcPr>
          <w:p w14:paraId="5237B185" w14:textId="77777777" w:rsidR="00F80F40" w:rsidRPr="00334C44" w:rsidRDefault="00026858" w:rsidP="00B56695">
            <w:pPr>
              <w:pStyle w:val="Tabulasteksts"/>
              <w:rPr>
                <w:rFonts w:cs="Arial"/>
                <w:szCs w:val="20"/>
              </w:rPr>
            </w:pPr>
            <w:r>
              <w:fldChar w:fldCharType="begin"/>
            </w:r>
            <w:r>
              <w:instrText xml:space="preserve"> REF _Ref299496149 \h  \* MERGEFORMAT </w:instrText>
            </w:r>
            <w:r>
              <w:fldChar w:fldCharType="separate"/>
            </w:r>
            <w:r w:rsidR="00746161" w:rsidRPr="00746161">
              <w:rPr>
                <w:szCs w:val="20"/>
              </w:rPr>
              <w:t>Ģenerēt DNL piekļuves kodu – PNIS.DNL.F.08</w:t>
            </w:r>
            <w:r>
              <w:fldChar w:fldCharType="end"/>
            </w:r>
          </w:p>
          <w:p w14:paraId="5237B186" w14:textId="77777777" w:rsidR="00F80F40" w:rsidRPr="00334C44" w:rsidRDefault="00026858" w:rsidP="00B56695">
            <w:pPr>
              <w:pStyle w:val="Tabulasteksts"/>
              <w:rPr>
                <w:rFonts w:cs="Arial"/>
                <w:szCs w:val="20"/>
              </w:rPr>
            </w:pPr>
            <w:r>
              <w:fldChar w:fldCharType="begin"/>
            </w:r>
            <w:r>
              <w:instrText xml:space="preserve"> REF _Ref299496151 \h  \* MERGEFORMAT </w:instrText>
            </w:r>
            <w:r>
              <w:fldChar w:fldCharType="separate"/>
            </w:r>
            <w:r w:rsidR="00746161" w:rsidRPr="00746161">
              <w:rPr>
                <w:szCs w:val="20"/>
              </w:rPr>
              <w:t>Izgūt DNL datus sūtīšanai darba devējiem vai citiem interesentiem – PNIS.DNL.F.09</w:t>
            </w:r>
            <w:r>
              <w:fldChar w:fldCharType="end"/>
            </w:r>
          </w:p>
        </w:tc>
      </w:tr>
      <w:tr w:rsidR="00F80F40" w:rsidRPr="00334C44" w14:paraId="5237B18A" w14:textId="77777777" w:rsidTr="00B56695">
        <w:tc>
          <w:tcPr>
            <w:tcW w:w="3510" w:type="dxa"/>
          </w:tcPr>
          <w:p w14:paraId="5237B188" w14:textId="77777777" w:rsidR="00F80F40" w:rsidRPr="00334C44" w:rsidRDefault="00F80F40" w:rsidP="00B56695">
            <w:pPr>
              <w:pStyle w:val="Tabulasteksts"/>
              <w:rPr>
                <w:rFonts w:cs="Arial"/>
                <w:color w:val="000000"/>
                <w:szCs w:val="20"/>
              </w:rPr>
            </w:pPr>
            <w:r w:rsidRPr="00334C44">
              <w:rPr>
                <w:rFonts w:cs="Arial"/>
                <w:color w:val="000000"/>
                <w:szCs w:val="20"/>
              </w:rPr>
              <w:t>(044).18 Funkcijas pacientam - Pārskatīt savas darbnespējas lapas</w:t>
            </w:r>
          </w:p>
        </w:tc>
        <w:tc>
          <w:tcPr>
            <w:tcW w:w="5954" w:type="dxa"/>
            <w:gridSpan w:val="3"/>
          </w:tcPr>
          <w:p w14:paraId="5237B189" w14:textId="77777777" w:rsidR="00F80F40" w:rsidRPr="00334C44" w:rsidRDefault="00026858" w:rsidP="00B56695">
            <w:pPr>
              <w:pStyle w:val="Tabulasteksts"/>
              <w:rPr>
                <w:rFonts w:cs="Arial"/>
                <w:szCs w:val="20"/>
              </w:rPr>
            </w:pPr>
            <w:r>
              <w:fldChar w:fldCharType="begin"/>
            </w:r>
            <w:r>
              <w:instrText xml:space="preserve"> REF _Ref297631219 \h  \* MERGEFORMAT </w:instrText>
            </w:r>
            <w:r>
              <w:fldChar w:fldCharType="separate"/>
            </w:r>
            <w:r w:rsidR="00746161" w:rsidRPr="00746161">
              <w:rPr>
                <w:szCs w:val="20"/>
              </w:rPr>
              <w:t>Izgūt DNL datus – PNIS.DNL.F.02</w:t>
            </w:r>
            <w:r>
              <w:fldChar w:fldCharType="end"/>
            </w:r>
          </w:p>
        </w:tc>
      </w:tr>
      <w:tr w:rsidR="00F80F40" w:rsidRPr="00334C44" w14:paraId="5237B18F" w14:textId="77777777" w:rsidTr="00B56695">
        <w:tc>
          <w:tcPr>
            <w:tcW w:w="3510" w:type="dxa"/>
          </w:tcPr>
          <w:p w14:paraId="5237B18B" w14:textId="77777777" w:rsidR="00F80F40" w:rsidRPr="00334C44" w:rsidRDefault="00F80F40" w:rsidP="00B56695">
            <w:pPr>
              <w:pStyle w:val="Tabulasteksts"/>
              <w:rPr>
                <w:rFonts w:cs="Arial"/>
                <w:color w:val="000000"/>
                <w:szCs w:val="20"/>
              </w:rPr>
            </w:pPr>
            <w:r w:rsidRPr="00334C44">
              <w:rPr>
                <w:rFonts w:cs="Arial"/>
                <w:color w:val="000000"/>
                <w:szCs w:val="20"/>
              </w:rPr>
              <w:t>(044).19 Funkcijas pacientam - Meklēt savu darbnespējas lapu</w:t>
            </w:r>
          </w:p>
        </w:tc>
        <w:tc>
          <w:tcPr>
            <w:tcW w:w="5954" w:type="dxa"/>
            <w:gridSpan w:val="3"/>
          </w:tcPr>
          <w:p w14:paraId="5237B18C" w14:textId="77777777" w:rsidR="00F80F40" w:rsidRPr="00334C44" w:rsidRDefault="00026858" w:rsidP="00B56695">
            <w:pPr>
              <w:pStyle w:val="Tabulasteksts"/>
              <w:rPr>
                <w:rFonts w:cs="Arial"/>
                <w:szCs w:val="20"/>
              </w:rPr>
            </w:pPr>
            <w:r>
              <w:fldChar w:fldCharType="begin"/>
            </w:r>
            <w:r>
              <w:instrText xml:space="preserve"> REF _Ref297631219 \h  \* MERGEFORMAT </w:instrText>
            </w:r>
            <w:r>
              <w:fldChar w:fldCharType="separate"/>
            </w:r>
            <w:r w:rsidR="00746161" w:rsidRPr="00746161">
              <w:rPr>
                <w:szCs w:val="20"/>
              </w:rPr>
              <w:t>Izgūt DNL datus – PNIS.DNL.F.02</w:t>
            </w:r>
            <w:r>
              <w:fldChar w:fldCharType="end"/>
            </w:r>
          </w:p>
          <w:p w14:paraId="5237B18D" w14:textId="77777777" w:rsidR="00F80F40" w:rsidRPr="00334C44" w:rsidRDefault="00026858" w:rsidP="00B56695">
            <w:pPr>
              <w:pStyle w:val="Tabulasteksts"/>
              <w:rPr>
                <w:rFonts w:cs="Arial"/>
                <w:szCs w:val="20"/>
              </w:rPr>
            </w:pPr>
            <w:r>
              <w:fldChar w:fldCharType="begin"/>
            </w:r>
            <w:r>
              <w:instrText xml:space="preserve"> REF _Ref297631221 \h  \* MERGEFORMAT </w:instrText>
            </w:r>
            <w:r>
              <w:fldChar w:fldCharType="separate"/>
            </w:r>
            <w:r w:rsidR="00746161" w:rsidRPr="00746161">
              <w:rPr>
                <w:szCs w:val="20"/>
              </w:rPr>
              <w:t>Izgūt DNL sarakstu – PNIS.DNL.F.03</w:t>
            </w:r>
            <w:r>
              <w:fldChar w:fldCharType="end"/>
            </w:r>
          </w:p>
          <w:p w14:paraId="5237B18E" w14:textId="77777777" w:rsidR="00F80F40" w:rsidRPr="00334C44" w:rsidRDefault="00026858" w:rsidP="00B56695">
            <w:pPr>
              <w:pStyle w:val="Tabulasteksts"/>
              <w:rPr>
                <w:rFonts w:cs="Arial"/>
                <w:szCs w:val="20"/>
              </w:rPr>
            </w:pPr>
            <w:r>
              <w:fldChar w:fldCharType="begin"/>
            </w:r>
            <w:r>
              <w:instrText xml:space="preserve"> REF _Ref299496117 \h  \* MERGEFORMAT </w:instrText>
            </w:r>
            <w:r>
              <w:fldChar w:fldCharType="separate"/>
            </w:r>
            <w:r w:rsidR="00746161" w:rsidRPr="00746161">
              <w:rPr>
                <w:szCs w:val="20"/>
              </w:rPr>
              <w:t>Izgūt sarakstu ar saistītām DNL– PNIS.DNL.F.12</w:t>
            </w:r>
            <w:r>
              <w:fldChar w:fldCharType="end"/>
            </w:r>
          </w:p>
        </w:tc>
      </w:tr>
      <w:tr w:rsidR="00F80F40" w:rsidRPr="00334C44" w14:paraId="5237B192" w14:textId="77777777" w:rsidTr="00B56695">
        <w:tc>
          <w:tcPr>
            <w:tcW w:w="3510" w:type="dxa"/>
          </w:tcPr>
          <w:p w14:paraId="5237B190" w14:textId="77777777" w:rsidR="00F80F40" w:rsidRPr="00334C44" w:rsidRDefault="00F80F40" w:rsidP="00B56695">
            <w:pPr>
              <w:pStyle w:val="Tabulasteksts"/>
              <w:rPr>
                <w:rFonts w:cs="Arial"/>
                <w:color w:val="000000"/>
                <w:szCs w:val="20"/>
              </w:rPr>
            </w:pPr>
            <w:r w:rsidRPr="00334C44">
              <w:rPr>
                <w:rFonts w:cs="Arial"/>
                <w:color w:val="000000"/>
                <w:szCs w:val="20"/>
              </w:rPr>
              <w:t>(050). Darba nespējas lapas izdrukāšana</w:t>
            </w:r>
          </w:p>
        </w:tc>
        <w:tc>
          <w:tcPr>
            <w:tcW w:w="5954" w:type="dxa"/>
            <w:gridSpan w:val="3"/>
          </w:tcPr>
          <w:p w14:paraId="5237B191" w14:textId="77777777" w:rsidR="00F80F40" w:rsidRPr="00334C44" w:rsidRDefault="00026858" w:rsidP="00B56695">
            <w:pPr>
              <w:pStyle w:val="Tabulasteksts"/>
              <w:rPr>
                <w:rFonts w:cs="Arial"/>
                <w:szCs w:val="20"/>
              </w:rPr>
            </w:pPr>
            <w:r>
              <w:fldChar w:fldCharType="begin"/>
            </w:r>
            <w:r>
              <w:instrText xml:space="preserve"> REF _Ref299496098 \h  \* MERGEFORMAT </w:instrText>
            </w:r>
            <w:r>
              <w:fldChar w:fldCharType="separate"/>
            </w:r>
            <w:r w:rsidR="00746161" w:rsidRPr="00746161">
              <w:rPr>
                <w:szCs w:val="20"/>
              </w:rPr>
              <w:t>Ģenerēt DNL datni – PNIS.DNL.F.10</w:t>
            </w:r>
            <w:r>
              <w:fldChar w:fldCharType="end"/>
            </w:r>
          </w:p>
        </w:tc>
      </w:tr>
      <w:tr w:rsidR="00F80F40" w:rsidRPr="00334C44" w14:paraId="5237B195" w14:textId="77777777" w:rsidTr="00B56695">
        <w:tc>
          <w:tcPr>
            <w:tcW w:w="3510" w:type="dxa"/>
          </w:tcPr>
          <w:p w14:paraId="5237B193" w14:textId="77777777" w:rsidR="00F80F40" w:rsidRPr="00334C44" w:rsidRDefault="00F80F40" w:rsidP="00B56695">
            <w:pPr>
              <w:pStyle w:val="Tabulasteksts"/>
              <w:rPr>
                <w:rFonts w:cs="Arial"/>
                <w:color w:val="000000"/>
                <w:szCs w:val="20"/>
              </w:rPr>
            </w:pPr>
            <w:r w:rsidRPr="00334C44">
              <w:rPr>
                <w:rFonts w:cs="Arial"/>
                <w:color w:val="000000"/>
                <w:szCs w:val="20"/>
              </w:rPr>
              <w:t>(072). E-darbnespējas lapas datu validācija</w:t>
            </w:r>
          </w:p>
        </w:tc>
        <w:tc>
          <w:tcPr>
            <w:tcW w:w="5954" w:type="dxa"/>
            <w:gridSpan w:val="3"/>
          </w:tcPr>
          <w:p w14:paraId="5237B194" w14:textId="77777777" w:rsidR="00F80F40" w:rsidRPr="00334C44" w:rsidRDefault="00026858" w:rsidP="00B56695">
            <w:pPr>
              <w:pStyle w:val="Tabulasteksts"/>
              <w:rPr>
                <w:rFonts w:cs="Arial"/>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tc>
      </w:tr>
      <w:tr w:rsidR="00F80F40" w:rsidRPr="00334C44" w14:paraId="5237B19E" w14:textId="77777777" w:rsidTr="00B56695">
        <w:tc>
          <w:tcPr>
            <w:tcW w:w="3510" w:type="dxa"/>
          </w:tcPr>
          <w:p w14:paraId="5237B196" w14:textId="77777777" w:rsidR="00F80F40" w:rsidRPr="00334C44" w:rsidRDefault="00F80F40" w:rsidP="00B56695">
            <w:pPr>
              <w:pStyle w:val="Tabulasteksts"/>
              <w:rPr>
                <w:rFonts w:cs="Arial"/>
                <w:color w:val="000000"/>
                <w:szCs w:val="20"/>
              </w:rPr>
            </w:pPr>
            <w:r w:rsidRPr="00334C44">
              <w:rPr>
                <w:rFonts w:cs="Arial"/>
                <w:color w:val="000000"/>
                <w:szCs w:val="20"/>
              </w:rPr>
              <w:t>(081). Darbnespējas lapas apstrāde</w:t>
            </w:r>
          </w:p>
        </w:tc>
        <w:tc>
          <w:tcPr>
            <w:tcW w:w="5954" w:type="dxa"/>
            <w:gridSpan w:val="3"/>
          </w:tcPr>
          <w:p w14:paraId="5237B197" w14:textId="77777777" w:rsidR="00F80F40" w:rsidRPr="00981E2C" w:rsidRDefault="00026858" w:rsidP="00B56695">
            <w:pPr>
              <w:pStyle w:val="Tabulasteksts"/>
              <w:rPr>
                <w:rFonts w:cs="Arial"/>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p w14:paraId="5237B198" w14:textId="77777777" w:rsidR="00F80F40" w:rsidRPr="00981E2C" w:rsidRDefault="00026858" w:rsidP="00B56695">
            <w:pPr>
              <w:pStyle w:val="Tabulasteksts"/>
              <w:rPr>
                <w:rFonts w:cs="Arial"/>
                <w:szCs w:val="20"/>
              </w:rPr>
            </w:pPr>
            <w:r>
              <w:fldChar w:fldCharType="begin"/>
            </w:r>
            <w:r>
              <w:instrText xml:space="preserve"> REF _Ref297631222 \h  \* MERGEFORMAT </w:instrText>
            </w:r>
            <w:r>
              <w:fldChar w:fldCharType="separate"/>
            </w:r>
            <w:r w:rsidR="00746161" w:rsidRPr="00746161">
              <w:rPr>
                <w:szCs w:val="20"/>
              </w:rPr>
              <w:t>Papildināt DNL datus – PNIS.DNL.F.04</w:t>
            </w:r>
            <w:r>
              <w:fldChar w:fldCharType="end"/>
            </w:r>
          </w:p>
          <w:p w14:paraId="5237B199" w14:textId="77777777" w:rsidR="00F80F40" w:rsidRPr="00981E2C" w:rsidRDefault="00026858" w:rsidP="00B56695">
            <w:pPr>
              <w:pStyle w:val="Tabulasteksts"/>
              <w:rPr>
                <w:rFonts w:cs="Arial"/>
                <w:szCs w:val="20"/>
              </w:rPr>
            </w:pPr>
            <w:r>
              <w:lastRenderedPageBreak/>
              <w:fldChar w:fldCharType="begin"/>
            </w:r>
            <w:r>
              <w:instrText xml:space="preserve"> REF _Ref297631223 \h  \* MERGEFORMAT </w:instrText>
            </w:r>
            <w:r>
              <w:fldChar w:fldCharType="separate"/>
            </w:r>
            <w:r w:rsidR="00746161" w:rsidRPr="00746161">
              <w:rPr>
                <w:szCs w:val="20"/>
              </w:rPr>
              <w:t>Deaktivizēt DNL – PNIS.DNL.F.05</w:t>
            </w:r>
            <w:r>
              <w:fldChar w:fldCharType="end"/>
            </w:r>
          </w:p>
          <w:p w14:paraId="5237B19A" w14:textId="77777777" w:rsidR="00F80F40" w:rsidRPr="00981E2C" w:rsidRDefault="00026858" w:rsidP="00B56695">
            <w:pPr>
              <w:pStyle w:val="Tabulasteksts"/>
              <w:rPr>
                <w:rFonts w:cs="Arial"/>
                <w:szCs w:val="20"/>
              </w:rPr>
            </w:pPr>
            <w:r>
              <w:fldChar w:fldCharType="begin"/>
            </w:r>
            <w:r>
              <w:instrText xml:space="preserve"> REF _Ref298792116 \h  \* MERGEFORMAT </w:instrText>
            </w:r>
            <w:r>
              <w:fldChar w:fldCharType="separate"/>
            </w:r>
            <w:r w:rsidR="00746161" w:rsidRPr="00746161">
              <w:rPr>
                <w:szCs w:val="20"/>
              </w:rPr>
              <w:t>Slēgt DNL – PNIS.DNL.F.06</w:t>
            </w:r>
            <w:r>
              <w:fldChar w:fldCharType="end"/>
            </w:r>
          </w:p>
          <w:p w14:paraId="5237B19B" w14:textId="77777777" w:rsidR="00F80F40" w:rsidRPr="00981E2C" w:rsidRDefault="00026858" w:rsidP="00B56695">
            <w:pPr>
              <w:spacing w:after="0"/>
              <w:rPr>
                <w:rFonts w:cs="Arial"/>
                <w:sz w:val="20"/>
              </w:rPr>
            </w:pPr>
            <w:r>
              <w:fldChar w:fldCharType="begin"/>
            </w:r>
            <w:r>
              <w:instrText xml:space="preserve"> REF _Ref298792122 \h  \* MERGEFORMAT </w:instrText>
            </w:r>
            <w:r>
              <w:fldChar w:fldCharType="separate"/>
            </w:r>
            <w:r w:rsidR="00746161" w:rsidRPr="00746161">
              <w:rPr>
                <w:sz w:val="20"/>
              </w:rPr>
              <w:t>Anulēt DNL – PNIS.DNL.F.07</w:t>
            </w:r>
            <w:r>
              <w:fldChar w:fldCharType="end"/>
            </w:r>
          </w:p>
          <w:p w14:paraId="5237B19C" w14:textId="77777777" w:rsidR="00F80F40" w:rsidRPr="00981E2C" w:rsidRDefault="00026858" w:rsidP="00B56695">
            <w:pPr>
              <w:spacing w:after="0"/>
              <w:rPr>
                <w:sz w:val="20"/>
              </w:rPr>
            </w:pPr>
            <w:r>
              <w:fldChar w:fldCharType="begin"/>
            </w:r>
            <w:r>
              <w:instrText xml:space="preserve"> REF _Ref303661301 \h  \* MERGEFORMAT </w:instrText>
            </w:r>
            <w:r>
              <w:fldChar w:fldCharType="separate"/>
            </w:r>
            <w:r w:rsidR="00746161" w:rsidRPr="00746161">
              <w:rPr>
                <w:sz w:val="20"/>
              </w:rPr>
              <w:t>Atzīmēt lēmumu par DNL anulēšanu – PNIS.DNL.F.13</w:t>
            </w:r>
            <w:r>
              <w:fldChar w:fldCharType="end"/>
            </w:r>
          </w:p>
          <w:p w14:paraId="5237B19D" w14:textId="77777777" w:rsidR="00F80F40" w:rsidRPr="00502894" w:rsidRDefault="00026858" w:rsidP="00B56695">
            <w:pPr>
              <w:spacing w:after="0"/>
              <w:rPr>
                <w:sz w:val="20"/>
              </w:rPr>
            </w:pPr>
            <w:r>
              <w:fldChar w:fldCharType="begin"/>
            </w:r>
            <w:r>
              <w:instrText xml:space="preserve"> REF _Ref303661386 \h  \* MERGEFORMAT </w:instrText>
            </w:r>
            <w:r>
              <w:fldChar w:fldCharType="separate"/>
            </w:r>
            <w:r w:rsidR="00746161" w:rsidRPr="00746161">
              <w:rPr>
                <w:sz w:val="20"/>
              </w:rPr>
              <w:t>Pārbaudīt DNL darbnespējas periodu – PNIS.DNL.F.14</w:t>
            </w:r>
            <w:r>
              <w:fldChar w:fldCharType="end"/>
            </w:r>
          </w:p>
        </w:tc>
      </w:tr>
      <w:tr w:rsidR="00F80F40" w:rsidRPr="00334C44" w14:paraId="5237B1A1" w14:textId="77777777" w:rsidTr="00B56695">
        <w:tc>
          <w:tcPr>
            <w:tcW w:w="3510" w:type="dxa"/>
          </w:tcPr>
          <w:p w14:paraId="5237B19F" w14:textId="77777777" w:rsidR="00F80F40" w:rsidRPr="00334C44" w:rsidRDefault="00F80F40" w:rsidP="00B56695">
            <w:pPr>
              <w:pStyle w:val="Tabulasteksts"/>
              <w:rPr>
                <w:rFonts w:cs="Arial"/>
                <w:color w:val="000000"/>
                <w:szCs w:val="20"/>
              </w:rPr>
            </w:pPr>
            <w:r w:rsidRPr="00334C44">
              <w:rPr>
                <w:rFonts w:cs="Arial"/>
                <w:color w:val="000000"/>
                <w:szCs w:val="20"/>
              </w:rPr>
              <w:t>(089). Darbnespējas lapu nodošana VSAA IS</w:t>
            </w:r>
          </w:p>
        </w:tc>
        <w:tc>
          <w:tcPr>
            <w:tcW w:w="5954" w:type="dxa"/>
            <w:gridSpan w:val="3"/>
          </w:tcPr>
          <w:p w14:paraId="5237B1A0" w14:textId="77777777" w:rsidR="00F80F40" w:rsidRPr="00981E2C" w:rsidRDefault="00026858" w:rsidP="00B56695">
            <w:pPr>
              <w:spacing w:after="0"/>
              <w:rPr>
                <w:rFonts w:cs="Arial"/>
                <w:color w:val="000000"/>
                <w:sz w:val="20"/>
              </w:rPr>
            </w:pPr>
            <w:r>
              <w:fldChar w:fldCharType="begin"/>
            </w:r>
            <w:r>
              <w:instrText xml:space="preserve"> REF _Ref299496059 \h  \* MERGEFORMAT </w:instrText>
            </w:r>
            <w:r>
              <w:fldChar w:fldCharType="separate"/>
            </w:r>
            <w:r w:rsidR="00746161" w:rsidRPr="00746161">
              <w:rPr>
                <w:sz w:val="20"/>
              </w:rPr>
              <w:t>Apstrādāt VSAA IS pieprasījumu pēc DNL numuriem – PNIS.DNL.F.11</w:t>
            </w:r>
            <w:r>
              <w:fldChar w:fldCharType="end"/>
            </w:r>
          </w:p>
        </w:tc>
      </w:tr>
      <w:tr w:rsidR="00F80F40" w:rsidRPr="00334C44" w14:paraId="5237B1A6" w14:textId="77777777" w:rsidTr="00B56695">
        <w:tc>
          <w:tcPr>
            <w:tcW w:w="3510" w:type="dxa"/>
          </w:tcPr>
          <w:p w14:paraId="5237B1A2" w14:textId="77777777" w:rsidR="00F80F40" w:rsidRPr="00334C44" w:rsidRDefault="00F80F40" w:rsidP="00B56695">
            <w:pPr>
              <w:pStyle w:val="Tabulasteksts"/>
              <w:rPr>
                <w:rFonts w:cs="Arial"/>
                <w:smallCaps/>
                <w:color w:val="000000"/>
                <w:szCs w:val="20"/>
              </w:rPr>
            </w:pPr>
            <w:r w:rsidRPr="00334C44">
              <w:rPr>
                <w:rFonts w:cs="Arial"/>
                <w:color w:val="000000"/>
                <w:szCs w:val="20"/>
              </w:rPr>
              <w:t xml:space="preserve">(106). Datu uzkrāšana - </w:t>
            </w:r>
          </w:p>
          <w:p w14:paraId="5237B1A3" w14:textId="77777777" w:rsidR="00F80F40" w:rsidRPr="00334C44" w:rsidRDefault="00F80F40" w:rsidP="00B56695">
            <w:pPr>
              <w:pStyle w:val="Tabulasteksts"/>
              <w:rPr>
                <w:rFonts w:cs="Arial"/>
                <w:color w:val="000000"/>
                <w:szCs w:val="20"/>
              </w:rPr>
            </w:pPr>
            <w:r w:rsidRPr="00334C44">
              <w:rPr>
                <w:rFonts w:cs="Arial"/>
                <w:color w:val="000000"/>
                <w:szCs w:val="20"/>
              </w:rPr>
              <w:t xml:space="preserve">Sistēmā jānodrošina datu uzkrāšana par </w:t>
            </w:r>
          </w:p>
          <w:p w14:paraId="5237B1A4" w14:textId="77777777" w:rsidR="00F80F40" w:rsidRPr="00334C44" w:rsidRDefault="00F80F40" w:rsidP="00B56695">
            <w:pPr>
              <w:pStyle w:val="Tabulasteksts"/>
              <w:rPr>
                <w:rFonts w:cs="Arial"/>
                <w:color w:val="000000"/>
                <w:szCs w:val="20"/>
              </w:rPr>
            </w:pPr>
            <w:r w:rsidRPr="00334C44">
              <w:rPr>
                <w:rFonts w:cs="Arial"/>
                <w:color w:val="000000"/>
                <w:szCs w:val="20"/>
              </w:rPr>
              <w:t>darbnespējas lapām</w:t>
            </w:r>
          </w:p>
        </w:tc>
        <w:tc>
          <w:tcPr>
            <w:tcW w:w="5954" w:type="dxa"/>
            <w:gridSpan w:val="3"/>
          </w:tcPr>
          <w:p w14:paraId="5237B1A5" w14:textId="77777777" w:rsidR="00F80F40" w:rsidRPr="00981E2C" w:rsidRDefault="00026858" w:rsidP="00B56695">
            <w:pPr>
              <w:spacing w:after="0"/>
              <w:rPr>
                <w:rFonts w:cs="Arial"/>
                <w:sz w:val="20"/>
              </w:rPr>
            </w:pPr>
            <w:r>
              <w:fldChar w:fldCharType="begin"/>
            </w:r>
            <w:r>
              <w:instrText xml:space="preserve"> REF _Ref297631217 \h  \* MERGEFORMAT </w:instrText>
            </w:r>
            <w:r>
              <w:fldChar w:fldCharType="separate"/>
            </w:r>
            <w:r w:rsidR="00746161" w:rsidRPr="00746161">
              <w:rPr>
                <w:sz w:val="20"/>
              </w:rPr>
              <w:t>Izveidot DNL – PNIS.DNL.F.01</w:t>
            </w:r>
            <w:r>
              <w:fldChar w:fldCharType="end"/>
            </w:r>
          </w:p>
        </w:tc>
      </w:tr>
      <w:tr w:rsidR="00F80F40" w:rsidRPr="00334C44" w14:paraId="5237B1AA" w14:textId="77777777" w:rsidTr="00B56695">
        <w:tc>
          <w:tcPr>
            <w:tcW w:w="3510" w:type="dxa"/>
          </w:tcPr>
          <w:p w14:paraId="5237B1A7" w14:textId="77777777" w:rsidR="00F80F40" w:rsidRPr="00334C44" w:rsidRDefault="00F80F40" w:rsidP="00B56695">
            <w:pPr>
              <w:pStyle w:val="Tabulasteksts"/>
              <w:rPr>
                <w:rFonts w:cs="Arial"/>
                <w:color w:val="000000"/>
                <w:szCs w:val="20"/>
              </w:rPr>
            </w:pPr>
            <w:r w:rsidRPr="00334C44">
              <w:rPr>
                <w:rFonts w:cs="Arial"/>
                <w:color w:val="000000"/>
                <w:szCs w:val="20"/>
              </w:rPr>
              <w:t xml:space="preserve">(109). E-darbnespējas lapu reģistra dati  </w:t>
            </w:r>
          </w:p>
        </w:tc>
        <w:tc>
          <w:tcPr>
            <w:tcW w:w="5954" w:type="dxa"/>
            <w:gridSpan w:val="3"/>
          </w:tcPr>
          <w:p w14:paraId="5237B1A8" w14:textId="77777777" w:rsidR="00F80F40" w:rsidRPr="00334C44" w:rsidRDefault="00026858" w:rsidP="00B56695">
            <w:pPr>
              <w:pStyle w:val="Tabulasteksts"/>
              <w:rPr>
                <w:rFonts w:cs="Arial"/>
                <w:szCs w:val="20"/>
              </w:rPr>
            </w:pPr>
            <w:r>
              <w:fldChar w:fldCharType="begin"/>
            </w:r>
            <w:r>
              <w:instrText xml:space="preserve"> REF _Ref297631217 \h  \* MERGEFORMAT </w:instrText>
            </w:r>
            <w:r>
              <w:fldChar w:fldCharType="separate"/>
            </w:r>
            <w:r w:rsidR="00746161" w:rsidRPr="00746161">
              <w:rPr>
                <w:szCs w:val="20"/>
              </w:rPr>
              <w:t>Izveidot DNL – PNIS.DNL.F.01</w:t>
            </w:r>
            <w:r>
              <w:fldChar w:fldCharType="end"/>
            </w:r>
          </w:p>
          <w:p w14:paraId="5237B1A9" w14:textId="77777777" w:rsidR="00F80F40" w:rsidRPr="00334C44" w:rsidRDefault="00F80F40" w:rsidP="00B56695">
            <w:pPr>
              <w:spacing w:after="0"/>
              <w:rPr>
                <w:rFonts w:cs="Arial"/>
                <w:color w:val="000000"/>
              </w:rPr>
            </w:pPr>
          </w:p>
        </w:tc>
      </w:tr>
      <w:tr w:rsidR="00F80F40" w:rsidRPr="00B246F0" w14:paraId="5237B1AC" w14:textId="77777777" w:rsidTr="00B56695">
        <w:tc>
          <w:tcPr>
            <w:tcW w:w="9464" w:type="dxa"/>
            <w:gridSpan w:val="4"/>
            <w:shd w:val="clear" w:color="auto" w:fill="95B3D7" w:themeFill="accent1" w:themeFillTint="99"/>
          </w:tcPr>
          <w:p w14:paraId="5237B1AB" w14:textId="77777777" w:rsidR="00F80F40" w:rsidRPr="00B246F0" w:rsidRDefault="00F80F40" w:rsidP="00B56695">
            <w:pPr>
              <w:pStyle w:val="Tabulasvirsraksts"/>
              <w:jc w:val="left"/>
              <w:rPr>
                <w:szCs w:val="20"/>
              </w:rPr>
            </w:pPr>
            <w:r>
              <w:rPr>
                <w:szCs w:val="20"/>
              </w:rPr>
              <w:t>II kārta</w:t>
            </w:r>
          </w:p>
        </w:tc>
      </w:tr>
      <w:tr w:rsidR="00F80F40" w14:paraId="5237B1B2" w14:textId="77777777" w:rsidTr="008B5C67">
        <w:tc>
          <w:tcPr>
            <w:tcW w:w="3539" w:type="dxa"/>
            <w:gridSpan w:val="2"/>
          </w:tcPr>
          <w:p w14:paraId="5237B1AD" w14:textId="77777777" w:rsidR="00F80F40" w:rsidRPr="008B5C67" w:rsidRDefault="00F80F40" w:rsidP="00B56695">
            <w:pPr>
              <w:pStyle w:val="Tabulasteksts"/>
              <w:rPr>
                <w:rFonts w:cs="Arial"/>
                <w:szCs w:val="20"/>
              </w:rPr>
            </w:pPr>
            <w:r w:rsidRPr="008B5C67">
              <w:rPr>
                <w:rFonts w:cs="Arial"/>
                <w:szCs w:val="20"/>
              </w:rPr>
              <w:t xml:space="preserve">PNI-08 PN IS ietvaros ir jānodrošina iespēja nosūtīt informāciju par slēgtajām un anulētajām DNL VSAA IS, VI. </w:t>
            </w:r>
          </w:p>
          <w:p w14:paraId="5237B1AE" w14:textId="77777777" w:rsidR="00F80F40" w:rsidRPr="008B5C67" w:rsidRDefault="00F80F40" w:rsidP="00B56695">
            <w:pPr>
              <w:pStyle w:val="Tabulasteksts"/>
              <w:rPr>
                <w:rFonts w:cs="Arial"/>
                <w:szCs w:val="20"/>
              </w:rPr>
            </w:pPr>
          </w:p>
        </w:tc>
        <w:tc>
          <w:tcPr>
            <w:tcW w:w="5925" w:type="dxa"/>
            <w:gridSpan w:val="2"/>
          </w:tcPr>
          <w:p w14:paraId="5237B1AF" w14:textId="77777777" w:rsidR="00F80F40" w:rsidRPr="008B5C67" w:rsidRDefault="00981E2C" w:rsidP="00B56695">
            <w:pPr>
              <w:pStyle w:val="TOC2"/>
              <w:tabs>
                <w:tab w:val="left" w:pos="1000"/>
                <w:tab w:val="right" w:leader="dot" w:pos="9061"/>
              </w:tabs>
              <w:ind w:left="0"/>
              <w:rPr>
                <w:noProof/>
                <w:sz w:val="20"/>
              </w:rPr>
            </w:pPr>
            <w:r w:rsidRPr="008B5C67">
              <w:rPr>
                <w:noProof/>
                <w:sz w:val="20"/>
              </w:rPr>
              <w:t xml:space="preserve">Apstrādāt VSAA </w:t>
            </w:r>
            <w:r w:rsidR="009E1097" w:rsidRPr="008B5C67">
              <w:rPr>
                <w:noProof/>
                <w:sz w:val="20"/>
              </w:rPr>
              <w:t>pieprasījumu pēc DNL nnumuriem</w:t>
            </w:r>
            <w:r w:rsidR="00F80F40" w:rsidRPr="008B5C67">
              <w:rPr>
                <w:noProof/>
                <w:sz w:val="20"/>
              </w:rPr>
              <w:t>– PNIS.DNL.F.11</w:t>
            </w:r>
          </w:p>
          <w:p w14:paraId="5237B1B0" w14:textId="77777777" w:rsidR="00981E2C" w:rsidRPr="008B5C67" w:rsidRDefault="00981E2C" w:rsidP="00981E2C">
            <w:pPr>
              <w:rPr>
                <w:sz w:val="20"/>
              </w:rPr>
            </w:pPr>
            <w:r w:rsidRPr="008B5C67">
              <w:rPr>
                <w:sz w:val="20"/>
              </w:rPr>
              <w:t xml:space="preserve">Apstrādāt VSAA </w:t>
            </w:r>
            <w:r w:rsidR="009E1097" w:rsidRPr="008B5C67">
              <w:rPr>
                <w:sz w:val="20"/>
              </w:rPr>
              <w:t>IS pieprasījumu pēc DNL par periodu</w:t>
            </w:r>
            <w:r w:rsidRPr="008B5C67">
              <w:rPr>
                <w:sz w:val="20"/>
              </w:rPr>
              <w:t xml:space="preserve"> – PNIS.DNL.F.20</w:t>
            </w:r>
          </w:p>
          <w:p w14:paraId="5237B1B1" w14:textId="77777777" w:rsidR="00981E2C" w:rsidRPr="008B5C67" w:rsidRDefault="00981E2C" w:rsidP="00981E2C">
            <w:pPr>
              <w:rPr>
                <w:sz w:val="20"/>
              </w:rPr>
            </w:pPr>
            <w:r w:rsidRPr="008B5C67">
              <w:rPr>
                <w:rFonts w:cs="Arial"/>
                <w:sz w:val="20"/>
              </w:rPr>
              <w:t>Apstrādāt VSAA pieprasījumu par DNL sarakstu pēc personas koda – PNIS.DNL.F.21</w:t>
            </w:r>
          </w:p>
        </w:tc>
      </w:tr>
      <w:tr w:rsidR="00F80F40" w14:paraId="5237B1B9" w14:textId="77777777" w:rsidTr="008B5C67">
        <w:tc>
          <w:tcPr>
            <w:tcW w:w="3539" w:type="dxa"/>
            <w:gridSpan w:val="2"/>
          </w:tcPr>
          <w:p w14:paraId="5237B1B3" w14:textId="77777777" w:rsidR="00F80F40" w:rsidRPr="008B5C67" w:rsidRDefault="00F80F40" w:rsidP="00B56695">
            <w:pPr>
              <w:pStyle w:val="BODYTEXTCons"/>
              <w:spacing w:line="240" w:lineRule="auto"/>
              <w:jc w:val="left"/>
              <w:rPr>
                <w:rFonts w:ascii="Arial" w:hAnsi="Arial" w:cs="Arial"/>
                <w:sz w:val="20"/>
                <w:szCs w:val="20"/>
              </w:rPr>
            </w:pPr>
            <w:r w:rsidRPr="008B5C67">
              <w:rPr>
                <w:rFonts w:ascii="Arial" w:hAnsi="Arial" w:cs="Arial"/>
                <w:sz w:val="20"/>
                <w:szCs w:val="20"/>
              </w:rPr>
              <w:t xml:space="preserve">PNI-09 VVIS ietvaros jāizstrādā tīmekļa pakalpe, kura asinhroni saņems un nodos informāciju VID IS par personai noslēgtajām un anulētajām darbnespējas lapām konkrētajā laika periodā. </w:t>
            </w:r>
          </w:p>
          <w:p w14:paraId="5237B1B4" w14:textId="77777777" w:rsidR="00F80F40" w:rsidRPr="008B5C67" w:rsidRDefault="00F80F40" w:rsidP="00B56695">
            <w:pPr>
              <w:pStyle w:val="Tabulasteksts"/>
              <w:rPr>
                <w:rFonts w:cs="Arial"/>
                <w:szCs w:val="20"/>
              </w:rPr>
            </w:pPr>
          </w:p>
        </w:tc>
        <w:tc>
          <w:tcPr>
            <w:tcW w:w="5925" w:type="dxa"/>
            <w:gridSpan w:val="2"/>
          </w:tcPr>
          <w:p w14:paraId="5237B1B5" w14:textId="77777777" w:rsidR="00F80F40" w:rsidRPr="008B5C67" w:rsidRDefault="00F80F40" w:rsidP="00B56695">
            <w:pPr>
              <w:pStyle w:val="Tabulasteksts"/>
              <w:rPr>
                <w:szCs w:val="20"/>
              </w:rPr>
            </w:pPr>
            <w:r w:rsidRPr="008B5C67">
              <w:rPr>
                <w:szCs w:val="20"/>
              </w:rPr>
              <w:t>Izgūt DNL datus sūtīšanai VID IS - PNIS.DNL.F.16</w:t>
            </w:r>
          </w:p>
          <w:p w14:paraId="5237B1B6" w14:textId="77777777" w:rsidR="00F80F40" w:rsidRPr="008B5C67" w:rsidRDefault="00F80F40" w:rsidP="00B56695">
            <w:pPr>
              <w:pStyle w:val="Tabulasteksts"/>
              <w:rPr>
                <w:szCs w:val="20"/>
              </w:rPr>
            </w:pPr>
            <w:r w:rsidRPr="008B5C67">
              <w:rPr>
                <w:szCs w:val="20"/>
              </w:rPr>
              <w:t>Nosūtīt par periodu izgūtos DNL datus VID IS – PNIS.DNL.F.17</w:t>
            </w:r>
          </w:p>
          <w:p w14:paraId="5237B1B7" w14:textId="77777777" w:rsidR="00F80F40" w:rsidRPr="008B5C67" w:rsidRDefault="00F80F40" w:rsidP="00B56695">
            <w:pPr>
              <w:pStyle w:val="Tabulasteksts"/>
              <w:rPr>
                <w:szCs w:val="20"/>
              </w:rPr>
            </w:pPr>
            <w:r w:rsidRPr="008B5C67">
              <w:rPr>
                <w:szCs w:val="20"/>
              </w:rPr>
              <w:t>Apstrādāt VID pieprasījumu par DNL nodošanas statusu – PNIS.DNL.F.18</w:t>
            </w:r>
          </w:p>
          <w:p w14:paraId="5237B1B8" w14:textId="77777777" w:rsidR="00F80F40" w:rsidRPr="008B5C67" w:rsidRDefault="00F80F40" w:rsidP="00B56695">
            <w:pPr>
              <w:pStyle w:val="Tabulasteksts"/>
              <w:rPr>
                <w:szCs w:val="20"/>
              </w:rPr>
            </w:pPr>
            <w:r w:rsidRPr="008B5C67">
              <w:rPr>
                <w:szCs w:val="20"/>
              </w:rPr>
              <w:t>Apstrādāt VID pieprasījumu pēc DNL pēc personas koda – PNIS.DNL.F.19</w:t>
            </w:r>
          </w:p>
        </w:tc>
      </w:tr>
      <w:tr w:rsidR="00F80F40" w14:paraId="5237B1C0" w14:textId="77777777" w:rsidTr="008B5C67">
        <w:tc>
          <w:tcPr>
            <w:tcW w:w="3539" w:type="dxa"/>
            <w:gridSpan w:val="2"/>
          </w:tcPr>
          <w:p w14:paraId="5237B1BA" w14:textId="77777777" w:rsidR="00F80F40" w:rsidRPr="008B5C67" w:rsidRDefault="00F80F40" w:rsidP="00B56695">
            <w:pPr>
              <w:pStyle w:val="Tabulasteksts"/>
              <w:rPr>
                <w:rFonts w:cs="Arial"/>
                <w:szCs w:val="20"/>
              </w:rPr>
            </w:pPr>
            <w:r w:rsidRPr="008B5C67">
              <w:rPr>
                <w:rFonts w:cs="Arial"/>
                <w:szCs w:val="20"/>
              </w:rPr>
              <w:t>PNI-14 Jānodrošina DNL funkcionalitātes uzlabojumi</w:t>
            </w:r>
          </w:p>
          <w:p w14:paraId="5237B1BB" w14:textId="77777777" w:rsidR="00F80F40" w:rsidRPr="008B5C67" w:rsidRDefault="00F80F40" w:rsidP="00B56695">
            <w:pPr>
              <w:pStyle w:val="Tabulasteksts"/>
              <w:rPr>
                <w:rFonts w:cs="Arial"/>
                <w:szCs w:val="20"/>
              </w:rPr>
            </w:pPr>
          </w:p>
        </w:tc>
        <w:tc>
          <w:tcPr>
            <w:tcW w:w="5925" w:type="dxa"/>
            <w:gridSpan w:val="2"/>
          </w:tcPr>
          <w:p w14:paraId="5237B1BC" w14:textId="77777777" w:rsidR="00F80F40" w:rsidRPr="008B5C67" w:rsidRDefault="00F80F40" w:rsidP="00B56695">
            <w:pPr>
              <w:pStyle w:val="TOC2"/>
              <w:tabs>
                <w:tab w:val="left" w:pos="1000"/>
                <w:tab w:val="right" w:leader="dot" w:pos="9061"/>
              </w:tabs>
              <w:ind w:left="0"/>
              <w:rPr>
                <w:noProof/>
                <w:sz w:val="20"/>
              </w:rPr>
            </w:pPr>
            <w:r w:rsidRPr="008B5C67">
              <w:rPr>
                <w:noProof/>
                <w:sz w:val="20"/>
              </w:rPr>
              <w:t>Apstrādāt VSAA IS pieprasījumu pēc B tipa DNL – PNIS.DNL.F.11</w:t>
            </w:r>
          </w:p>
          <w:p w14:paraId="5237B1BD" w14:textId="77777777" w:rsidR="00F80F40" w:rsidRPr="008B5C67" w:rsidRDefault="00F80F40" w:rsidP="00B56695">
            <w:pPr>
              <w:rPr>
                <w:sz w:val="20"/>
              </w:rPr>
            </w:pPr>
            <w:r w:rsidRPr="008B5C67">
              <w:rPr>
                <w:sz w:val="20"/>
              </w:rPr>
              <w:t>Izveidot DNL – PNIS.DNL.F.01</w:t>
            </w:r>
          </w:p>
          <w:p w14:paraId="5237B1BE" w14:textId="77777777" w:rsidR="00F80F40" w:rsidRPr="008B5C67" w:rsidRDefault="00F80F40" w:rsidP="00B56695">
            <w:pPr>
              <w:rPr>
                <w:sz w:val="20"/>
              </w:rPr>
            </w:pPr>
            <w:r w:rsidRPr="008B5C67">
              <w:rPr>
                <w:sz w:val="20"/>
              </w:rPr>
              <w:t>Izgūt DNL sarakstu – PNIS.DNL.F.03</w:t>
            </w:r>
          </w:p>
          <w:p w14:paraId="5237B1BF" w14:textId="77777777" w:rsidR="00F80F40" w:rsidRPr="008B5C67" w:rsidRDefault="00F80F40" w:rsidP="00B56695">
            <w:pPr>
              <w:rPr>
                <w:sz w:val="20"/>
              </w:rPr>
            </w:pPr>
            <w:r w:rsidRPr="008B5C67">
              <w:rPr>
                <w:sz w:val="20"/>
              </w:rPr>
              <w:t>Anulēt DNL – PNIS.DNL.F.07</w:t>
            </w:r>
          </w:p>
        </w:tc>
      </w:tr>
      <w:tr w:rsidR="003E2350" w14:paraId="5237B1C8" w14:textId="77777777" w:rsidTr="008B5C67">
        <w:tc>
          <w:tcPr>
            <w:tcW w:w="3539" w:type="dxa"/>
            <w:gridSpan w:val="2"/>
          </w:tcPr>
          <w:p w14:paraId="5237B1C1" w14:textId="77777777" w:rsidR="003E2350" w:rsidRPr="008B5C67" w:rsidRDefault="003E2350" w:rsidP="00B56695">
            <w:pPr>
              <w:pStyle w:val="Tabulasteksts"/>
              <w:rPr>
                <w:rFonts w:cs="Arial"/>
                <w:szCs w:val="20"/>
              </w:rPr>
            </w:pPr>
            <w:r w:rsidRPr="008B5C67">
              <w:rPr>
                <w:rFonts w:cs="Arial"/>
                <w:szCs w:val="20"/>
              </w:rPr>
              <w:t>POR-07 Ārvalsts iedzīvotāja datu ievade</w:t>
            </w:r>
          </w:p>
        </w:tc>
        <w:tc>
          <w:tcPr>
            <w:tcW w:w="5925" w:type="dxa"/>
            <w:gridSpan w:val="2"/>
          </w:tcPr>
          <w:p w14:paraId="5237B1C2" w14:textId="77777777" w:rsidR="003E2350" w:rsidRPr="008B5C67" w:rsidRDefault="00B40B10" w:rsidP="00B56695">
            <w:pPr>
              <w:pStyle w:val="TOC2"/>
              <w:tabs>
                <w:tab w:val="left" w:pos="1000"/>
                <w:tab w:val="right" w:leader="dot" w:pos="9061"/>
              </w:tabs>
              <w:ind w:left="0"/>
              <w:rPr>
                <w:noProof/>
                <w:sz w:val="20"/>
              </w:rPr>
            </w:pPr>
            <w:r w:rsidRPr="008B5C67">
              <w:rPr>
                <w:noProof/>
                <w:sz w:val="20"/>
              </w:rPr>
              <w:t>Izveidot DNL – PNIS.DNL.F.11</w:t>
            </w:r>
          </w:p>
          <w:p w14:paraId="5237B1C3" w14:textId="77777777" w:rsidR="00B40B10" w:rsidRPr="008B5C67" w:rsidRDefault="00B40B10" w:rsidP="00B40B10">
            <w:pPr>
              <w:rPr>
                <w:sz w:val="20"/>
              </w:rPr>
            </w:pPr>
            <w:r w:rsidRPr="008B5C67">
              <w:rPr>
                <w:sz w:val="20"/>
              </w:rPr>
              <w:t>VSAA pieprasījums pēc DNL – PNIS.DNL.DS.09</w:t>
            </w:r>
          </w:p>
          <w:p w14:paraId="5237B1C4" w14:textId="77777777" w:rsidR="00B40B10" w:rsidRPr="008B5C67" w:rsidRDefault="00B40B10" w:rsidP="00B40B10">
            <w:pPr>
              <w:rPr>
                <w:sz w:val="20"/>
              </w:rPr>
            </w:pPr>
            <w:r w:rsidRPr="008B5C67">
              <w:rPr>
                <w:sz w:val="20"/>
              </w:rPr>
              <w:t>DNL dati – PNIS.DNL.DS.11</w:t>
            </w:r>
          </w:p>
          <w:p w14:paraId="5237B1C5" w14:textId="77777777" w:rsidR="00B40B10" w:rsidRPr="008B5C67" w:rsidRDefault="00B40B10" w:rsidP="00B40B10">
            <w:pPr>
              <w:rPr>
                <w:sz w:val="20"/>
              </w:rPr>
            </w:pPr>
            <w:r w:rsidRPr="008B5C67">
              <w:rPr>
                <w:sz w:val="20"/>
              </w:rPr>
              <w:t>DNL dati nodošanai VID IS – PNIS.DNL.DS.17</w:t>
            </w:r>
          </w:p>
          <w:p w14:paraId="5237B1C6" w14:textId="77777777" w:rsidR="00B40B10" w:rsidRPr="008B5C67" w:rsidRDefault="00B40B10" w:rsidP="00B40B10">
            <w:pPr>
              <w:rPr>
                <w:sz w:val="20"/>
              </w:rPr>
            </w:pPr>
            <w:r w:rsidRPr="008B5C67">
              <w:rPr>
                <w:sz w:val="20"/>
              </w:rPr>
              <w:t>VID IS pieprasīto DNL pēc personas koda dati– PNIS.DNL.DS.18</w:t>
            </w:r>
          </w:p>
          <w:p w14:paraId="5237B1C7" w14:textId="77777777" w:rsidR="00B40B10" w:rsidRPr="008B5C67" w:rsidRDefault="00B40B10" w:rsidP="00B40B10">
            <w:pPr>
              <w:rPr>
                <w:sz w:val="20"/>
              </w:rPr>
            </w:pPr>
            <w:r w:rsidRPr="008B5C67">
              <w:rPr>
                <w:sz w:val="20"/>
              </w:rPr>
              <w:t>VSAA pieprasījums pēc DNL saraksta, norādot  personas kodu – PNIS.DNL.DS.22</w:t>
            </w:r>
          </w:p>
        </w:tc>
      </w:tr>
      <w:tr w:rsidR="00BE1059" w14:paraId="5237B1CC" w14:textId="77777777" w:rsidTr="008B5C67">
        <w:tc>
          <w:tcPr>
            <w:tcW w:w="3539" w:type="dxa"/>
            <w:gridSpan w:val="2"/>
          </w:tcPr>
          <w:p w14:paraId="5237B1C9" w14:textId="77777777" w:rsidR="00BE1059" w:rsidRPr="008B5C67" w:rsidRDefault="00BE1059" w:rsidP="00162BAB">
            <w:pPr>
              <w:pStyle w:val="Tabulasteksts"/>
              <w:rPr>
                <w:rFonts w:cs="Arial"/>
                <w:szCs w:val="20"/>
              </w:rPr>
            </w:pPr>
            <w:r w:rsidRPr="008B5C67">
              <w:rPr>
                <w:rFonts w:cs="Arial"/>
                <w:szCs w:val="20"/>
              </w:rPr>
              <w:t>IP-0</w:t>
            </w:r>
            <w:r w:rsidR="00162BAB" w:rsidRPr="008B5C67">
              <w:rPr>
                <w:rFonts w:cs="Arial"/>
                <w:szCs w:val="20"/>
              </w:rPr>
              <w:t>7</w:t>
            </w:r>
            <w:r w:rsidRPr="008B5C67">
              <w:rPr>
                <w:rFonts w:cs="Arial"/>
                <w:szCs w:val="20"/>
              </w:rPr>
              <w:t xml:space="preserve"> Diagnozes pievienošana</w:t>
            </w:r>
          </w:p>
        </w:tc>
        <w:tc>
          <w:tcPr>
            <w:tcW w:w="5925" w:type="dxa"/>
            <w:gridSpan w:val="2"/>
          </w:tcPr>
          <w:p w14:paraId="5237B1CA" w14:textId="77777777" w:rsidR="00BE1059" w:rsidRPr="008B5C67" w:rsidRDefault="00BE1059" w:rsidP="00B56695">
            <w:pPr>
              <w:pStyle w:val="TOC2"/>
              <w:tabs>
                <w:tab w:val="left" w:pos="1000"/>
                <w:tab w:val="right" w:leader="dot" w:pos="9061"/>
              </w:tabs>
              <w:ind w:left="0"/>
              <w:rPr>
                <w:noProof/>
                <w:sz w:val="20"/>
              </w:rPr>
            </w:pPr>
            <w:r w:rsidRPr="008B5C67">
              <w:rPr>
                <w:noProof/>
                <w:sz w:val="20"/>
              </w:rPr>
              <w:t>Slēgt DNL – PNIS.DNL.F.06</w:t>
            </w:r>
          </w:p>
          <w:p w14:paraId="5237B1CB" w14:textId="77777777" w:rsidR="00BE1059" w:rsidRPr="008B5C67" w:rsidRDefault="00BE1059" w:rsidP="00BE1059">
            <w:pPr>
              <w:rPr>
                <w:sz w:val="20"/>
              </w:rPr>
            </w:pPr>
            <w:r w:rsidRPr="008B5C67">
              <w:rPr>
                <w:sz w:val="20"/>
              </w:rPr>
              <w:t>Apskatīt DNL – PNIS.DNL.F.02</w:t>
            </w:r>
          </w:p>
        </w:tc>
      </w:tr>
      <w:tr w:rsidR="00CB72E8" w14:paraId="416793C9" w14:textId="77777777" w:rsidTr="00550E53">
        <w:trPr>
          <w:trHeight w:val="176"/>
        </w:trPr>
        <w:tc>
          <w:tcPr>
            <w:tcW w:w="3539" w:type="dxa"/>
            <w:gridSpan w:val="2"/>
          </w:tcPr>
          <w:p w14:paraId="75EA956E" w14:textId="09D9704B" w:rsidR="00CB72E8" w:rsidRPr="008B5C67" w:rsidRDefault="00550E53" w:rsidP="00162BAB">
            <w:pPr>
              <w:pStyle w:val="Tabulasteksts"/>
              <w:rPr>
                <w:rFonts w:cs="Arial"/>
                <w:szCs w:val="20"/>
              </w:rPr>
            </w:pPr>
            <w:r>
              <w:rPr>
                <w:rFonts w:cs="Arial"/>
                <w:szCs w:val="20"/>
              </w:rPr>
              <w:t>IP018.9 DNL uzlabojumi</w:t>
            </w:r>
          </w:p>
        </w:tc>
        <w:tc>
          <w:tcPr>
            <w:tcW w:w="5925" w:type="dxa"/>
            <w:gridSpan w:val="2"/>
          </w:tcPr>
          <w:p w14:paraId="437382A4" w14:textId="5E10D4F7" w:rsidR="00CB72E8" w:rsidRPr="008B5C67" w:rsidRDefault="00550E53" w:rsidP="00B56695">
            <w:pPr>
              <w:pStyle w:val="TOC2"/>
              <w:tabs>
                <w:tab w:val="left" w:pos="1000"/>
                <w:tab w:val="right" w:leader="dot" w:pos="9061"/>
              </w:tabs>
              <w:ind w:left="0"/>
              <w:rPr>
                <w:noProof/>
                <w:sz w:val="20"/>
              </w:rPr>
            </w:pPr>
            <w:r w:rsidRPr="008B5C67">
              <w:rPr>
                <w:noProof/>
                <w:sz w:val="20"/>
              </w:rPr>
              <w:t>Slēgt DNL – PNIS.DNL.F.06</w:t>
            </w:r>
          </w:p>
        </w:tc>
      </w:tr>
      <w:tr w:rsidR="00F962C9" w14:paraId="6E4E51C4" w14:textId="77777777" w:rsidTr="00550E53">
        <w:trPr>
          <w:trHeight w:val="176"/>
        </w:trPr>
        <w:tc>
          <w:tcPr>
            <w:tcW w:w="3539" w:type="dxa"/>
            <w:gridSpan w:val="2"/>
          </w:tcPr>
          <w:p w14:paraId="5AE198D4" w14:textId="3DCC6816" w:rsidR="00F962C9" w:rsidRDefault="00F962C9" w:rsidP="00162BAB">
            <w:pPr>
              <w:pStyle w:val="Tabulasteksts"/>
              <w:rPr>
                <w:rFonts w:cs="Arial"/>
                <w:szCs w:val="20"/>
              </w:rPr>
            </w:pPr>
            <w:r>
              <w:rPr>
                <w:rFonts w:cs="Arial"/>
                <w:szCs w:val="20"/>
              </w:rPr>
              <w:t>IP18.3 DNL uzlabojumi</w:t>
            </w:r>
          </w:p>
        </w:tc>
        <w:tc>
          <w:tcPr>
            <w:tcW w:w="5925" w:type="dxa"/>
            <w:gridSpan w:val="2"/>
          </w:tcPr>
          <w:p w14:paraId="1BB0F25B" w14:textId="3FDE5120" w:rsidR="00F962C9" w:rsidRPr="008B5C67" w:rsidRDefault="00F962C9" w:rsidP="00B56695">
            <w:pPr>
              <w:pStyle w:val="TOC2"/>
              <w:tabs>
                <w:tab w:val="left" w:pos="1000"/>
                <w:tab w:val="right" w:leader="dot" w:pos="9061"/>
              </w:tabs>
              <w:ind w:left="0"/>
              <w:rPr>
                <w:noProof/>
                <w:sz w:val="20"/>
              </w:rPr>
            </w:pPr>
            <w:r w:rsidRPr="008B5C67">
              <w:rPr>
                <w:noProof/>
                <w:sz w:val="20"/>
              </w:rPr>
              <w:t>Izveidot DNL – PNIS.DNL.F.11</w:t>
            </w:r>
          </w:p>
        </w:tc>
      </w:tr>
    </w:tbl>
    <w:p w14:paraId="5237B1CD" w14:textId="77777777" w:rsidR="00556018" w:rsidRDefault="002B6F9D" w:rsidP="00556018">
      <w:pPr>
        <w:pStyle w:val="Heading1"/>
        <w:keepLines/>
        <w:spacing w:before="480"/>
        <w:ind w:left="432" w:hanging="432"/>
      </w:pPr>
      <w:bookmarkStart w:id="158" w:name="_Toc476141773"/>
      <w:r>
        <w:lastRenderedPageBreak/>
        <w:t>Pielikumi</w:t>
      </w:r>
      <w:bookmarkStart w:id="159" w:name="_Ref303659341"/>
      <w:bookmarkEnd w:id="158"/>
    </w:p>
    <w:p w14:paraId="5237B1CE" w14:textId="77777777" w:rsidR="002B6F9D" w:rsidRPr="00F47977" w:rsidRDefault="002B6F9D" w:rsidP="00556018">
      <w:pPr>
        <w:pStyle w:val="Pielikums"/>
      </w:pPr>
      <w:r>
        <w:t>1.</w:t>
      </w:r>
      <w:r w:rsidR="00F80F40">
        <w:t> </w:t>
      </w:r>
      <w:r>
        <w:t>pielikums – Darbnespējas lapas konfigurācijas parametri</w:t>
      </w:r>
      <w:bookmarkEnd w:id="159"/>
    </w:p>
    <w:tbl>
      <w:tblPr>
        <w:tblW w:w="933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2"/>
        <w:gridCol w:w="3402"/>
        <w:gridCol w:w="142"/>
        <w:gridCol w:w="5071"/>
      </w:tblGrid>
      <w:tr w:rsidR="002B6F9D" w:rsidRPr="00F47977" w14:paraId="5237B1D2" w14:textId="77777777" w:rsidTr="00FC69BA">
        <w:trPr>
          <w:trHeight w:val="300"/>
          <w:tblHeader/>
        </w:trPr>
        <w:tc>
          <w:tcPr>
            <w:tcW w:w="722" w:type="dxa"/>
            <w:shd w:val="clear" w:color="auto" w:fill="8C9EB4"/>
            <w:noWrap/>
            <w:vAlign w:val="bottom"/>
          </w:tcPr>
          <w:p w14:paraId="5237B1CF" w14:textId="77777777" w:rsidR="002B6F9D" w:rsidRPr="00F47977" w:rsidRDefault="002B6F9D" w:rsidP="005D2224">
            <w:pPr>
              <w:pStyle w:val="Tabulasvirsraksts"/>
            </w:pPr>
            <w:r>
              <w:t>Nr.</w:t>
            </w:r>
          </w:p>
        </w:tc>
        <w:tc>
          <w:tcPr>
            <w:tcW w:w="3544" w:type="dxa"/>
            <w:gridSpan w:val="2"/>
            <w:shd w:val="clear" w:color="auto" w:fill="8C9EB4"/>
            <w:noWrap/>
            <w:vAlign w:val="bottom"/>
          </w:tcPr>
          <w:p w14:paraId="5237B1D0" w14:textId="77777777" w:rsidR="002B6F9D" w:rsidRPr="00F47977" w:rsidRDefault="002B6F9D" w:rsidP="005D2224">
            <w:pPr>
              <w:pStyle w:val="Tabulasvirsraksts"/>
            </w:pPr>
            <w:r>
              <w:t>Nosaukums</w:t>
            </w:r>
          </w:p>
        </w:tc>
        <w:tc>
          <w:tcPr>
            <w:tcW w:w="5071" w:type="dxa"/>
            <w:shd w:val="clear" w:color="auto" w:fill="8C9EB4"/>
            <w:noWrap/>
            <w:vAlign w:val="bottom"/>
          </w:tcPr>
          <w:p w14:paraId="5237B1D1" w14:textId="77777777" w:rsidR="002B6F9D" w:rsidRPr="00F47977" w:rsidRDefault="002B6F9D" w:rsidP="005D2224">
            <w:pPr>
              <w:pStyle w:val="Tabulasvirsraksts"/>
            </w:pPr>
            <w:r>
              <w:t>Apraksts</w:t>
            </w:r>
          </w:p>
        </w:tc>
      </w:tr>
      <w:tr w:rsidR="002B6F9D" w:rsidRPr="00AB1412" w14:paraId="5237B1D6" w14:textId="77777777" w:rsidTr="00AB1412">
        <w:trPr>
          <w:trHeight w:val="300"/>
        </w:trPr>
        <w:tc>
          <w:tcPr>
            <w:tcW w:w="722" w:type="dxa"/>
            <w:noWrap/>
          </w:tcPr>
          <w:p w14:paraId="5237B1D3" w14:textId="77777777" w:rsidR="002B6F9D" w:rsidRPr="00AB1412" w:rsidRDefault="002B6F9D" w:rsidP="00AB1412">
            <w:pPr>
              <w:pStyle w:val="Tabulasteksts"/>
            </w:pPr>
            <w:r w:rsidRPr="00AB1412">
              <w:t>1.</w:t>
            </w:r>
          </w:p>
        </w:tc>
        <w:tc>
          <w:tcPr>
            <w:tcW w:w="3402" w:type="dxa"/>
            <w:noWrap/>
          </w:tcPr>
          <w:p w14:paraId="5237B1D4" w14:textId="77777777" w:rsidR="002B6F9D" w:rsidRPr="00AB1412" w:rsidRDefault="002B6F9D" w:rsidP="00AB1412">
            <w:pPr>
              <w:pStyle w:val="Tabulasteksts"/>
            </w:pPr>
            <w:r w:rsidRPr="00AB1412">
              <w:t xml:space="preserve">DNL piekļuves saites spēkā periods (dienas) </w:t>
            </w:r>
          </w:p>
        </w:tc>
        <w:tc>
          <w:tcPr>
            <w:tcW w:w="5213" w:type="dxa"/>
            <w:gridSpan w:val="2"/>
            <w:noWrap/>
          </w:tcPr>
          <w:p w14:paraId="5237B1D5" w14:textId="77777777" w:rsidR="002B6F9D" w:rsidRPr="00AB1412" w:rsidRDefault="002B6F9D" w:rsidP="00AB1412">
            <w:pPr>
              <w:pStyle w:val="Tabulasteksts"/>
            </w:pPr>
            <w:r w:rsidRPr="00AB1412">
              <w:t xml:space="preserve">Parametrs tiek izmantots, ģenerējot DNL piekļuves kodu, lai noteiktu koda spēkā esamības periodu. </w:t>
            </w:r>
          </w:p>
        </w:tc>
      </w:tr>
      <w:tr w:rsidR="002B6F9D" w:rsidRPr="00AB1412" w14:paraId="5237B1DA" w14:textId="77777777" w:rsidTr="00AB1412">
        <w:trPr>
          <w:trHeight w:val="300"/>
        </w:trPr>
        <w:tc>
          <w:tcPr>
            <w:tcW w:w="722" w:type="dxa"/>
            <w:noWrap/>
          </w:tcPr>
          <w:p w14:paraId="5237B1D7" w14:textId="77777777" w:rsidR="002B6F9D" w:rsidRPr="00AB1412" w:rsidRDefault="002B6F9D" w:rsidP="00AB1412">
            <w:pPr>
              <w:pStyle w:val="Tabulasteksts"/>
            </w:pPr>
            <w:r w:rsidRPr="00AB1412">
              <w:t>2.</w:t>
            </w:r>
          </w:p>
        </w:tc>
        <w:tc>
          <w:tcPr>
            <w:tcW w:w="3402" w:type="dxa"/>
            <w:noWrap/>
          </w:tcPr>
          <w:p w14:paraId="5237B1D8" w14:textId="77777777" w:rsidR="002B6F9D" w:rsidRPr="00AB1412" w:rsidRDefault="002B6F9D" w:rsidP="00AB1412">
            <w:pPr>
              <w:pStyle w:val="Tabulasteksts"/>
            </w:pPr>
            <w:r w:rsidRPr="00AB1412">
              <w:t xml:space="preserve">Atļautais laiks, līdz kuram drīkst atvērt DNL par iepriekšējo dienu </w:t>
            </w:r>
          </w:p>
        </w:tc>
        <w:tc>
          <w:tcPr>
            <w:tcW w:w="5213" w:type="dxa"/>
            <w:gridSpan w:val="2"/>
            <w:noWrap/>
          </w:tcPr>
          <w:p w14:paraId="5237B1D9" w14:textId="76A08B7E" w:rsidR="002B6F9D" w:rsidRPr="00AB1412" w:rsidRDefault="002B6F9D" w:rsidP="00AB1412">
            <w:pPr>
              <w:pStyle w:val="Tabulasteksts"/>
              <w:rPr>
                <w:szCs w:val="20"/>
              </w:rPr>
            </w:pPr>
            <w:r w:rsidRPr="00AB1412">
              <w:rPr>
                <w:szCs w:val="20"/>
              </w:rPr>
              <w:t>Parametrs tiek izmantots, DNL darbnespējas perioda pārbaudē pie DNL atvēršanas, lai noteiktu</w:t>
            </w:r>
            <w:r w:rsidR="00FC69BA">
              <w:rPr>
                <w:szCs w:val="20"/>
              </w:rPr>
              <w:t>,</w:t>
            </w:r>
            <w:r w:rsidRPr="00AB1412">
              <w:rPr>
                <w:szCs w:val="20"/>
              </w:rPr>
              <w:t xml:space="preserve"> vai DNL ir par iepriekšējo periodu.</w:t>
            </w:r>
          </w:p>
        </w:tc>
      </w:tr>
      <w:tr w:rsidR="002B6F9D" w:rsidRPr="00AB1412" w14:paraId="5237B1DE" w14:textId="77777777" w:rsidTr="00AB1412">
        <w:trPr>
          <w:trHeight w:val="300"/>
        </w:trPr>
        <w:tc>
          <w:tcPr>
            <w:tcW w:w="722" w:type="dxa"/>
            <w:noWrap/>
          </w:tcPr>
          <w:p w14:paraId="5237B1DB" w14:textId="77777777" w:rsidR="002B6F9D" w:rsidRPr="00AB1412" w:rsidRDefault="002B6F9D" w:rsidP="00AB1412">
            <w:pPr>
              <w:pStyle w:val="Tabulasteksts"/>
            </w:pPr>
            <w:r w:rsidRPr="00AB1412">
              <w:t>3.</w:t>
            </w:r>
          </w:p>
        </w:tc>
        <w:tc>
          <w:tcPr>
            <w:tcW w:w="3402" w:type="dxa"/>
            <w:noWrap/>
          </w:tcPr>
          <w:p w14:paraId="5237B1DC" w14:textId="77777777" w:rsidR="002B6F9D" w:rsidRPr="00AB1412" w:rsidRDefault="002B6F9D" w:rsidP="00AB1412">
            <w:pPr>
              <w:pStyle w:val="Tabulasteksts"/>
            </w:pPr>
            <w:r w:rsidRPr="00AB1412">
              <w:t xml:space="preserve">DNL piekļuves saites pirmā daļa </w:t>
            </w:r>
          </w:p>
        </w:tc>
        <w:tc>
          <w:tcPr>
            <w:tcW w:w="5213" w:type="dxa"/>
            <w:gridSpan w:val="2"/>
            <w:noWrap/>
          </w:tcPr>
          <w:p w14:paraId="5237B1DD" w14:textId="77777777" w:rsidR="002B6F9D" w:rsidRPr="00AB1412" w:rsidRDefault="002B6F9D" w:rsidP="00AB1412">
            <w:pPr>
              <w:pStyle w:val="Tabulasteksts"/>
              <w:rPr>
                <w:szCs w:val="20"/>
              </w:rPr>
            </w:pPr>
            <w:r w:rsidRPr="00AB1412">
              <w:rPr>
                <w:szCs w:val="20"/>
              </w:rPr>
              <w:t>Parametrs tiek izmantots, veidojot piekļuves saiti tālākai sūtīšanai lietotāja norādītiem adresātiem.</w:t>
            </w:r>
          </w:p>
        </w:tc>
      </w:tr>
      <w:tr w:rsidR="002B6F9D" w:rsidRPr="00AB1412" w14:paraId="5237B1E2" w14:textId="77777777" w:rsidTr="00AB1412">
        <w:trPr>
          <w:trHeight w:val="300"/>
        </w:trPr>
        <w:tc>
          <w:tcPr>
            <w:tcW w:w="722" w:type="dxa"/>
            <w:noWrap/>
          </w:tcPr>
          <w:p w14:paraId="5237B1DF" w14:textId="77777777" w:rsidR="002B6F9D" w:rsidRPr="00AB1412" w:rsidRDefault="002B6F9D" w:rsidP="00AB1412">
            <w:pPr>
              <w:pStyle w:val="Tabulasteksts"/>
            </w:pPr>
            <w:r w:rsidRPr="00AB1412">
              <w:t>4.</w:t>
            </w:r>
          </w:p>
        </w:tc>
        <w:tc>
          <w:tcPr>
            <w:tcW w:w="3402" w:type="dxa"/>
            <w:noWrap/>
          </w:tcPr>
          <w:p w14:paraId="5237B1E0" w14:textId="77777777" w:rsidR="002B6F9D" w:rsidRPr="00AB1412" w:rsidRDefault="002B6F9D" w:rsidP="00AB1412">
            <w:pPr>
              <w:pStyle w:val="Tabulasteksts"/>
            </w:pPr>
            <w:r w:rsidRPr="00AB1412">
              <w:t>VSAA IS ziņojumu piegādes uzstādījumi</w:t>
            </w:r>
          </w:p>
        </w:tc>
        <w:tc>
          <w:tcPr>
            <w:tcW w:w="5213" w:type="dxa"/>
            <w:gridSpan w:val="2"/>
            <w:noWrap/>
          </w:tcPr>
          <w:p w14:paraId="5237B1E1" w14:textId="77777777" w:rsidR="002B6F9D" w:rsidRPr="00AB1412" w:rsidRDefault="002B6F9D" w:rsidP="00AB1412">
            <w:pPr>
              <w:pStyle w:val="Tabulasteksts"/>
              <w:rPr>
                <w:szCs w:val="20"/>
              </w:rPr>
            </w:pPr>
            <w:r w:rsidRPr="00AB1412">
              <w:rPr>
                <w:szCs w:val="20"/>
              </w:rPr>
              <w:t>Parametrs tiek izmantots, sūtot DNL datus VSAA IS.</w:t>
            </w:r>
          </w:p>
        </w:tc>
      </w:tr>
      <w:tr w:rsidR="007066BE" w:rsidRPr="00AB1412" w14:paraId="5237B1E6" w14:textId="77777777" w:rsidTr="00AB1412">
        <w:trPr>
          <w:trHeight w:val="300"/>
        </w:trPr>
        <w:tc>
          <w:tcPr>
            <w:tcW w:w="722" w:type="dxa"/>
            <w:noWrap/>
          </w:tcPr>
          <w:p w14:paraId="5237B1E3" w14:textId="32FB9A8E" w:rsidR="007066BE" w:rsidRPr="00AB1412" w:rsidRDefault="00B36E52" w:rsidP="00AB1412">
            <w:pPr>
              <w:pStyle w:val="Tabulasteksts"/>
            </w:pPr>
            <w:r>
              <w:t>5.</w:t>
            </w:r>
          </w:p>
        </w:tc>
        <w:tc>
          <w:tcPr>
            <w:tcW w:w="3402" w:type="dxa"/>
            <w:noWrap/>
          </w:tcPr>
          <w:p w14:paraId="5237B1E4" w14:textId="77777777" w:rsidR="007066BE" w:rsidRPr="00AB1412" w:rsidRDefault="007066BE" w:rsidP="00AB1412">
            <w:pPr>
              <w:pStyle w:val="Tabulasteksts"/>
            </w:pPr>
            <w:r w:rsidRPr="00AB1412">
              <w:t>VID IS ziņojumu piegādes uzstādījumi</w:t>
            </w:r>
          </w:p>
        </w:tc>
        <w:tc>
          <w:tcPr>
            <w:tcW w:w="5213" w:type="dxa"/>
            <w:gridSpan w:val="2"/>
            <w:noWrap/>
          </w:tcPr>
          <w:p w14:paraId="5237B1E5" w14:textId="77777777" w:rsidR="007066BE" w:rsidRPr="00AB1412" w:rsidRDefault="007066BE" w:rsidP="00AB1412">
            <w:pPr>
              <w:pStyle w:val="Tabulasteksts"/>
              <w:rPr>
                <w:szCs w:val="20"/>
              </w:rPr>
            </w:pPr>
            <w:r w:rsidRPr="00AB1412">
              <w:rPr>
                <w:szCs w:val="20"/>
              </w:rPr>
              <w:t>Parametrs tiek izmantots, sūtot DNL datus VID IS.</w:t>
            </w:r>
          </w:p>
        </w:tc>
      </w:tr>
    </w:tbl>
    <w:p w14:paraId="5237B1E7" w14:textId="77777777" w:rsidR="002B6F9D" w:rsidRPr="00405D22" w:rsidRDefault="002B6F9D" w:rsidP="00405D22">
      <w:pPr>
        <w:pStyle w:val="BodyText"/>
      </w:pPr>
    </w:p>
    <w:p w14:paraId="5237B1E8" w14:textId="77777777" w:rsidR="002B6F9D" w:rsidRDefault="002B6F9D">
      <w:pPr>
        <w:spacing w:after="0"/>
        <w:rPr>
          <w:b/>
          <w:bCs/>
          <w:i/>
          <w:iCs/>
          <w:color w:val="6D6F71"/>
          <w:sz w:val="28"/>
          <w:szCs w:val="28"/>
        </w:rPr>
      </w:pPr>
      <w:r>
        <w:br w:type="page"/>
      </w:r>
    </w:p>
    <w:p w14:paraId="5237B1E9" w14:textId="77777777" w:rsidR="002B6F9D" w:rsidRDefault="002B6F9D" w:rsidP="00556018">
      <w:pPr>
        <w:pStyle w:val="Pielikums"/>
      </w:pPr>
      <w:r>
        <w:lastRenderedPageBreak/>
        <w:t>2.</w:t>
      </w:r>
      <w:r w:rsidR="00556018">
        <w:t> </w:t>
      </w:r>
      <w:r>
        <w:t>pielikums – A tipa darbnespējas lapas veidlapa</w:t>
      </w:r>
    </w:p>
    <w:p w14:paraId="5237B1EA" w14:textId="4281B1EA" w:rsidR="002B6F9D" w:rsidRDefault="00014679" w:rsidP="00BB6A06">
      <w:r>
        <w:rPr>
          <w:noProof/>
        </w:rPr>
        <w:drawing>
          <wp:inline distT="0" distB="0" distL="0" distR="0" wp14:anchorId="0BE21005" wp14:editId="1436ABAA">
            <wp:extent cx="5850890" cy="68522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50890" cy="6852285"/>
                    </a:xfrm>
                    <a:prstGeom prst="rect">
                      <a:avLst/>
                    </a:prstGeom>
                  </pic:spPr>
                </pic:pic>
              </a:graphicData>
            </a:graphic>
          </wp:inline>
        </w:drawing>
      </w:r>
    </w:p>
    <w:p w14:paraId="5237B1EB" w14:textId="77777777" w:rsidR="002B6F9D" w:rsidRDefault="002B6F9D" w:rsidP="00556018">
      <w:pPr>
        <w:pStyle w:val="Pielikums"/>
      </w:pPr>
      <w:r>
        <w:br w:type="page"/>
      </w:r>
      <w:r>
        <w:lastRenderedPageBreak/>
        <w:t>3.</w:t>
      </w:r>
      <w:r w:rsidR="00556018">
        <w:t> </w:t>
      </w:r>
      <w:r>
        <w:t>pielikums – B tipa darbnespējas lapas veidlapa</w:t>
      </w:r>
    </w:p>
    <w:p w14:paraId="5237B1EC" w14:textId="3A5B804D" w:rsidR="002B6F9D" w:rsidRDefault="00014679">
      <w:pPr>
        <w:spacing w:after="0"/>
      </w:pPr>
      <w:r>
        <w:rPr>
          <w:noProof/>
        </w:rPr>
        <w:drawing>
          <wp:inline distT="0" distB="0" distL="0" distR="0" wp14:anchorId="6355E84E" wp14:editId="37D15586">
            <wp:extent cx="5850890" cy="79946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50890" cy="7994650"/>
                    </a:xfrm>
                    <a:prstGeom prst="rect">
                      <a:avLst/>
                    </a:prstGeom>
                  </pic:spPr>
                </pic:pic>
              </a:graphicData>
            </a:graphic>
          </wp:inline>
        </w:drawing>
      </w:r>
    </w:p>
    <w:p w14:paraId="5237B1F0" w14:textId="70440672" w:rsidR="002B6F9D" w:rsidRPr="00F50153" w:rsidRDefault="002B6F9D" w:rsidP="006D5326"/>
    <w:sectPr w:rsidR="002B6F9D" w:rsidRPr="00F50153" w:rsidSect="001951CF">
      <w:pgSz w:w="11906" w:h="16838" w:code="9"/>
      <w:pgMar w:top="1134" w:right="991" w:bottom="1134"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EFE83" w14:textId="77777777" w:rsidR="002A1FC2" w:rsidRDefault="002A1FC2">
      <w:r>
        <w:separator/>
      </w:r>
    </w:p>
  </w:endnote>
  <w:endnote w:type="continuationSeparator" w:id="0">
    <w:p w14:paraId="6D77C2C0" w14:textId="77777777" w:rsidR="002A1FC2" w:rsidRDefault="002A1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22" w:type="dxa"/>
      <w:tblBorders>
        <w:top w:val="single" w:sz="4" w:space="0" w:color="auto"/>
      </w:tblBorders>
      <w:tblLook w:val="01E0" w:firstRow="1" w:lastRow="1" w:firstColumn="1" w:lastColumn="1" w:noHBand="0" w:noVBand="0"/>
    </w:tblPr>
    <w:tblGrid>
      <w:gridCol w:w="3227"/>
      <w:gridCol w:w="2977"/>
      <w:gridCol w:w="3118"/>
    </w:tblGrid>
    <w:tr w:rsidR="00354F46" w:rsidRPr="001D15C6" w14:paraId="5237B217" w14:textId="77777777" w:rsidTr="000D1B78">
      <w:tc>
        <w:tcPr>
          <w:tcW w:w="3227" w:type="dxa"/>
          <w:tcBorders>
            <w:top w:val="single" w:sz="4" w:space="0" w:color="auto"/>
          </w:tcBorders>
        </w:tcPr>
        <w:p w14:paraId="5237B213" w14:textId="77777777" w:rsidR="00354F46" w:rsidRPr="001D15C6" w:rsidRDefault="00354F46" w:rsidP="000D1B78">
          <w:pPr>
            <w:pStyle w:val="Footer"/>
            <w:rPr>
              <w:color w:val="6D6F71"/>
              <w:sz w:val="20"/>
            </w:rPr>
          </w:pPr>
          <w:r w:rsidRPr="001D15C6">
            <w:rPr>
              <w:color w:val="6D6F71"/>
              <w:sz w:val="20"/>
            </w:rPr>
            <w:t>Nacionālais veselības dienests</w:t>
          </w:r>
        </w:p>
        <w:p w14:paraId="5237B214" w14:textId="77777777" w:rsidR="00354F46" w:rsidRPr="001D15C6" w:rsidRDefault="00354F46" w:rsidP="00935CAE">
          <w:pPr>
            <w:pStyle w:val="Footer"/>
            <w:rPr>
              <w:color w:val="6D6F71"/>
              <w:sz w:val="20"/>
            </w:rPr>
          </w:pPr>
        </w:p>
      </w:tc>
      <w:tc>
        <w:tcPr>
          <w:tcW w:w="2977" w:type="dxa"/>
          <w:tcBorders>
            <w:top w:val="single" w:sz="4" w:space="0" w:color="auto"/>
          </w:tcBorders>
        </w:tcPr>
        <w:p w14:paraId="5237B215" w14:textId="09FE4F02" w:rsidR="00354F46" w:rsidRPr="001D15C6" w:rsidRDefault="00354F46" w:rsidP="008859D3">
          <w:pPr>
            <w:pStyle w:val="Footer"/>
            <w:jc w:val="center"/>
            <w:rPr>
              <w:sz w:val="20"/>
            </w:rPr>
          </w:pPr>
          <w:r w:rsidRPr="001D15C6">
            <w:rPr>
              <w:sz w:val="20"/>
            </w:rPr>
            <w:fldChar w:fldCharType="begin"/>
          </w:r>
          <w:r w:rsidRPr="001D15C6">
            <w:rPr>
              <w:sz w:val="20"/>
            </w:rPr>
            <w:instrText xml:space="preserve"> PAGE </w:instrText>
          </w:r>
          <w:r w:rsidRPr="001D15C6">
            <w:rPr>
              <w:sz w:val="20"/>
            </w:rPr>
            <w:fldChar w:fldCharType="separate"/>
          </w:r>
          <w:r w:rsidR="006D5326">
            <w:rPr>
              <w:noProof/>
              <w:sz w:val="20"/>
            </w:rPr>
            <w:t>3</w:t>
          </w:r>
          <w:r w:rsidRPr="001D15C6">
            <w:rPr>
              <w:sz w:val="20"/>
            </w:rPr>
            <w:fldChar w:fldCharType="end"/>
          </w:r>
          <w:r w:rsidRPr="001D15C6">
            <w:rPr>
              <w:sz w:val="20"/>
            </w:rPr>
            <w:t xml:space="preserve"> (</w:t>
          </w:r>
          <w:fldSimple w:instr=" NUMPAGES   \* MERGEFORMAT ">
            <w:r w:rsidR="006D5326" w:rsidRPr="006D5326">
              <w:rPr>
                <w:noProof/>
                <w:sz w:val="20"/>
              </w:rPr>
              <w:t>60</w:t>
            </w:r>
          </w:fldSimple>
          <w:r w:rsidRPr="001D15C6">
            <w:rPr>
              <w:sz w:val="20"/>
            </w:rPr>
            <w:t>)</w:t>
          </w:r>
        </w:p>
      </w:tc>
      <w:tc>
        <w:tcPr>
          <w:tcW w:w="3118" w:type="dxa"/>
          <w:tcBorders>
            <w:top w:val="single" w:sz="4" w:space="0" w:color="auto"/>
          </w:tcBorders>
        </w:tcPr>
        <w:p w14:paraId="5237B216" w14:textId="77777777" w:rsidR="00354F46" w:rsidRPr="001D15C6" w:rsidRDefault="00354F46" w:rsidP="001951CF">
          <w:pPr>
            <w:pStyle w:val="Footer"/>
            <w:jc w:val="right"/>
            <w:rPr>
              <w:color w:val="6D6F71"/>
              <w:sz w:val="20"/>
            </w:rPr>
          </w:pPr>
          <w:r w:rsidRPr="001D15C6">
            <w:rPr>
              <w:color w:val="6D6F71"/>
              <w:sz w:val="20"/>
            </w:rPr>
            <w:t>Lattelecom</w:t>
          </w:r>
        </w:p>
      </w:tc>
    </w:tr>
  </w:tbl>
  <w:p w14:paraId="5237B218" w14:textId="77777777" w:rsidR="00354F46" w:rsidRPr="00AC6A16" w:rsidRDefault="00354F46"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5B6D71" w14:textId="77777777" w:rsidR="002A1FC2" w:rsidRDefault="002A1FC2">
      <w:r>
        <w:separator/>
      </w:r>
    </w:p>
  </w:footnote>
  <w:footnote w:type="continuationSeparator" w:id="0">
    <w:p w14:paraId="3FECFC4A" w14:textId="77777777" w:rsidR="002A1FC2" w:rsidRDefault="002A1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7B201" w14:textId="77777777" w:rsidR="00354F46" w:rsidRDefault="00354F46"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5237B202" w14:textId="77777777" w:rsidR="00354F46" w:rsidRDefault="00354F46"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7B203" w14:textId="77777777" w:rsidR="00354F46" w:rsidRDefault="00354F46" w:rsidP="00090403">
    <w:pPr>
      <w:pStyle w:val="Header"/>
      <w:tabs>
        <w:tab w:val="clear" w:pos="4153"/>
        <w:tab w:val="right" w:pos="1980"/>
        <w:tab w:val="decimal" w:pos="8280"/>
        <w:tab w:val="decimal" w:pos="12420"/>
      </w:tabs>
      <w:rPr>
        <w:noProof/>
      </w:rPr>
    </w:pPr>
    <w:r>
      <w:rPr>
        <w:rFonts w:ascii="Verdana" w:hAnsi="Verdana"/>
      </w:rPr>
      <w:tab/>
    </w:r>
    <w:r>
      <w:rPr>
        <w:rFonts w:ascii="Verdana" w:hAnsi="Verdana"/>
      </w:rPr>
      <w:tab/>
    </w:r>
  </w:p>
  <w:tbl>
    <w:tblPr>
      <w:tblW w:w="9936" w:type="dxa"/>
      <w:tblLook w:val="01E0" w:firstRow="1" w:lastRow="1" w:firstColumn="1" w:lastColumn="1" w:noHBand="0" w:noVBand="0"/>
    </w:tblPr>
    <w:tblGrid>
      <w:gridCol w:w="9936"/>
    </w:tblGrid>
    <w:tr w:rsidR="00354F46" w14:paraId="5237B208" w14:textId="77777777" w:rsidTr="008C3BF0">
      <w:tc>
        <w:tcPr>
          <w:tcW w:w="9936" w:type="dxa"/>
        </w:tcPr>
        <w:p w14:paraId="5237B204" w14:textId="77777777" w:rsidR="00354F46" w:rsidRDefault="00354F46" w:rsidP="003504C9">
          <w:pPr>
            <w:pStyle w:val="Header"/>
            <w:tabs>
              <w:tab w:val="clear" w:pos="4153"/>
              <w:tab w:val="clear" w:pos="8306"/>
              <w:tab w:val="right" w:pos="1980"/>
              <w:tab w:val="left" w:pos="5940"/>
            </w:tabs>
            <w:ind w:right="176"/>
          </w:pPr>
          <w:r w:rsidRPr="001951CF">
            <w:rPr>
              <w:rFonts w:ascii="Verdana" w:hAnsi="Verdana" w:cs="Arial"/>
              <w:b/>
              <w:noProof/>
              <w:color w:val="0F0F0F"/>
              <w:kern w:val="28"/>
              <w:sz w:val="32"/>
              <w:szCs w:val="32"/>
            </w:rPr>
            <w:drawing>
              <wp:inline distT="0" distB="0" distL="0" distR="0" wp14:anchorId="5237B219" wp14:editId="5237B21A">
                <wp:extent cx="3225600" cy="720000"/>
                <wp:effectExtent l="0" t="0" r="0" b="4445"/>
                <wp:docPr id="3"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p w14:paraId="5237B205" w14:textId="77777777" w:rsidR="00354F46" w:rsidRDefault="00354F46" w:rsidP="003504C9">
          <w:pPr>
            <w:pStyle w:val="Header"/>
            <w:tabs>
              <w:tab w:val="clear" w:pos="4153"/>
              <w:tab w:val="clear" w:pos="8306"/>
              <w:tab w:val="right" w:pos="1980"/>
              <w:tab w:val="left" w:pos="5940"/>
            </w:tabs>
            <w:ind w:right="176"/>
          </w:pPr>
          <w:r>
            <w:t>______________________________________________________________________________</w:t>
          </w:r>
        </w:p>
        <w:p w14:paraId="5237B206" w14:textId="77777777" w:rsidR="00354F46" w:rsidRPr="00A83953" w:rsidRDefault="00354F46" w:rsidP="003504C9">
          <w:pPr>
            <w:pStyle w:val="Header"/>
            <w:tabs>
              <w:tab w:val="clear" w:pos="4153"/>
              <w:tab w:val="clear" w:pos="8306"/>
              <w:tab w:val="right" w:pos="1980"/>
              <w:tab w:val="left" w:pos="5940"/>
            </w:tabs>
            <w:ind w:right="176"/>
          </w:pPr>
          <w:r w:rsidRPr="001951CF">
            <w:rPr>
              <w:noProof/>
            </w:rPr>
            <w:drawing>
              <wp:inline distT="0" distB="0" distL="0" distR="0" wp14:anchorId="5237B21B" wp14:editId="5237B21C">
                <wp:extent cx="958961" cy="763325"/>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l="30571" t="41133" r="52702" b="35222"/>
                        <a:stretch>
                          <a:fillRect/>
                        </a:stretch>
                      </pic:blipFill>
                      <pic:spPr bwMode="auto">
                        <a:xfrm>
                          <a:off x="0" y="0"/>
                          <a:ext cx="958961" cy="763325"/>
                        </a:xfrm>
                        <a:prstGeom prst="rect">
                          <a:avLst/>
                        </a:prstGeom>
                        <a:noFill/>
                        <a:ln w="9525">
                          <a:noFill/>
                          <a:miter lim="800000"/>
                          <a:headEnd/>
                          <a:tailEnd/>
                        </a:ln>
                      </pic:spPr>
                    </pic:pic>
                  </a:graphicData>
                </a:graphic>
              </wp:inline>
            </w:drawing>
          </w:r>
          <w:r>
            <w:t xml:space="preserve">                                               </w:t>
          </w:r>
          <w:r w:rsidRPr="001951CF">
            <w:rPr>
              <w:noProof/>
            </w:rPr>
            <w:drawing>
              <wp:inline distT="0" distB="0" distL="0" distR="0" wp14:anchorId="5237B21D" wp14:editId="5237B21E">
                <wp:extent cx="2674800" cy="720000"/>
                <wp:effectExtent l="0" t="0" r="0" b="4445"/>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674800"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237B20E" w14:textId="77777777" w:rsidR="00354F46" w:rsidRPr="00D25B38" w:rsidRDefault="00354F46" w:rsidP="00090403">
    <w:pPr>
      <w:pStyle w:val="Header"/>
      <w:tabs>
        <w:tab w:val="clear" w:pos="4153"/>
        <w:tab w:val="right" w:pos="1980"/>
        <w:tab w:val="decimal" w:pos="8280"/>
        <w:tab w:val="decimal" w:pos="12420"/>
      </w:tabs>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22" w:type="dxa"/>
      <w:tblBorders>
        <w:bottom w:val="single" w:sz="4" w:space="0" w:color="auto"/>
      </w:tblBorders>
      <w:tblLayout w:type="fixed"/>
      <w:tblLook w:val="01E0" w:firstRow="1" w:lastRow="1" w:firstColumn="1" w:lastColumn="1" w:noHBand="0" w:noVBand="0"/>
    </w:tblPr>
    <w:tblGrid>
      <w:gridCol w:w="6062"/>
      <w:gridCol w:w="3260"/>
    </w:tblGrid>
    <w:tr w:rsidR="00354F46" w:rsidRPr="00E10310" w14:paraId="5237B211" w14:textId="77777777" w:rsidTr="00346C80">
      <w:tc>
        <w:tcPr>
          <w:tcW w:w="6062" w:type="dxa"/>
          <w:tcBorders>
            <w:bottom w:val="single" w:sz="4" w:space="0" w:color="auto"/>
          </w:tcBorders>
        </w:tcPr>
        <w:p w14:paraId="5237B20F" w14:textId="77777777" w:rsidR="00354F46" w:rsidRPr="00E10310" w:rsidRDefault="00FC7CE0" w:rsidP="00EC4235">
          <w:pPr>
            <w:pStyle w:val="Header"/>
            <w:tabs>
              <w:tab w:val="clear" w:pos="8306"/>
              <w:tab w:val="right" w:pos="6840"/>
            </w:tabs>
            <w:rPr>
              <w:sz w:val="20"/>
            </w:rPr>
          </w:pPr>
          <w:fldSimple w:instr=" DOCPROPERTY  Title  \* MERGEFORMAT ">
            <w:r w:rsidR="00354F46" w:rsidRPr="00E10310">
              <w:rPr>
                <w:sz w:val="20"/>
              </w:rPr>
              <w:t>Programmatūras prasību specifikācija</w:t>
            </w:r>
          </w:fldSimple>
        </w:p>
      </w:tc>
      <w:tc>
        <w:tcPr>
          <w:tcW w:w="3260" w:type="dxa"/>
          <w:tcBorders>
            <w:bottom w:val="single" w:sz="4" w:space="0" w:color="auto"/>
          </w:tcBorders>
        </w:tcPr>
        <w:p w14:paraId="5237B210" w14:textId="05A34A77" w:rsidR="00354F46" w:rsidRPr="00E10310" w:rsidRDefault="00FC7CE0" w:rsidP="00982EC9">
          <w:pPr>
            <w:pStyle w:val="Header"/>
            <w:tabs>
              <w:tab w:val="clear" w:pos="8306"/>
              <w:tab w:val="right" w:pos="6840"/>
            </w:tabs>
            <w:jc w:val="right"/>
            <w:rPr>
              <w:sz w:val="20"/>
            </w:rPr>
          </w:pPr>
          <w:fldSimple w:instr=" DOCPROPERTY  &quot;Document number&quot;  \* MERGEFORMAT ">
            <w:r w:rsidR="00354F46" w:rsidRPr="00E10310">
              <w:rPr>
                <w:sz w:val="20"/>
              </w:rPr>
              <w:t xml:space="preserve">Versija </w:t>
            </w:r>
          </w:fldSimple>
          <w:fldSimple w:instr=" DOCPROPERTY  Version  \* MERGEFORMAT ">
            <w:r w:rsidR="00461435" w:rsidRPr="00461435">
              <w:rPr>
                <w:sz w:val="20"/>
              </w:rPr>
              <w:t>4.1</w:t>
            </w:r>
          </w:fldSimple>
        </w:p>
      </w:tc>
    </w:tr>
  </w:tbl>
  <w:p w14:paraId="5237B212" w14:textId="77777777" w:rsidR="00354F46" w:rsidRPr="00AC6A16" w:rsidRDefault="00354F46" w:rsidP="00E0768C">
    <w:pPr>
      <w:pStyle w:val="Header"/>
      <w:tabs>
        <w:tab w:val="clear" w:pos="8306"/>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64FA1"/>
    <w:multiLevelType w:val="hybridMultilevel"/>
    <w:tmpl w:val="37C269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6F46AD9"/>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 w15:restartNumberingAfterBreak="0">
    <w:nsid w:val="07753F6E"/>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15:restartNumberingAfterBreak="0">
    <w:nsid w:val="085A1D0C"/>
    <w:multiLevelType w:val="hybridMultilevel"/>
    <w:tmpl w:val="E36C273E"/>
    <w:lvl w:ilvl="0" w:tplc="FFCCC1A0">
      <w:start w:val="1"/>
      <w:numFmt w:val="decimal"/>
      <w:lvlText w:val="%1."/>
      <w:lvlJc w:val="left"/>
      <w:pPr>
        <w:ind w:left="720" w:hanging="360"/>
      </w:pPr>
      <w:rPr>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 w15:restartNumberingAfterBreak="0">
    <w:nsid w:val="0DD31755"/>
    <w:multiLevelType w:val="multilevel"/>
    <w:tmpl w:val="F856B7E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E34235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EBB48A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 w15:restartNumberingAfterBreak="0">
    <w:nsid w:val="0F085BEA"/>
    <w:multiLevelType w:val="multilevel"/>
    <w:tmpl w:val="C5887D7A"/>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rFonts w:cs="Times New Roman"/>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 w15:restartNumberingAfterBreak="0">
    <w:nsid w:val="1009644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3F5524D"/>
    <w:multiLevelType w:val="hybridMultilevel"/>
    <w:tmpl w:val="BF8AC846"/>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10" w15:restartNumberingAfterBreak="0">
    <w:nsid w:val="14EE1B3A"/>
    <w:multiLevelType w:val="hybridMultilevel"/>
    <w:tmpl w:val="038A0014"/>
    <w:lvl w:ilvl="0" w:tplc="BEA0726C">
      <w:start w:val="1"/>
      <w:numFmt w:val="decimal"/>
      <w:lvlText w:val="%1"/>
      <w:lvlJc w:val="left"/>
      <w:pPr>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B9C639B"/>
    <w:multiLevelType w:val="hybridMultilevel"/>
    <w:tmpl w:val="8494A660"/>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12" w15:restartNumberingAfterBreak="0">
    <w:nsid w:val="1D7842B1"/>
    <w:multiLevelType w:val="hybridMultilevel"/>
    <w:tmpl w:val="622825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1DB72D60"/>
    <w:multiLevelType w:val="hybridMultilevel"/>
    <w:tmpl w:val="012E93B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1FDD1F2F"/>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434254F"/>
    <w:multiLevelType w:val="multilevel"/>
    <w:tmpl w:val="B7387AC4"/>
    <w:lvl w:ilvl="0">
      <w:start w:val="1"/>
      <w:numFmt w:val="decimal"/>
      <w:pStyle w:val="Heading1"/>
      <w:suff w:val="space"/>
      <w:lvlText w:val="%1."/>
      <w:lvlJc w:val="left"/>
      <w:pPr>
        <w:ind w:left="0" w:firstLine="0"/>
      </w:pPr>
      <w:rPr>
        <w:rFonts w:cs="Times New Roman" w:hint="default"/>
        <w:color w:val="auto"/>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142"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lvlText w:val="%1.%2.%3.%4.%5.%6"/>
      <w:lvlJc w:val="left"/>
      <w:pPr>
        <w:tabs>
          <w:tab w:val="num" w:pos="432"/>
        </w:tabs>
        <w:ind w:left="0" w:firstLine="0"/>
      </w:pPr>
      <w:rPr>
        <w:rFonts w:cs="Times New Roman" w:hint="default"/>
      </w:rPr>
    </w:lvl>
    <w:lvl w:ilvl="6">
      <w:start w:val="1"/>
      <w:numFmt w:val="decimal"/>
      <w:lvlText w:val="%1.%2.%3.%4.%5.%6.%7"/>
      <w:lvlJc w:val="left"/>
      <w:pPr>
        <w:tabs>
          <w:tab w:val="num" w:pos="432"/>
        </w:tabs>
        <w:ind w:left="0" w:firstLine="0"/>
      </w:pPr>
      <w:rPr>
        <w:rFonts w:cs="Times New Roman" w:hint="default"/>
      </w:rPr>
    </w:lvl>
    <w:lvl w:ilvl="7">
      <w:start w:val="1"/>
      <w:numFmt w:val="decimal"/>
      <w:lvlText w:val="%1.%2.%3.%4.%5.%6.%7.%8"/>
      <w:lvlJc w:val="left"/>
      <w:pPr>
        <w:tabs>
          <w:tab w:val="num" w:pos="432"/>
        </w:tabs>
        <w:ind w:left="0" w:firstLine="0"/>
      </w:pPr>
      <w:rPr>
        <w:rFonts w:cs="Times New Roman" w:hint="default"/>
      </w:rPr>
    </w:lvl>
    <w:lvl w:ilvl="8">
      <w:start w:val="1"/>
      <w:numFmt w:val="decimal"/>
      <w:lvlText w:val="%1.%2.%3.%4.%5.%6.%7.%8.%9"/>
      <w:lvlJc w:val="left"/>
      <w:pPr>
        <w:tabs>
          <w:tab w:val="num" w:pos="432"/>
        </w:tabs>
        <w:ind w:left="0" w:firstLine="0"/>
      </w:pPr>
      <w:rPr>
        <w:rFonts w:cs="Times New Roman" w:hint="default"/>
      </w:rPr>
    </w:lvl>
  </w:abstractNum>
  <w:abstractNum w:abstractNumId="17" w15:restartNumberingAfterBreak="0">
    <w:nsid w:val="298B64AC"/>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8"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19" w15:restartNumberingAfterBreak="0">
    <w:nsid w:val="38083EF6"/>
    <w:multiLevelType w:val="hybridMultilevel"/>
    <w:tmpl w:val="5C78F83E"/>
    <w:lvl w:ilvl="0" w:tplc="BEA0726C">
      <w:start w:val="1"/>
      <w:numFmt w:val="decimal"/>
      <w:lvlText w:val="%1"/>
      <w:lvlJc w:val="left"/>
      <w:pPr>
        <w:ind w:left="360" w:hanging="360"/>
      </w:pPr>
      <w:rPr>
        <w:rFonts w:cs="Times New Roman" w:hint="default"/>
      </w:rPr>
    </w:lvl>
    <w:lvl w:ilvl="1" w:tplc="04260019">
      <w:start w:val="1"/>
      <w:numFmt w:val="lowerLetter"/>
      <w:lvlText w:val="%2."/>
      <w:lvlJc w:val="left"/>
      <w:pPr>
        <w:ind w:left="1080" w:hanging="360"/>
      </w:pPr>
      <w:rPr>
        <w:rFonts w:cs="Times New Roman"/>
      </w:rPr>
    </w:lvl>
    <w:lvl w:ilvl="2" w:tplc="0426001B">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20" w15:restartNumberingAfterBreak="0">
    <w:nsid w:val="39BA5650"/>
    <w:multiLevelType w:val="hybridMultilevel"/>
    <w:tmpl w:val="E4866A8E"/>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21" w15:restartNumberingAfterBreak="0">
    <w:nsid w:val="3B13164B"/>
    <w:multiLevelType w:val="hybridMultilevel"/>
    <w:tmpl w:val="C158C75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B6D760F"/>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3C36367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CC2103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1744188"/>
    <w:multiLevelType w:val="hybridMultilevel"/>
    <w:tmpl w:val="3EAEEF02"/>
    <w:lvl w:ilvl="0" w:tplc="E4C85BAC">
      <w:start w:val="1"/>
      <w:numFmt w:val="decimal"/>
      <w:lvlText w:val="%1."/>
      <w:lvlJc w:val="left"/>
      <w:pPr>
        <w:tabs>
          <w:tab w:val="num" w:pos="360"/>
        </w:tabs>
        <w:ind w:left="360" w:hanging="360"/>
      </w:pPr>
      <w:rPr>
        <w:rFonts w:cs="Times New Roman" w:hint="default"/>
        <w:sz w:val="20"/>
        <w:szCs w:val="20"/>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3624952"/>
    <w:multiLevelType w:val="hybridMultilevel"/>
    <w:tmpl w:val="5C78F83E"/>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27" w15:restartNumberingAfterBreak="0">
    <w:nsid w:val="44621745"/>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8" w15:restartNumberingAfterBreak="0">
    <w:nsid w:val="465F708A"/>
    <w:multiLevelType w:val="hybridMultilevel"/>
    <w:tmpl w:val="7BC490C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4C175A68"/>
    <w:multiLevelType w:val="multilevel"/>
    <w:tmpl w:val="30F4885E"/>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0" w15:restartNumberingAfterBreak="0">
    <w:nsid w:val="4C9D6DE5"/>
    <w:multiLevelType w:val="hybridMultilevel"/>
    <w:tmpl w:val="7F6A63F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4CEC35B7"/>
    <w:multiLevelType w:val="hybridMultilevel"/>
    <w:tmpl w:val="4EC8CEDC"/>
    <w:lvl w:ilvl="0" w:tplc="0426000F">
      <w:start w:val="1"/>
      <w:numFmt w:val="decimal"/>
      <w:lvlText w:val="%1."/>
      <w:lvlJc w:val="left"/>
      <w:pPr>
        <w:tabs>
          <w:tab w:val="num" w:pos="360"/>
        </w:tabs>
        <w:ind w:left="360" w:hanging="360"/>
      </w:pPr>
      <w:rPr>
        <w:rFonts w:cs="Times New Roman"/>
      </w:rPr>
    </w:lvl>
    <w:lvl w:ilvl="1" w:tplc="04260019" w:tentative="1">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2" w15:restartNumberingAfterBreak="0">
    <w:nsid w:val="512075B2"/>
    <w:multiLevelType w:val="hybridMultilevel"/>
    <w:tmpl w:val="0A8012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51700D9B"/>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539E1A00"/>
    <w:multiLevelType w:val="hybridMultilevel"/>
    <w:tmpl w:val="4D088E20"/>
    <w:lvl w:ilvl="0" w:tplc="6E9495CA">
      <w:start w:val="1"/>
      <w:numFmt w:val="bullet"/>
      <w:lvlText w:val=""/>
      <w:lvlJc w:val="left"/>
      <w:pPr>
        <w:tabs>
          <w:tab w:val="num" w:pos="717"/>
        </w:tabs>
        <w:ind w:left="717" w:hanging="357"/>
      </w:pPr>
      <w:rPr>
        <w:rFonts w:ascii="Symbol" w:hAnsi="Symbol" w:hint="default"/>
      </w:rPr>
    </w:lvl>
    <w:lvl w:ilvl="1" w:tplc="04260003">
      <w:start w:val="1"/>
      <w:numFmt w:val="bullet"/>
      <w:lvlText w:val="o"/>
      <w:lvlJc w:val="left"/>
      <w:pPr>
        <w:tabs>
          <w:tab w:val="num" w:pos="0"/>
        </w:tabs>
        <w:ind w:hanging="360"/>
      </w:pPr>
      <w:rPr>
        <w:rFonts w:ascii="Courier New" w:hAnsi="Courier New" w:hint="default"/>
      </w:rPr>
    </w:lvl>
    <w:lvl w:ilvl="2" w:tplc="04260005" w:tentative="1">
      <w:start w:val="1"/>
      <w:numFmt w:val="bullet"/>
      <w:lvlText w:val=""/>
      <w:lvlJc w:val="left"/>
      <w:pPr>
        <w:tabs>
          <w:tab w:val="num" w:pos="720"/>
        </w:tabs>
        <w:ind w:left="720" w:hanging="360"/>
      </w:pPr>
      <w:rPr>
        <w:rFonts w:ascii="Wingdings" w:hAnsi="Wingdings" w:hint="default"/>
      </w:rPr>
    </w:lvl>
    <w:lvl w:ilvl="3" w:tplc="04260001" w:tentative="1">
      <w:start w:val="1"/>
      <w:numFmt w:val="bullet"/>
      <w:lvlText w:val=""/>
      <w:lvlJc w:val="left"/>
      <w:pPr>
        <w:tabs>
          <w:tab w:val="num" w:pos="1440"/>
        </w:tabs>
        <w:ind w:left="1440" w:hanging="360"/>
      </w:pPr>
      <w:rPr>
        <w:rFonts w:ascii="Symbol" w:hAnsi="Symbol" w:hint="default"/>
      </w:rPr>
    </w:lvl>
    <w:lvl w:ilvl="4" w:tplc="04260003" w:tentative="1">
      <w:start w:val="1"/>
      <w:numFmt w:val="bullet"/>
      <w:lvlText w:val="o"/>
      <w:lvlJc w:val="left"/>
      <w:pPr>
        <w:tabs>
          <w:tab w:val="num" w:pos="2160"/>
        </w:tabs>
        <w:ind w:left="2160" w:hanging="360"/>
      </w:pPr>
      <w:rPr>
        <w:rFonts w:ascii="Courier New" w:hAnsi="Courier New" w:hint="default"/>
      </w:rPr>
    </w:lvl>
    <w:lvl w:ilvl="5" w:tplc="04260005" w:tentative="1">
      <w:start w:val="1"/>
      <w:numFmt w:val="bullet"/>
      <w:lvlText w:val=""/>
      <w:lvlJc w:val="left"/>
      <w:pPr>
        <w:tabs>
          <w:tab w:val="num" w:pos="2880"/>
        </w:tabs>
        <w:ind w:left="2880" w:hanging="360"/>
      </w:pPr>
      <w:rPr>
        <w:rFonts w:ascii="Wingdings" w:hAnsi="Wingdings" w:hint="default"/>
      </w:rPr>
    </w:lvl>
    <w:lvl w:ilvl="6" w:tplc="04260001" w:tentative="1">
      <w:start w:val="1"/>
      <w:numFmt w:val="bullet"/>
      <w:lvlText w:val=""/>
      <w:lvlJc w:val="left"/>
      <w:pPr>
        <w:tabs>
          <w:tab w:val="num" w:pos="3600"/>
        </w:tabs>
        <w:ind w:left="3600" w:hanging="360"/>
      </w:pPr>
      <w:rPr>
        <w:rFonts w:ascii="Symbol" w:hAnsi="Symbol" w:hint="default"/>
      </w:rPr>
    </w:lvl>
    <w:lvl w:ilvl="7" w:tplc="04260003" w:tentative="1">
      <w:start w:val="1"/>
      <w:numFmt w:val="bullet"/>
      <w:lvlText w:val="o"/>
      <w:lvlJc w:val="left"/>
      <w:pPr>
        <w:tabs>
          <w:tab w:val="num" w:pos="4320"/>
        </w:tabs>
        <w:ind w:left="4320" w:hanging="360"/>
      </w:pPr>
      <w:rPr>
        <w:rFonts w:ascii="Courier New" w:hAnsi="Courier New" w:hint="default"/>
      </w:rPr>
    </w:lvl>
    <w:lvl w:ilvl="8" w:tplc="04260005" w:tentative="1">
      <w:start w:val="1"/>
      <w:numFmt w:val="bullet"/>
      <w:lvlText w:val=""/>
      <w:lvlJc w:val="left"/>
      <w:pPr>
        <w:tabs>
          <w:tab w:val="num" w:pos="5040"/>
        </w:tabs>
        <w:ind w:left="5040" w:hanging="360"/>
      </w:pPr>
      <w:rPr>
        <w:rFonts w:ascii="Wingdings" w:hAnsi="Wingdings" w:hint="default"/>
      </w:rPr>
    </w:lvl>
  </w:abstractNum>
  <w:abstractNum w:abstractNumId="35" w15:restartNumberingAfterBreak="0">
    <w:nsid w:val="551143D3"/>
    <w:multiLevelType w:val="multilevel"/>
    <w:tmpl w:val="FB4649A2"/>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15:restartNumberingAfterBreak="0">
    <w:nsid w:val="573E35C9"/>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599F65AF"/>
    <w:multiLevelType w:val="hybridMultilevel"/>
    <w:tmpl w:val="CC6CF1E4"/>
    <w:lvl w:ilvl="0" w:tplc="6AC0B890">
      <w:start w:val="1"/>
      <w:numFmt w:val="decimal"/>
      <w:lvlText w:val="%1"/>
      <w:lvlJc w:val="left"/>
      <w:pPr>
        <w:ind w:left="720" w:hanging="360"/>
      </w:pPr>
      <w:rPr>
        <w:rFonts w:ascii="Arial" w:hAnsi="Arial" w:cs="Arial"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8" w15:restartNumberingAfterBreak="0">
    <w:nsid w:val="5A6804FF"/>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9" w15:restartNumberingAfterBreak="0">
    <w:nsid w:val="5D472965"/>
    <w:multiLevelType w:val="hybridMultilevel"/>
    <w:tmpl w:val="81B0D782"/>
    <w:lvl w:ilvl="0" w:tplc="0426000F">
      <w:start w:val="1"/>
      <w:numFmt w:val="decimal"/>
      <w:lvlText w:val="%1."/>
      <w:lvlJc w:val="left"/>
      <w:pPr>
        <w:tabs>
          <w:tab w:val="num" w:pos="360"/>
        </w:tabs>
        <w:ind w:left="360" w:hanging="360"/>
      </w:pPr>
      <w:rPr>
        <w:rFonts w:cs="Times New Roman"/>
      </w:rPr>
    </w:lvl>
    <w:lvl w:ilvl="1" w:tplc="04260019" w:tentative="1">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0" w15:restartNumberingAfterBreak="0">
    <w:nsid w:val="620E778B"/>
    <w:multiLevelType w:val="hybridMultilevel"/>
    <w:tmpl w:val="D5583A90"/>
    <w:lvl w:ilvl="0" w:tplc="04260001">
      <w:start w:val="1"/>
      <w:numFmt w:val="bullet"/>
      <w:lvlText w:val=""/>
      <w:lvlJc w:val="left"/>
      <w:pPr>
        <w:ind w:left="820" w:hanging="360"/>
      </w:pPr>
      <w:rPr>
        <w:rFonts w:ascii="Symbol" w:hAnsi="Symbol" w:hint="default"/>
      </w:rPr>
    </w:lvl>
    <w:lvl w:ilvl="1" w:tplc="04260003" w:tentative="1">
      <w:start w:val="1"/>
      <w:numFmt w:val="bullet"/>
      <w:lvlText w:val="o"/>
      <w:lvlJc w:val="left"/>
      <w:pPr>
        <w:ind w:left="1540" w:hanging="360"/>
      </w:pPr>
      <w:rPr>
        <w:rFonts w:ascii="Courier New" w:hAnsi="Courier New" w:cs="Courier New" w:hint="default"/>
      </w:rPr>
    </w:lvl>
    <w:lvl w:ilvl="2" w:tplc="04260005" w:tentative="1">
      <w:start w:val="1"/>
      <w:numFmt w:val="bullet"/>
      <w:lvlText w:val=""/>
      <w:lvlJc w:val="left"/>
      <w:pPr>
        <w:ind w:left="2260" w:hanging="360"/>
      </w:pPr>
      <w:rPr>
        <w:rFonts w:ascii="Wingdings" w:hAnsi="Wingdings" w:hint="default"/>
      </w:rPr>
    </w:lvl>
    <w:lvl w:ilvl="3" w:tplc="04260001" w:tentative="1">
      <w:start w:val="1"/>
      <w:numFmt w:val="bullet"/>
      <w:lvlText w:val=""/>
      <w:lvlJc w:val="left"/>
      <w:pPr>
        <w:ind w:left="2980" w:hanging="360"/>
      </w:pPr>
      <w:rPr>
        <w:rFonts w:ascii="Symbol" w:hAnsi="Symbol" w:hint="default"/>
      </w:rPr>
    </w:lvl>
    <w:lvl w:ilvl="4" w:tplc="04260003" w:tentative="1">
      <w:start w:val="1"/>
      <w:numFmt w:val="bullet"/>
      <w:lvlText w:val="o"/>
      <w:lvlJc w:val="left"/>
      <w:pPr>
        <w:ind w:left="3700" w:hanging="360"/>
      </w:pPr>
      <w:rPr>
        <w:rFonts w:ascii="Courier New" w:hAnsi="Courier New" w:cs="Courier New" w:hint="default"/>
      </w:rPr>
    </w:lvl>
    <w:lvl w:ilvl="5" w:tplc="04260005" w:tentative="1">
      <w:start w:val="1"/>
      <w:numFmt w:val="bullet"/>
      <w:lvlText w:val=""/>
      <w:lvlJc w:val="left"/>
      <w:pPr>
        <w:ind w:left="4420" w:hanging="360"/>
      </w:pPr>
      <w:rPr>
        <w:rFonts w:ascii="Wingdings" w:hAnsi="Wingdings" w:hint="default"/>
      </w:rPr>
    </w:lvl>
    <w:lvl w:ilvl="6" w:tplc="04260001" w:tentative="1">
      <w:start w:val="1"/>
      <w:numFmt w:val="bullet"/>
      <w:lvlText w:val=""/>
      <w:lvlJc w:val="left"/>
      <w:pPr>
        <w:ind w:left="5140" w:hanging="360"/>
      </w:pPr>
      <w:rPr>
        <w:rFonts w:ascii="Symbol" w:hAnsi="Symbol" w:hint="default"/>
      </w:rPr>
    </w:lvl>
    <w:lvl w:ilvl="7" w:tplc="04260003" w:tentative="1">
      <w:start w:val="1"/>
      <w:numFmt w:val="bullet"/>
      <w:lvlText w:val="o"/>
      <w:lvlJc w:val="left"/>
      <w:pPr>
        <w:ind w:left="5860" w:hanging="360"/>
      </w:pPr>
      <w:rPr>
        <w:rFonts w:ascii="Courier New" w:hAnsi="Courier New" w:cs="Courier New" w:hint="default"/>
      </w:rPr>
    </w:lvl>
    <w:lvl w:ilvl="8" w:tplc="04260005" w:tentative="1">
      <w:start w:val="1"/>
      <w:numFmt w:val="bullet"/>
      <w:lvlText w:val=""/>
      <w:lvlJc w:val="left"/>
      <w:pPr>
        <w:ind w:left="6580" w:hanging="360"/>
      </w:pPr>
      <w:rPr>
        <w:rFonts w:ascii="Wingdings" w:hAnsi="Wingdings" w:hint="default"/>
      </w:rPr>
    </w:lvl>
  </w:abstractNum>
  <w:abstractNum w:abstractNumId="41" w15:restartNumberingAfterBreak="0">
    <w:nsid w:val="653624F0"/>
    <w:multiLevelType w:val="hybridMultilevel"/>
    <w:tmpl w:val="6D222878"/>
    <w:lvl w:ilvl="0" w:tplc="6E9495CA">
      <w:start w:val="1"/>
      <w:numFmt w:val="bullet"/>
      <w:lvlText w:val=""/>
      <w:lvlJc w:val="left"/>
      <w:pPr>
        <w:tabs>
          <w:tab w:val="num" w:pos="717"/>
        </w:tabs>
        <w:ind w:left="717" w:hanging="357"/>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9372A40"/>
    <w:multiLevelType w:val="hybridMultilevel"/>
    <w:tmpl w:val="60A29B5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69830CE4"/>
    <w:multiLevelType w:val="hybridMultilevel"/>
    <w:tmpl w:val="5C78F83E"/>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44" w15:restartNumberingAfterBreak="0">
    <w:nsid w:val="6B097E7B"/>
    <w:multiLevelType w:val="hybridMultilevel"/>
    <w:tmpl w:val="F67226E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15:restartNumberingAfterBreak="0">
    <w:nsid w:val="6CF40CC0"/>
    <w:multiLevelType w:val="multilevel"/>
    <w:tmpl w:val="504021D2"/>
    <w:lvl w:ilvl="0">
      <w:start w:val="1"/>
      <w:numFmt w:val="decimal"/>
      <w:lvlText w:val="%1."/>
      <w:lvlJc w:val="left"/>
      <w:pPr>
        <w:tabs>
          <w:tab w:val="num" w:pos="432"/>
        </w:tabs>
        <w:ind w:left="431" w:hanging="431"/>
      </w:pPr>
      <w:rPr>
        <w:rFonts w:cs="Times New Roman" w:hint="default"/>
      </w:rPr>
    </w:lvl>
    <w:lvl w:ilvl="1">
      <w:start w:val="1"/>
      <w:numFmt w:val="decimal"/>
      <w:lvlText w:val="%1.%2."/>
      <w:lvlJc w:val="left"/>
      <w:pPr>
        <w:tabs>
          <w:tab w:val="num" w:pos="860"/>
        </w:tabs>
        <w:ind w:left="860"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6" w15:restartNumberingAfterBreak="0">
    <w:nsid w:val="70315FAE"/>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7" w15:restartNumberingAfterBreak="0">
    <w:nsid w:val="76457C1A"/>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8" w15:restartNumberingAfterBreak="0">
    <w:nsid w:val="7ACB141A"/>
    <w:multiLevelType w:val="multilevel"/>
    <w:tmpl w:val="E18EB25A"/>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9" w15:restartNumberingAfterBreak="0">
    <w:nsid w:val="7C2E4958"/>
    <w:multiLevelType w:val="hybridMultilevel"/>
    <w:tmpl w:val="8494A660"/>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50" w15:restartNumberingAfterBreak="0">
    <w:nsid w:val="7DB01699"/>
    <w:multiLevelType w:val="multilevel"/>
    <w:tmpl w:val="323CAD62"/>
    <w:lvl w:ilvl="0">
      <w:start w:val="4"/>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51" w15:restartNumberingAfterBreak="0">
    <w:nsid w:val="7EAF52EB"/>
    <w:multiLevelType w:val="hybridMultilevel"/>
    <w:tmpl w:val="981C06CC"/>
    <w:lvl w:ilvl="0" w:tplc="BB8090F6">
      <w:start w:val="7"/>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5"/>
  </w:num>
  <w:num w:numId="2">
    <w:abstractNumId w:val="16"/>
  </w:num>
  <w:num w:numId="3">
    <w:abstractNumId w:val="18"/>
  </w:num>
  <w:num w:numId="4">
    <w:abstractNumId w:val="15"/>
  </w:num>
  <w:num w:numId="5">
    <w:abstractNumId w:val="37"/>
  </w:num>
  <w:num w:numId="6">
    <w:abstractNumId w:val="31"/>
  </w:num>
  <w:num w:numId="7">
    <w:abstractNumId w:val="23"/>
  </w:num>
  <w:num w:numId="8">
    <w:abstractNumId w:val="39"/>
  </w:num>
  <w:num w:numId="9">
    <w:abstractNumId w:val="10"/>
  </w:num>
  <w:num w:numId="10">
    <w:abstractNumId w:val="34"/>
  </w:num>
  <w:num w:numId="11">
    <w:abstractNumId w:val="41"/>
  </w:num>
  <w:num w:numId="12">
    <w:abstractNumId w:val="20"/>
  </w:num>
  <w:num w:numId="13">
    <w:abstractNumId w:val="27"/>
  </w:num>
  <w:num w:numId="14">
    <w:abstractNumId w:val="6"/>
  </w:num>
  <w:num w:numId="15">
    <w:abstractNumId w:val="22"/>
  </w:num>
  <w:num w:numId="16">
    <w:abstractNumId w:val="45"/>
  </w:num>
  <w:num w:numId="17">
    <w:abstractNumId w:val="50"/>
  </w:num>
  <w:num w:numId="18">
    <w:abstractNumId w:val="36"/>
  </w:num>
  <w:num w:numId="19">
    <w:abstractNumId w:val="35"/>
  </w:num>
  <w:num w:numId="20">
    <w:abstractNumId w:val="30"/>
  </w:num>
  <w:num w:numId="21">
    <w:abstractNumId w:val="43"/>
  </w:num>
  <w:num w:numId="22">
    <w:abstractNumId w:val="26"/>
  </w:num>
  <w:num w:numId="23">
    <w:abstractNumId w:val="0"/>
  </w:num>
  <w:num w:numId="24">
    <w:abstractNumId w:val="19"/>
  </w:num>
  <w:num w:numId="25">
    <w:abstractNumId w:val="49"/>
  </w:num>
  <w:num w:numId="26">
    <w:abstractNumId w:val="12"/>
  </w:num>
  <w:num w:numId="27">
    <w:abstractNumId w:val="14"/>
  </w:num>
  <w:num w:numId="28">
    <w:abstractNumId w:val="1"/>
  </w:num>
  <w:num w:numId="29">
    <w:abstractNumId w:val="48"/>
  </w:num>
  <w:num w:numId="30">
    <w:abstractNumId w:val="2"/>
  </w:num>
  <w:num w:numId="31">
    <w:abstractNumId w:val="33"/>
  </w:num>
  <w:num w:numId="32">
    <w:abstractNumId w:val="13"/>
  </w:num>
  <w:num w:numId="33">
    <w:abstractNumId w:val="42"/>
  </w:num>
  <w:num w:numId="34">
    <w:abstractNumId w:val="32"/>
  </w:num>
  <w:num w:numId="35">
    <w:abstractNumId w:val="9"/>
  </w:num>
  <w:num w:numId="36">
    <w:abstractNumId w:val="46"/>
  </w:num>
  <w:num w:numId="37">
    <w:abstractNumId w:val="7"/>
  </w:num>
  <w:num w:numId="38">
    <w:abstractNumId w:val="21"/>
  </w:num>
  <w:num w:numId="39">
    <w:abstractNumId w:val="11"/>
  </w:num>
  <w:num w:numId="40">
    <w:abstractNumId w:val="29"/>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28"/>
  </w:num>
  <w:num w:numId="44">
    <w:abstractNumId w:val="38"/>
  </w:num>
  <w:num w:numId="45">
    <w:abstractNumId w:val="40"/>
  </w:num>
  <w:num w:numId="46">
    <w:abstractNumId w:val="47"/>
  </w:num>
  <w:num w:numId="47">
    <w:abstractNumId w:val="4"/>
  </w:num>
  <w:num w:numId="48">
    <w:abstractNumId w:val="51"/>
  </w:num>
  <w:num w:numId="49">
    <w:abstractNumId w:val="5"/>
  </w:num>
  <w:num w:numId="50">
    <w:abstractNumId w:val="8"/>
  </w:num>
  <w:num w:numId="51">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4"/>
  </w:num>
  <w:num w:numId="53">
    <w:abstractNumId w:val="3"/>
  </w:num>
  <w:num w:numId="54">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A9A"/>
    <w:rsid w:val="00000A26"/>
    <w:rsid w:val="00001CF5"/>
    <w:rsid w:val="00002C19"/>
    <w:rsid w:val="00004C38"/>
    <w:rsid w:val="000051AA"/>
    <w:rsid w:val="00005276"/>
    <w:rsid w:val="00005B82"/>
    <w:rsid w:val="000060D8"/>
    <w:rsid w:val="000114D0"/>
    <w:rsid w:val="00011918"/>
    <w:rsid w:val="000124E0"/>
    <w:rsid w:val="0001345E"/>
    <w:rsid w:val="00013C29"/>
    <w:rsid w:val="00014679"/>
    <w:rsid w:val="00014876"/>
    <w:rsid w:val="00014C0C"/>
    <w:rsid w:val="0002012E"/>
    <w:rsid w:val="000211A7"/>
    <w:rsid w:val="000217F2"/>
    <w:rsid w:val="00022A49"/>
    <w:rsid w:val="000231B6"/>
    <w:rsid w:val="00023910"/>
    <w:rsid w:val="0002454E"/>
    <w:rsid w:val="000254E2"/>
    <w:rsid w:val="00026858"/>
    <w:rsid w:val="00026D25"/>
    <w:rsid w:val="00026F56"/>
    <w:rsid w:val="00030268"/>
    <w:rsid w:val="00032F40"/>
    <w:rsid w:val="00034740"/>
    <w:rsid w:val="000363AB"/>
    <w:rsid w:val="000371B9"/>
    <w:rsid w:val="00037C22"/>
    <w:rsid w:val="00040D06"/>
    <w:rsid w:val="000414F9"/>
    <w:rsid w:val="00043FFD"/>
    <w:rsid w:val="00044340"/>
    <w:rsid w:val="000464B6"/>
    <w:rsid w:val="00051229"/>
    <w:rsid w:val="00051266"/>
    <w:rsid w:val="00051BE7"/>
    <w:rsid w:val="00052940"/>
    <w:rsid w:val="000552A2"/>
    <w:rsid w:val="0005549E"/>
    <w:rsid w:val="00055724"/>
    <w:rsid w:val="00056FEF"/>
    <w:rsid w:val="00057D1E"/>
    <w:rsid w:val="00060603"/>
    <w:rsid w:val="000606E6"/>
    <w:rsid w:val="00061C51"/>
    <w:rsid w:val="00061CD1"/>
    <w:rsid w:val="000632E0"/>
    <w:rsid w:val="00065AEC"/>
    <w:rsid w:val="00066253"/>
    <w:rsid w:val="0006671B"/>
    <w:rsid w:val="000712CE"/>
    <w:rsid w:val="00071AEE"/>
    <w:rsid w:val="00073180"/>
    <w:rsid w:val="00080268"/>
    <w:rsid w:val="00080839"/>
    <w:rsid w:val="000809FD"/>
    <w:rsid w:val="00080CB7"/>
    <w:rsid w:val="00081159"/>
    <w:rsid w:val="00081A8A"/>
    <w:rsid w:val="0008334E"/>
    <w:rsid w:val="000848BB"/>
    <w:rsid w:val="00085AAA"/>
    <w:rsid w:val="00086528"/>
    <w:rsid w:val="000873CC"/>
    <w:rsid w:val="00090403"/>
    <w:rsid w:val="00091A60"/>
    <w:rsid w:val="000944DB"/>
    <w:rsid w:val="00095AE1"/>
    <w:rsid w:val="00097063"/>
    <w:rsid w:val="00097E5A"/>
    <w:rsid w:val="000A04C1"/>
    <w:rsid w:val="000A06DA"/>
    <w:rsid w:val="000A2D59"/>
    <w:rsid w:val="000A308A"/>
    <w:rsid w:val="000A4C23"/>
    <w:rsid w:val="000A4D41"/>
    <w:rsid w:val="000A501F"/>
    <w:rsid w:val="000A5F09"/>
    <w:rsid w:val="000A7D5F"/>
    <w:rsid w:val="000A7D8D"/>
    <w:rsid w:val="000B0E52"/>
    <w:rsid w:val="000B1482"/>
    <w:rsid w:val="000B3F31"/>
    <w:rsid w:val="000B6697"/>
    <w:rsid w:val="000B6F9C"/>
    <w:rsid w:val="000B7A53"/>
    <w:rsid w:val="000C023A"/>
    <w:rsid w:val="000C0374"/>
    <w:rsid w:val="000C1778"/>
    <w:rsid w:val="000C49E0"/>
    <w:rsid w:val="000C51AC"/>
    <w:rsid w:val="000C60EF"/>
    <w:rsid w:val="000C6113"/>
    <w:rsid w:val="000C7AA7"/>
    <w:rsid w:val="000D1B78"/>
    <w:rsid w:val="000D40AB"/>
    <w:rsid w:val="000D4810"/>
    <w:rsid w:val="000D6124"/>
    <w:rsid w:val="000D75CA"/>
    <w:rsid w:val="000E1328"/>
    <w:rsid w:val="000E1C53"/>
    <w:rsid w:val="000E1C8E"/>
    <w:rsid w:val="000E2B2F"/>
    <w:rsid w:val="000E423D"/>
    <w:rsid w:val="000E4526"/>
    <w:rsid w:val="000E5046"/>
    <w:rsid w:val="000E50D9"/>
    <w:rsid w:val="000E56E0"/>
    <w:rsid w:val="000E5EB9"/>
    <w:rsid w:val="000E627D"/>
    <w:rsid w:val="000E6B76"/>
    <w:rsid w:val="000E712D"/>
    <w:rsid w:val="000E7E65"/>
    <w:rsid w:val="000F12F2"/>
    <w:rsid w:val="000F708A"/>
    <w:rsid w:val="001013DB"/>
    <w:rsid w:val="00101CFE"/>
    <w:rsid w:val="00102ED9"/>
    <w:rsid w:val="00104AB0"/>
    <w:rsid w:val="0010789D"/>
    <w:rsid w:val="00110D2D"/>
    <w:rsid w:val="00112CE2"/>
    <w:rsid w:val="001136DB"/>
    <w:rsid w:val="001150E5"/>
    <w:rsid w:val="00115969"/>
    <w:rsid w:val="00115DCA"/>
    <w:rsid w:val="00116362"/>
    <w:rsid w:val="00117612"/>
    <w:rsid w:val="00120D4B"/>
    <w:rsid w:val="00121F27"/>
    <w:rsid w:val="001308A3"/>
    <w:rsid w:val="00131676"/>
    <w:rsid w:val="00131A1D"/>
    <w:rsid w:val="00131EF2"/>
    <w:rsid w:val="00133861"/>
    <w:rsid w:val="001342BC"/>
    <w:rsid w:val="00134434"/>
    <w:rsid w:val="0013460E"/>
    <w:rsid w:val="00140E6C"/>
    <w:rsid w:val="00142289"/>
    <w:rsid w:val="00144347"/>
    <w:rsid w:val="00144798"/>
    <w:rsid w:val="001447E6"/>
    <w:rsid w:val="001448FC"/>
    <w:rsid w:val="00144C46"/>
    <w:rsid w:val="00144CD0"/>
    <w:rsid w:val="00144D40"/>
    <w:rsid w:val="001455A8"/>
    <w:rsid w:val="001473AA"/>
    <w:rsid w:val="00150866"/>
    <w:rsid w:val="00150B97"/>
    <w:rsid w:val="00151F61"/>
    <w:rsid w:val="00152E38"/>
    <w:rsid w:val="001534C3"/>
    <w:rsid w:val="001540A0"/>
    <w:rsid w:val="00154EE4"/>
    <w:rsid w:val="00154EF0"/>
    <w:rsid w:val="0015557F"/>
    <w:rsid w:val="00155E14"/>
    <w:rsid w:val="0015658C"/>
    <w:rsid w:val="00156683"/>
    <w:rsid w:val="00156E67"/>
    <w:rsid w:val="00156FDF"/>
    <w:rsid w:val="0015744F"/>
    <w:rsid w:val="0015799D"/>
    <w:rsid w:val="0016087A"/>
    <w:rsid w:val="001617F1"/>
    <w:rsid w:val="00162BAB"/>
    <w:rsid w:val="00163BAA"/>
    <w:rsid w:val="00167494"/>
    <w:rsid w:val="0017044C"/>
    <w:rsid w:val="00171314"/>
    <w:rsid w:val="00171ABD"/>
    <w:rsid w:val="00172081"/>
    <w:rsid w:val="00172F2E"/>
    <w:rsid w:val="0017684D"/>
    <w:rsid w:val="001773B9"/>
    <w:rsid w:val="00177B35"/>
    <w:rsid w:val="00180D28"/>
    <w:rsid w:val="00180FB6"/>
    <w:rsid w:val="00181313"/>
    <w:rsid w:val="00183C0F"/>
    <w:rsid w:val="00185574"/>
    <w:rsid w:val="001867FA"/>
    <w:rsid w:val="00187E38"/>
    <w:rsid w:val="00191C92"/>
    <w:rsid w:val="0019261C"/>
    <w:rsid w:val="00192BD2"/>
    <w:rsid w:val="00194A22"/>
    <w:rsid w:val="00194A76"/>
    <w:rsid w:val="001951CF"/>
    <w:rsid w:val="001963A4"/>
    <w:rsid w:val="0019736B"/>
    <w:rsid w:val="001A0BC2"/>
    <w:rsid w:val="001A425E"/>
    <w:rsid w:val="001A52F8"/>
    <w:rsid w:val="001A620B"/>
    <w:rsid w:val="001A75C5"/>
    <w:rsid w:val="001B2492"/>
    <w:rsid w:val="001B317B"/>
    <w:rsid w:val="001B3837"/>
    <w:rsid w:val="001B5EFA"/>
    <w:rsid w:val="001B5FC0"/>
    <w:rsid w:val="001B6970"/>
    <w:rsid w:val="001B6D80"/>
    <w:rsid w:val="001B731A"/>
    <w:rsid w:val="001B7EB5"/>
    <w:rsid w:val="001C1F4B"/>
    <w:rsid w:val="001C2573"/>
    <w:rsid w:val="001C3066"/>
    <w:rsid w:val="001C43CF"/>
    <w:rsid w:val="001C51BE"/>
    <w:rsid w:val="001C7F4B"/>
    <w:rsid w:val="001D0886"/>
    <w:rsid w:val="001D0DC8"/>
    <w:rsid w:val="001D11A4"/>
    <w:rsid w:val="001D15C6"/>
    <w:rsid w:val="001D3056"/>
    <w:rsid w:val="001D4FDE"/>
    <w:rsid w:val="001D52A3"/>
    <w:rsid w:val="001D5F07"/>
    <w:rsid w:val="001E2BEB"/>
    <w:rsid w:val="001E44C9"/>
    <w:rsid w:val="001E4602"/>
    <w:rsid w:val="001E6DCA"/>
    <w:rsid w:val="001E7AAF"/>
    <w:rsid w:val="001F1DCF"/>
    <w:rsid w:val="001F2715"/>
    <w:rsid w:val="001F28AB"/>
    <w:rsid w:val="001F2BE2"/>
    <w:rsid w:val="001F2FB2"/>
    <w:rsid w:val="001F3897"/>
    <w:rsid w:val="001F52BF"/>
    <w:rsid w:val="001F5A1D"/>
    <w:rsid w:val="001F7CDB"/>
    <w:rsid w:val="00201D5C"/>
    <w:rsid w:val="0020225A"/>
    <w:rsid w:val="00203402"/>
    <w:rsid w:val="00203580"/>
    <w:rsid w:val="00206FE2"/>
    <w:rsid w:val="00210E89"/>
    <w:rsid w:val="00211FCA"/>
    <w:rsid w:val="002122DD"/>
    <w:rsid w:val="00212809"/>
    <w:rsid w:val="002140C0"/>
    <w:rsid w:val="00216351"/>
    <w:rsid w:val="00217B3B"/>
    <w:rsid w:val="00221BEF"/>
    <w:rsid w:val="00222236"/>
    <w:rsid w:val="0022474E"/>
    <w:rsid w:val="002265BE"/>
    <w:rsid w:val="0022681E"/>
    <w:rsid w:val="00226CAC"/>
    <w:rsid w:val="00227166"/>
    <w:rsid w:val="002318D1"/>
    <w:rsid w:val="00231B71"/>
    <w:rsid w:val="00232A62"/>
    <w:rsid w:val="00232B77"/>
    <w:rsid w:val="002332CE"/>
    <w:rsid w:val="00233AA3"/>
    <w:rsid w:val="0023793B"/>
    <w:rsid w:val="00237BBC"/>
    <w:rsid w:val="00244F65"/>
    <w:rsid w:val="0024689B"/>
    <w:rsid w:val="002513A9"/>
    <w:rsid w:val="00252298"/>
    <w:rsid w:val="00253BBC"/>
    <w:rsid w:val="00255868"/>
    <w:rsid w:val="00256163"/>
    <w:rsid w:val="00257E83"/>
    <w:rsid w:val="002608E3"/>
    <w:rsid w:val="00260ADE"/>
    <w:rsid w:val="00262F27"/>
    <w:rsid w:val="002632FD"/>
    <w:rsid w:val="00265057"/>
    <w:rsid w:val="00265BAE"/>
    <w:rsid w:val="002708CC"/>
    <w:rsid w:val="00272768"/>
    <w:rsid w:val="0027429A"/>
    <w:rsid w:val="0027510D"/>
    <w:rsid w:val="002751D0"/>
    <w:rsid w:val="002769A2"/>
    <w:rsid w:val="00276A4D"/>
    <w:rsid w:val="00280B70"/>
    <w:rsid w:val="00283A06"/>
    <w:rsid w:val="00285C83"/>
    <w:rsid w:val="00286946"/>
    <w:rsid w:val="0028736C"/>
    <w:rsid w:val="00287E6B"/>
    <w:rsid w:val="002930CE"/>
    <w:rsid w:val="00293593"/>
    <w:rsid w:val="00295D78"/>
    <w:rsid w:val="002A0F14"/>
    <w:rsid w:val="002A1FC2"/>
    <w:rsid w:val="002A3445"/>
    <w:rsid w:val="002A35B3"/>
    <w:rsid w:val="002A4046"/>
    <w:rsid w:val="002A4062"/>
    <w:rsid w:val="002A5203"/>
    <w:rsid w:val="002A5966"/>
    <w:rsid w:val="002A7756"/>
    <w:rsid w:val="002A7A25"/>
    <w:rsid w:val="002B0875"/>
    <w:rsid w:val="002B2ECD"/>
    <w:rsid w:val="002B51EE"/>
    <w:rsid w:val="002B535A"/>
    <w:rsid w:val="002B6601"/>
    <w:rsid w:val="002B6F9D"/>
    <w:rsid w:val="002B7904"/>
    <w:rsid w:val="002C13AE"/>
    <w:rsid w:val="002C1C41"/>
    <w:rsid w:val="002C3ADC"/>
    <w:rsid w:val="002D0A8F"/>
    <w:rsid w:val="002D1FFB"/>
    <w:rsid w:val="002D3F48"/>
    <w:rsid w:val="002D5C0C"/>
    <w:rsid w:val="002D5F73"/>
    <w:rsid w:val="002E0568"/>
    <w:rsid w:val="002E26A9"/>
    <w:rsid w:val="002E45AB"/>
    <w:rsid w:val="002F36FE"/>
    <w:rsid w:val="002F55FC"/>
    <w:rsid w:val="002F56AB"/>
    <w:rsid w:val="00300295"/>
    <w:rsid w:val="0030158C"/>
    <w:rsid w:val="00301E66"/>
    <w:rsid w:val="003039C1"/>
    <w:rsid w:val="00305349"/>
    <w:rsid w:val="00306BB1"/>
    <w:rsid w:val="00310884"/>
    <w:rsid w:val="0031272B"/>
    <w:rsid w:val="003133EC"/>
    <w:rsid w:val="003134CA"/>
    <w:rsid w:val="00313550"/>
    <w:rsid w:val="003147E3"/>
    <w:rsid w:val="00314F8B"/>
    <w:rsid w:val="00315909"/>
    <w:rsid w:val="003171B4"/>
    <w:rsid w:val="00321687"/>
    <w:rsid w:val="00321BAC"/>
    <w:rsid w:val="00322F53"/>
    <w:rsid w:val="00323153"/>
    <w:rsid w:val="003240D5"/>
    <w:rsid w:val="003246FC"/>
    <w:rsid w:val="00325183"/>
    <w:rsid w:val="00325E96"/>
    <w:rsid w:val="0033179E"/>
    <w:rsid w:val="003319B4"/>
    <w:rsid w:val="003334A4"/>
    <w:rsid w:val="0033373C"/>
    <w:rsid w:val="003337D9"/>
    <w:rsid w:val="00333CFC"/>
    <w:rsid w:val="003343BC"/>
    <w:rsid w:val="00334C44"/>
    <w:rsid w:val="003361B5"/>
    <w:rsid w:val="003403AA"/>
    <w:rsid w:val="003417D1"/>
    <w:rsid w:val="003419E0"/>
    <w:rsid w:val="00341F4F"/>
    <w:rsid w:val="00342C2F"/>
    <w:rsid w:val="00342C8E"/>
    <w:rsid w:val="00343928"/>
    <w:rsid w:val="003450E6"/>
    <w:rsid w:val="00346C80"/>
    <w:rsid w:val="003504C9"/>
    <w:rsid w:val="00352AB7"/>
    <w:rsid w:val="00353845"/>
    <w:rsid w:val="00353BD4"/>
    <w:rsid w:val="00354F46"/>
    <w:rsid w:val="00356490"/>
    <w:rsid w:val="00356533"/>
    <w:rsid w:val="00356623"/>
    <w:rsid w:val="0035724C"/>
    <w:rsid w:val="00360D0A"/>
    <w:rsid w:val="003614EC"/>
    <w:rsid w:val="00361825"/>
    <w:rsid w:val="00362EA6"/>
    <w:rsid w:val="00362FD1"/>
    <w:rsid w:val="00365918"/>
    <w:rsid w:val="003666DA"/>
    <w:rsid w:val="00366D1B"/>
    <w:rsid w:val="00366D4D"/>
    <w:rsid w:val="00371793"/>
    <w:rsid w:val="00371C80"/>
    <w:rsid w:val="003720C2"/>
    <w:rsid w:val="00372402"/>
    <w:rsid w:val="003730D0"/>
    <w:rsid w:val="003732E8"/>
    <w:rsid w:val="0037525F"/>
    <w:rsid w:val="00377106"/>
    <w:rsid w:val="00385FF7"/>
    <w:rsid w:val="00386A43"/>
    <w:rsid w:val="00386CEE"/>
    <w:rsid w:val="003875B4"/>
    <w:rsid w:val="00390029"/>
    <w:rsid w:val="003911F0"/>
    <w:rsid w:val="003912BE"/>
    <w:rsid w:val="0039499B"/>
    <w:rsid w:val="003951A6"/>
    <w:rsid w:val="003972A1"/>
    <w:rsid w:val="003974A3"/>
    <w:rsid w:val="00397A12"/>
    <w:rsid w:val="003A66A4"/>
    <w:rsid w:val="003B2D56"/>
    <w:rsid w:val="003B322E"/>
    <w:rsid w:val="003B3CC6"/>
    <w:rsid w:val="003B5E5D"/>
    <w:rsid w:val="003B6D7A"/>
    <w:rsid w:val="003B7779"/>
    <w:rsid w:val="003C0F0B"/>
    <w:rsid w:val="003C1E04"/>
    <w:rsid w:val="003C3910"/>
    <w:rsid w:val="003C4DC3"/>
    <w:rsid w:val="003D01D7"/>
    <w:rsid w:val="003D11B3"/>
    <w:rsid w:val="003D1D1C"/>
    <w:rsid w:val="003D22A7"/>
    <w:rsid w:val="003D3097"/>
    <w:rsid w:val="003D3415"/>
    <w:rsid w:val="003D39FC"/>
    <w:rsid w:val="003D4371"/>
    <w:rsid w:val="003D5112"/>
    <w:rsid w:val="003D68C3"/>
    <w:rsid w:val="003D6C13"/>
    <w:rsid w:val="003D7CD5"/>
    <w:rsid w:val="003E2350"/>
    <w:rsid w:val="003E34A1"/>
    <w:rsid w:val="003E3D96"/>
    <w:rsid w:val="003E4A38"/>
    <w:rsid w:val="003E558E"/>
    <w:rsid w:val="003E648D"/>
    <w:rsid w:val="003E7222"/>
    <w:rsid w:val="003F0D3C"/>
    <w:rsid w:val="003F2758"/>
    <w:rsid w:val="003F3EA9"/>
    <w:rsid w:val="003F49E4"/>
    <w:rsid w:val="003F5361"/>
    <w:rsid w:val="003F6035"/>
    <w:rsid w:val="003F6FFF"/>
    <w:rsid w:val="00405702"/>
    <w:rsid w:val="00405D22"/>
    <w:rsid w:val="004131F4"/>
    <w:rsid w:val="00414E9E"/>
    <w:rsid w:val="0041629E"/>
    <w:rsid w:val="00416A34"/>
    <w:rsid w:val="00416ADE"/>
    <w:rsid w:val="00417D4F"/>
    <w:rsid w:val="004204BE"/>
    <w:rsid w:val="004232F4"/>
    <w:rsid w:val="00423766"/>
    <w:rsid w:val="00423F27"/>
    <w:rsid w:val="0042512D"/>
    <w:rsid w:val="00425C65"/>
    <w:rsid w:val="00425D7B"/>
    <w:rsid w:val="00430127"/>
    <w:rsid w:val="00432FBF"/>
    <w:rsid w:val="0043337A"/>
    <w:rsid w:val="004336B2"/>
    <w:rsid w:val="004339B6"/>
    <w:rsid w:val="00433C6D"/>
    <w:rsid w:val="00433C98"/>
    <w:rsid w:val="00433EE4"/>
    <w:rsid w:val="00434AA1"/>
    <w:rsid w:val="00436A59"/>
    <w:rsid w:val="004430AF"/>
    <w:rsid w:val="00444CC5"/>
    <w:rsid w:val="00447FEE"/>
    <w:rsid w:val="00450691"/>
    <w:rsid w:val="0045074F"/>
    <w:rsid w:val="004511AC"/>
    <w:rsid w:val="00451A43"/>
    <w:rsid w:val="00451EB3"/>
    <w:rsid w:val="0045220C"/>
    <w:rsid w:val="00452A75"/>
    <w:rsid w:val="00453F05"/>
    <w:rsid w:val="004549A4"/>
    <w:rsid w:val="004558C8"/>
    <w:rsid w:val="00455D8D"/>
    <w:rsid w:val="00461161"/>
    <w:rsid w:val="00461435"/>
    <w:rsid w:val="00461E5A"/>
    <w:rsid w:val="00462D51"/>
    <w:rsid w:val="004645CE"/>
    <w:rsid w:val="00465FD3"/>
    <w:rsid w:val="0047062A"/>
    <w:rsid w:val="00470C21"/>
    <w:rsid w:val="004719C0"/>
    <w:rsid w:val="00471C7F"/>
    <w:rsid w:val="004727C1"/>
    <w:rsid w:val="00472B26"/>
    <w:rsid w:val="00474A82"/>
    <w:rsid w:val="00474E50"/>
    <w:rsid w:val="00475E5E"/>
    <w:rsid w:val="00477F87"/>
    <w:rsid w:val="0048061C"/>
    <w:rsid w:val="00481BF1"/>
    <w:rsid w:val="00482823"/>
    <w:rsid w:val="0048388A"/>
    <w:rsid w:val="00484399"/>
    <w:rsid w:val="0048484C"/>
    <w:rsid w:val="00484EAC"/>
    <w:rsid w:val="00486894"/>
    <w:rsid w:val="00493294"/>
    <w:rsid w:val="00493300"/>
    <w:rsid w:val="004937AE"/>
    <w:rsid w:val="00496C16"/>
    <w:rsid w:val="00496FE2"/>
    <w:rsid w:val="00497275"/>
    <w:rsid w:val="004A08C8"/>
    <w:rsid w:val="004A150C"/>
    <w:rsid w:val="004A1B6D"/>
    <w:rsid w:val="004A2A08"/>
    <w:rsid w:val="004A2A10"/>
    <w:rsid w:val="004A3F4B"/>
    <w:rsid w:val="004A4F8F"/>
    <w:rsid w:val="004A598A"/>
    <w:rsid w:val="004A5E71"/>
    <w:rsid w:val="004A6B4B"/>
    <w:rsid w:val="004A6D2F"/>
    <w:rsid w:val="004B178E"/>
    <w:rsid w:val="004B181D"/>
    <w:rsid w:val="004B2FAF"/>
    <w:rsid w:val="004B4345"/>
    <w:rsid w:val="004B5BB4"/>
    <w:rsid w:val="004B6B76"/>
    <w:rsid w:val="004C3F49"/>
    <w:rsid w:val="004C47BA"/>
    <w:rsid w:val="004C4A9F"/>
    <w:rsid w:val="004C5381"/>
    <w:rsid w:val="004C53B8"/>
    <w:rsid w:val="004C5CA4"/>
    <w:rsid w:val="004C6409"/>
    <w:rsid w:val="004C6C78"/>
    <w:rsid w:val="004D40DE"/>
    <w:rsid w:val="004D4D95"/>
    <w:rsid w:val="004D6827"/>
    <w:rsid w:val="004D724A"/>
    <w:rsid w:val="004E0AFF"/>
    <w:rsid w:val="004E1D9E"/>
    <w:rsid w:val="004E4526"/>
    <w:rsid w:val="004E5385"/>
    <w:rsid w:val="004E59D4"/>
    <w:rsid w:val="004E6261"/>
    <w:rsid w:val="004E65E1"/>
    <w:rsid w:val="004E7461"/>
    <w:rsid w:val="004F02A9"/>
    <w:rsid w:val="004F29DA"/>
    <w:rsid w:val="004F3976"/>
    <w:rsid w:val="004F4307"/>
    <w:rsid w:val="004F49F7"/>
    <w:rsid w:val="004F6089"/>
    <w:rsid w:val="00502894"/>
    <w:rsid w:val="00506288"/>
    <w:rsid w:val="00506624"/>
    <w:rsid w:val="00511FBD"/>
    <w:rsid w:val="00512B36"/>
    <w:rsid w:val="00513457"/>
    <w:rsid w:val="0051715E"/>
    <w:rsid w:val="00517AB2"/>
    <w:rsid w:val="00520EC2"/>
    <w:rsid w:val="0052173A"/>
    <w:rsid w:val="0052198B"/>
    <w:rsid w:val="0052245E"/>
    <w:rsid w:val="00527444"/>
    <w:rsid w:val="005305F7"/>
    <w:rsid w:val="00530790"/>
    <w:rsid w:val="00532105"/>
    <w:rsid w:val="00532C66"/>
    <w:rsid w:val="00533695"/>
    <w:rsid w:val="005351DB"/>
    <w:rsid w:val="00535C90"/>
    <w:rsid w:val="00540A8E"/>
    <w:rsid w:val="00541032"/>
    <w:rsid w:val="00541076"/>
    <w:rsid w:val="00542B6C"/>
    <w:rsid w:val="0054422B"/>
    <w:rsid w:val="005454AC"/>
    <w:rsid w:val="005463D4"/>
    <w:rsid w:val="0054721E"/>
    <w:rsid w:val="00547646"/>
    <w:rsid w:val="00550E53"/>
    <w:rsid w:val="00553755"/>
    <w:rsid w:val="00553DDA"/>
    <w:rsid w:val="00556018"/>
    <w:rsid w:val="00560680"/>
    <w:rsid w:val="005606E4"/>
    <w:rsid w:val="00561A15"/>
    <w:rsid w:val="00561A85"/>
    <w:rsid w:val="00561F8F"/>
    <w:rsid w:val="00562374"/>
    <w:rsid w:val="005628A9"/>
    <w:rsid w:val="00564FE9"/>
    <w:rsid w:val="00565969"/>
    <w:rsid w:val="00565E12"/>
    <w:rsid w:val="0056616A"/>
    <w:rsid w:val="00566951"/>
    <w:rsid w:val="00566E2C"/>
    <w:rsid w:val="0057006F"/>
    <w:rsid w:val="005706DB"/>
    <w:rsid w:val="00571D4C"/>
    <w:rsid w:val="00572193"/>
    <w:rsid w:val="00573358"/>
    <w:rsid w:val="0057481D"/>
    <w:rsid w:val="00574A41"/>
    <w:rsid w:val="00574C59"/>
    <w:rsid w:val="00575E1E"/>
    <w:rsid w:val="005766F8"/>
    <w:rsid w:val="00576A48"/>
    <w:rsid w:val="00576E99"/>
    <w:rsid w:val="00580982"/>
    <w:rsid w:val="00580E95"/>
    <w:rsid w:val="00580FDD"/>
    <w:rsid w:val="00582283"/>
    <w:rsid w:val="00582B50"/>
    <w:rsid w:val="00583BBF"/>
    <w:rsid w:val="00586160"/>
    <w:rsid w:val="00586B63"/>
    <w:rsid w:val="00590975"/>
    <w:rsid w:val="00591CBA"/>
    <w:rsid w:val="00592F4F"/>
    <w:rsid w:val="00593402"/>
    <w:rsid w:val="0059376C"/>
    <w:rsid w:val="00594784"/>
    <w:rsid w:val="00594AF3"/>
    <w:rsid w:val="005965C2"/>
    <w:rsid w:val="00597CB5"/>
    <w:rsid w:val="005A1092"/>
    <w:rsid w:val="005A190C"/>
    <w:rsid w:val="005A5724"/>
    <w:rsid w:val="005A70E4"/>
    <w:rsid w:val="005A7DBA"/>
    <w:rsid w:val="005A7E8E"/>
    <w:rsid w:val="005B1109"/>
    <w:rsid w:val="005B1536"/>
    <w:rsid w:val="005B3134"/>
    <w:rsid w:val="005B398B"/>
    <w:rsid w:val="005B49B7"/>
    <w:rsid w:val="005B49FE"/>
    <w:rsid w:val="005B668E"/>
    <w:rsid w:val="005C5047"/>
    <w:rsid w:val="005C5C1A"/>
    <w:rsid w:val="005C6490"/>
    <w:rsid w:val="005D1191"/>
    <w:rsid w:val="005D1A14"/>
    <w:rsid w:val="005D1A7D"/>
    <w:rsid w:val="005D1CD3"/>
    <w:rsid w:val="005D2224"/>
    <w:rsid w:val="005D241D"/>
    <w:rsid w:val="005D36FE"/>
    <w:rsid w:val="005D4373"/>
    <w:rsid w:val="005D439A"/>
    <w:rsid w:val="005D446C"/>
    <w:rsid w:val="005D5815"/>
    <w:rsid w:val="005D5DC4"/>
    <w:rsid w:val="005D6ECD"/>
    <w:rsid w:val="005D739A"/>
    <w:rsid w:val="005D76CE"/>
    <w:rsid w:val="005D7B1D"/>
    <w:rsid w:val="005D7D6B"/>
    <w:rsid w:val="005E1C13"/>
    <w:rsid w:val="005E1CD3"/>
    <w:rsid w:val="005E1EC6"/>
    <w:rsid w:val="005E2913"/>
    <w:rsid w:val="005E4866"/>
    <w:rsid w:val="005E4C66"/>
    <w:rsid w:val="005E715C"/>
    <w:rsid w:val="005F0D5C"/>
    <w:rsid w:val="005F1C57"/>
    <w:rsid w:val="005F2A72"/>
    <w:rsid w:val="005F435D"/>
    <w:rsid w:val="005F44EA"/>
    <w:rsid w:val="0060025A"/>
    <w:rsid w:val="00600346"/>
    <w:rsid w:val="00600D04"/>
    <w:rsid w:val="0060350E"/>
    <w:rsid w:val="00606596"/>
    <w:rsid w:val="00606B30"/>
    <w:rsid w:val="00607DBE"/>
    <w:rsid w:val="006115E0"/>
    <w:rsid w:val="006125B8"/>
    <w:rsid w:val="0061261E"/>
    <w:rsid w:val="006127C3"/>
    <w:rsid w:val="00614214"/>
    <w:rsid w:val="00621657"/>
    <w:rsid w:val="00621EAD"/>
    <w:rsid w:val="00622A03"/>
    <w:rsid w:val="00622BCB"/>
    <w:rsid w:val="00622E4A"/>
    <w:rsid w:val="00626A26"/>
    <w:rsid w:val="00627151"/>
    <w:rsid w:val="00627B6B"/>
    <w:rsid w:val="00630445"/>
    <w:rsid w:val="00630469"/>
    <w:rsid w:val="006307BD"/>
    <w:rsid w:val="00630E00"/>
    <w:rsid w:val="006319DD"/>
    <w:rsid w:val="00634331"/>
    <w:rsid w:val="00634C8C"/>
    <w:rsid w:val="0063538B"/>
    <w:rsid w:val="0064039F"/>
    <w:rsid w:val="00641441"/>
    <w:rsid w:val="00644706"/>
    <w:rsid w:val="006447B9"/>
    <w:rsid w:val="00644B76"/>
    <w:rsid w:val="00646401"/>
    <w:rsid w:val="0064662C"/>
    <w:rsid w:val="00646C08"/>
    <w:rsid w:val="006473D3"/>
    <w:rsid w:val="006500E7"/>
    <w:rsid w:val="0065085E"/>
    <w:rsid w:val="00650E29"/>
    <w:rsid w:val="006518D4"/>
    <w:rsid w:val="006519B4"/>
    <w:rsid w:val="00655A7E"/>
    <w:rsid w:val="00655FF2"/>
    <w:rsid w:val="00661282"/>
    <w:rsid w:val="006622F6"/>
    <w:rsid w:val="00662497"/>
    <w:rsid w:val="006625AD"/>
    <w:rsid w:val="00662D1F"/>
    <w:rsid w:val="0066311F"/>
    <w:rsid w:val="006632B1"/>
    <w:rsid w:val="00663B1A"/>
    <w:rsid w:val="006646B8"/>
    <w:rsid w:val="00664DC8"/>
    <w:rsid w:val="00665C82"/>
    <w:rsid w:val="00665E3D"/>
    <w:rsid w:val="00666847"/>
    <w:rsid w:val="00667A00"/>
    <w:rsid w:val="00672401"/>
    <w:rsid w:val="00673049"/>
    <w:rsid w:val="0067407E"/>
    <w:rsid w:val="00676A8C"/>
    <w:rsid w:val="00676B68"/>
    <w:rsid w:val="006806F2"/>
    <w:rsid w:val="00680FED"/>
    <w:rsid w:val="00681489"/>
    <w:rsid w:val="0068267B"/>
    <w:rsid w:val="00683415"/>
    <w:rsid w:val="006841C9"/>
    <w:rsid w:val="006852F6"/>
    <w:rsid w:val="006855FC"/>
    <w:rsid w:val="00687297"/>
    <w:rsid w:val="00691580"/>
    <w:rsid w:val="00691824"/>
    <w:rsid w:val="00692185"/>
    <w:rsid w:val="00692517"/>
    <w:rsid w:val="006931A4"/>
    <w:rsid w:val="00693305"/>
    <w:rsid w:val="00693C4E"/>
    <w:rsid w:val="00693F88"/>
    <w:rsid w:val="00697AFF"/>
    <w:rsid w:val="00697C89"/>
    <w:rsid w:val="006A064E"/>
    <w:rsid w:val="006A279A"/>
    <w:rsid w:val="006A44F9"/>
    <w:rsid w:val="006A6EA6"/>
    <w:rsid w:val="006A743A"/>
    <w:rsid w:val="006B1BCA"/>
    <w:rsid w:val="006B2765"/>
    <w:rsid w:val="006B3AC3"/>
    <w:rsid w:val="006B430F"/>
    <w:rsid w:val="006B4B2A"/>
    <w:rsid w:val="006C0BA0"/>
    <w:rsid w:val="006C201E"/>
    <w:rsid w:val="006C34D4"/>
    <w:rsid w:val="006C7701"/>
    <w:rsid w:val="006C78FD"/>
    <w:rsid w:val="006D0040"/>
    <w:rsid w:val="006D1C6B"/>
    <w:rsid w:val="006D4378"/>
    <w:rsid w:val="006D4569"/>
    <w:rsid w:val="006D4726"/>
    <w:rsid w:val="006D4A62"/>
    <w:rsid w:val="006D4B5F"/>
    <w:rsid w:val="006D4D5E"/>
    <w:rsid w:val="006D5254"/>
    <w:rsid w:val="006D5326"/>
    <w:rsid w:val="006D7105"/>
    <w:rsid w:val="006E1ABE"/>
    <w:rsid w:val="006E1B54"/>
    <w:rsid w:val="006E1CFA"/>
    <w:rsid w:val="006E49C2"/>
    <w:rsid w:val="006E595E"/>
    <w:rsid w:val="006E59BA"/>
    <w:rsid w:val="006E6402"/>
    <w:rsid w:val="006E7A42"/>
    <w:rsid w:val="006F0AFA"/>
    <w:rsid w:val="006F125C"/>
    <w:rsid w:val="006F2A17"/>
    <w:rsid w:val="006F2B5A"/>
    <w:rsid w:val="006F2E8C"/>
    <w:rsid w:val="006F66EA"/>
    <w:rsid w:val="006F7F70"/>
    <w:rsid w:val="007002FF"/>
    <w:rsid w:val="00701A16"/>
    <w:rsid w:val="00703D96"/>
    <w:rsid w:val="007041C1"/>
    <w:rsid w:val="007047DD"/>
    <w:rsid w:val="00705D51"/>
    <w:rsid w:val="007066BE"/>
    <w:rsid w:val="00706A74"/>
    <w:rsid w:val="00710F1F"/>
    <w:rsid w:val="00712C7F"/>
    <w:rsid w:val="007138B3"/>
    <w:rsid w:val="007147B6"/>
    <w:rsid w:val="00715B9F"/>
    <w:rsid w:val="00716222"/>
    <w:rsid w:val="00721146"/>
    <w:rsid w:val="0072128A"/>
    <w:rsid w:val="007222B7"/>
    <w:rsid w:val="00725929"/>
    <w:rsid w:val="00726A96"/>
    <w:rsid w:val="007275D0"/>
    <w:rsid w:val="00727975"/>
    <w:rsid w:val="00730872"/>
    <w:rsid w:val="007309D6"/>
    <w:rsid w:val="00730AF7"/>
    <w:rsid w:val="00730C95"/>
    <w:rsid w:val="00731906"/>
    <w:rsid w:val="00731A1E"/>
    <w:rsid w:val="00734B16"/>
    <w:rsid w:val="007352F2"/>
    <w:rsid w:val="0073621D"/>
    <w:rsid w:val="007364D5"/>
    <w:rsid w:val="00740365"/>
    <w:rsid w:val="007403E2"/>
    <w:rsid w:val="00742125"/>
    <w:rsid w:val="00742ACF"/>
    <w:rsid w:val="00743442"/>
    <w:rsid w:val="00744559"/>
    <w:rsid w:val="00744B48"/>
    <w:rsid w:val="00746161"/>
    <w:rsid w:val="00747357"/>
    <w:rsid w:val="00750E2E"/>
    <w:rsid w:val="0075156D"/>
    <w:rsid w:val="00753E95"/>
    <w:rsid w:val="0075400C"/>
    <w:rsid w:val="00754CF5"/>
    <w:rsid w:val="00755099"/>
    <w:rsid w:val="007551B1"/>
    <w:rsid w:val="00757AFC"/>
    <w:rsid w:val="0076185D"/>
    <w:rsid w:val="00762271"/>
    <w:rsid w:val="007623E8"/>
    <w:rsid w:val="00764A33"/>
    <w:rsid w:val="007660FE"/>
    <w:rsid w:val="0076638A"/>
    <w:rsid w:val="0076654B"/>
    <w:rsid w:val="007665E7"/>
    <w:rsid w:val="00766E75"/>
    <w:rsid w:val="0077004C"/>
    <w:rsid w:val="00771F29"/>
    <w:rsid w:val="007730DC"/>
    <w:rsid w:val="00773772"/>
    <w:rsid w:val="00773B06"/>
    <w:rsid w:val="00773EFF"/>
    <w:rsid w:val="007749DF"/>
    <w:rsid w:val="00775B83"/>
    <w:rsid w:val="007763A9"/>
    <w:rsid w:val="0077744D"/>
    <w:rsid w:val="00780278"/>
    <w:rsid w:val="00780504"/>
    <w:rsid w:val="0078307C"/>
    <w:rsid w:val="00783594"/>
    <w:rsid w:val="00783EFA"/>
    <w:rsid w:val="00785342"/>
    <w:rsid w:val="007861E2"/>
    <w:rsid w:val="00787F1F"/>
    <w:rsid w:val="007906BE"/>
    <w:rsid w:val="00790AA8"/>
    <w:rsid w:val="00792D04"/>
    <w:rsid w:val="0079588B"/>
    <w:rsid w:val="00795CCF"/>
    <w:rsid w:val="00796048"/>
    <w:rsid w:val="00796AC7"/>
    <w:rsid w:val="007A057A"/>
    <w:rsid w:val="007A0DA9"/>
    <w:rsid w:val="007A2B91"/>
    <w:rsid w:val="007A55B8"/>
    <w:rsid w:val="007A5B40"/>
    <w:rsid w:val="007A5D49"/>
    <w:rsid w:val="007A652D"/>
    <w:rsid w:val="007B12B1"/>
    <w:rsid w:val="007B2198"/>
    <w:rsid w:val="007B21B5"/>
    <w:rsid w:val="007B3187"/>
    <w:rsid w:val="007B43A0"/>
    <w:rsid w:val="007B5C3D"/>
    <w:rsid w:val="007B61F6"/>
    <w:rsid w:val="007B77F8"/>
    <w:rsid w:val="007C27EF"/>
    <w:rsid w:val="007C3270"/>
    <w:rsid w:val="007C3418"/>
    <w:rsid w:val="007C5359"/>
    <w:rsid w:val="007C5A22"/>
    <w:rsid w:val="007C7B20"/>
    <w:rsid w:val="007D07C9"/>
    <w:rsid w:val="007D0B6A"/>
    <w:rsid w:val="007D192A"/>
    <w:rsid w:val="007D33E7"/>
    <w:rsid w:val="007D5484"/>
    <w:rsid w:val="007D5947"/>
    <w:rsid w:val="007D5C0A"/>
    <w:rsid w:val="007D76A7"/>
    <w:rsid w:val="007D7D07"/>
    <w:rsid w:val="007E0791"/>
    <w:rsid w:val="007E19CE"/>
    <w:rsid w:val="007E20A3"/>
    <w:rsid w:val="007E38C8"/>
    <w:rsid w:val="007E5E3D"/>
    <w:rsid w:val="007E6A6B"/>
    <w:rsid w:val="007E6B6A"/>
    <w:rsid w:val="007E6F2A"/>
    <w:rsid w:val="007F0BD3"/>
    <w:rsid w:val="007F221B"/>
    <w:rsid w:val="007F67FD"/>
    <w:rsid w:val="007F73C4"/>
    <w:rsid w:val="008014E2"/>
    <w:rsid w:val="00801AB2"/>
    <w:rsid w:val="0080406A"/>
    <w:rsid w:val="0080704B"/>
    <w:rsid w:val="0080798E"/>
    <w:rsid w:val="00817CBF"/>
    <w:rsid w:val="00820421"/>
    <w:rsid w:val="0082072B"/>
    <w:rsid w:val="008210EC"/>
    <w:rsid w:val="0082145B"/>
    <w:rsid w:val="00821EAA"/>
    <w:rsid w:val="00824259"/>
    <w:rsid w:val="0082445C"/>
    <w:rsid w:val="00831A9D"/>
    <w:rsid w:val="00831E4D"/>
    <w:rsid w:val="0083405B"/>
    <w:rsid w:val="0083656A"/>
    <w:rsid w:val="00837CA7"/>
    <w:rsid w:val="00840B69"/>
    <w:rsid w:val="00841AD6"/>
    <w:rsid w:val="00842F7E"/>
    <w:rsid w:val="00847D2B"/>
    <w:rsid w:val="00847D4C"/>
    <w:rsid w:val="008504ED"/>
    <w:rsid w:val="00851251"/>
    <w:rsid w:val="00852A0A"/>
    <w:rsid w:val="00854FC6"/>
    <w:rsid w:val="008550EA"/>
    <w:rsid w:val="00855613"/>
    <w:rsid w:val="00857171"/>
    <w:rsid w:val="008576E5"/>
    <w:rsid w:val="008619FF"/>
    <w:rsid w:val="00864787"/>
    <w:rsid w:val="0086598B"/>
    <w:rsid w:val="0087085E"/>
    <w:rsid w:val="00870B67"/>
    <w:rsid w:val="00870DAC"/>
    <w:rsid w:val="00874889"/>
    <w:rsid w:val="00874CEB"/>
    <w:rsid w:val="00881598"/>
    <w:rsid w:val="00881BD7"/>
    <w:rsid w:val="008827DB"/>
    <w:rsid w:val="008834AB"/>
    <w:rsid w:val="00884F8D"/>
    <w:rsid w:val="008859D3"/>
    <w:rsid w:val="00885FDA"/>
    <w:rsid w:val="008860C7"/>
    <w:rsid w:val="0088659D"/>
    <w:rsid w:val="008877A9"/>
    <w:rsid w:val="00890DF1"/>
    <w:rsid w:val="008940DE"/>
    <w:rsid w:val="0089454D"/>
    <w:rsid w:val="008954CF"/>
    <w:rsid w:val="008A0554"/>
    <w:rsid w:val="008A287A"/>
    <w:rsid w:val="008A2A34"/>
    <w:rsid w:val="008A6DD2"/>
    <w:rsid w:val="008B275D"/>
    <w:rsid w:val="008B450F"/>
    <w:rsid w:val="008B5C67"/>
    <w:rsid w:val="008B622A"/>
    <w:rsid w:val="008B673A"/>
    <w:rsid w:val="008C0169"/>
    <w:rsid w:val="008C1AAD"/>
    <w:rsid w:val="008C2C9E"/>
    <w:rsid w:val="008C314E"/>
    <w:rsid w:val="008C3BF0"/>
    <w:rsid w:val="008D07DE"/>
    <w:rsid w:val="008D1BAD"/>
    <w:rsid w:val="008D2173"/>
    <w:rsid w:val="008D6B07"/>
    <w:rsid w:val="008D7B32"/>
    <w:rsid w:val="008E082B"/>
    <w:rsid w:val="008E161C"/>
    <w:rsid w:val="008E2173"/>
    <w:rsid w:val="008E7B1C"/>
    <w:rsid w:val="008F4672"/>
    <w:rsid w:val="008F50C8"/>
    <w:rsid w:val="009008E8"/>
    <w:rsid w:val="00902A05"/>
    <w:rsid w:val="009061ED"/>
    <w:rsid w:val="0090669D"/>
    <w:rsid w:val="009066A8"/>
    <w:rsid w:val="00907BD5"/>
    <w:rsid w:val="00910BE5"/>
    <w:rsid w:val="009129A7"/>
    <w:rsid w:val="009136A7"/>
    <w:rsid w:val="00916B35"/>
    <w:rsid w:val="0091728C"/>
    <w:rsid w:val="0092030B"/>
    <w:rsid w:val="0092157A"/>
    <w:rsid w:val="00922005"/>
    <w:rsid w:val="00923451"/>
    <w:rsid w:val="00923D57"/>
    <w:rsid w:val="0092769F"/>
    <w:rsid w:val="00932B4D"/>
    <w:rsid w:val="00933352"/>
    <w:rsid w:val="009342C8"/>
    <w:rsid w:val="009347A8"/>
    <w:rsid w:val="00934BF4"/>
    <w:rsid w:val="00935692"/>
    <w:rsid w:val="00935C92"/>
    <w:rsid w:val="00935CAE"/>
    <w:rsid w:val="0093775F"/>
    <w:rsid w:val="00937E88"/>
    <w:rsid w:val="00940526"/>
    <w:rsid w:val="00943674"/>
    <w:rsid w:val="00943DBB"/>
    <w:rsid w:val="00944A6B"/>
    <w:rsid w:val="0094519F"/>
    <w:rsid w:val="009456C4"/>
    <w:rsid w:val="00950EAB"/>
    <w:rsid w:val="009528AA"/>
    <w:rsid w:val="00952994"/>
    <w:rsid w:val="0095322C"/>
    <w:rsid w:val="00954DD9"/>
    <w:rsid w:val="00956159"/>
    <w:rsid w:val="0095684D"/>
    <w:rsid w:val="009570C5"/>
    <w:rsid w:val="00957582"/>
    <w:rsid w:val="0096025D"/>
    <w:rsid w:val="009628B3"/>
    <w:rsid w:val="00962FF4"/>
    <w:rsid w:val="009644A1"/>
    <w:rsid w:val="00965903"/>
    <w:rsid w:val="00966457"/>
    <w:rsid w:val="00966786"/>
    <w:rsid w:val="009678EF"/>
    <w:rsid w:val="00967F0D"/>
    <w:rsid w:val="009717F0"/>
    <w:rsid w:val="0097268E"/>
    <w:rsid w:val="00973CFD"/>
    <w:rsid w:val="009747D1"/>
    <w:rsid w:val="00975D13"/>
    <w:rsid w:val="009816BF"/>
    <w:rsid w:val="00981E2C"/>
    <w:rsid w:val="00982E58"/>
    <w:rsid w:val="00982EC9"/>
    <w:rsid w:val="00982F0C"/>
    <w:rsid w:val="00983E7A"/>
    <w:rsid w:val="0098482C"/>
    <w:rsid w:val="009905BD"/>
    <w:rsid w:val="00992B6B"/>
    <w:rsid w:val="00994A64"/>
    <w:rsid w:val="00995EB2"/>
    <w:rsid w:val="009A05A5"/>
    <w:rsid w:val="009A1AF2"/>
    <w:rsid w:val="009A391F"/>
    <w:rsid w:val="009A4A2E"/>
    <w:rsid w:val="009A50AB"/>
    <w:rsid w:val="009A7F80"/>
    <w:rsid w:val="009B0489"/>
    <w:rsid w:val="009B2074"/>
    <w:rsid w:val="009B2349"/>
    <w:rsid w:val="009B286F"/>
    <w:rsid w:val="009B2DE6"/>
    <w:rsid w:val="009B4875"/>
    <w:rsid w:val="009B5638"/>
    <w:rsid w:val="009B5642"/>
    <w:rsid w:val="009B5AB6"/>
    <w:rsid w:val="009B61DE"/>
    <w:rsid w:val="009C0560"/>
    <w:rsid w:val="009C05FC"/>
    <w:rsid w:val="009C1CFD"/>
    <w:rsid w:val="009C1FA2"/>
    <w:rsid w:val="009C2213"/>
    <w:rsid w:val="009C2362"/>
    <w:rsid w:val="009C37E2"/>
    <w:rsid w:val="009C479B"/>
    <w:rsid w:val="009C605A"/>
    <w:rsid w:val="009C6179"/>
    <w:rsid w:val="009C6956"/>
    <w:rsid w:val="009C6ED8"/>
    <w:rsid w:val="009C778B"/>
    <w:rsid w:val="009D1572"/>
    <w:rsid w:val="009D15F2"/>
    <w:rsid w:val="009D1F95"/>
    <w:rsid w:val="009D2B7D"/>
    <w:rsid w:val="009D2E81"/>
    <w:rsid w:val="009D38AD"/>
    <w:rsid w:val="009D46BE"/>
    <w:rsid w:val="009D6389"/>
    <w:rsid w:val="009D7933"/>
    <w:rsid w:val="009E069B"/>
    <w:rsid w:val="009E1097"/>
    <w:rsid w:val="009E25FE"/>
    <w:rsid w:val="009E2A44"/>
    <w:rsid w:val="009E368C"/>
    <w:rsid w:val="009E4DBD"/>
    <w:rsid w:val="009E5AEE"/>
    <w:rsid w:val="009E7B62"/>
    <w:rsid w:val="009E7B93"/>
    <w:rsid w:val="009E7FD9"/>
    <w:rsid w:val="009F19D4"/>
    <w:rsid w:val="009F2A43"/>
    <w:rsid w:val="009F2AAC"/>
    <w:rsid w:val="009F2C51"/>
    <w:rsid w:val="009F3496"/>
    <w:rsid w:val="009F385D"/>
    <w:rsid w:val="009F3DBC"/>
    <w:rsid w:val="009F6B36"/>
    <w:rsid w:val="00A001D6"/>
    <w:rsid w:val="00A005EB"/>
    <w:rsid w:val="00A00AFA"/>
    <w:rsid w:val="00A02182"/>
    <w:rsid w:val="00A0389B"/>
    <w:rsid w:val="00A03F4C"/>
    <w:rsid w:val="00A03F7A"/>
    <w:rsid w:val="00A04505"/>
    <w:rsid w:val="00A048F3"/>
    <w:rsid w:val="00A05AD1"/>
    <w:rsid w:val="00A05D26"/>
    <w:rsid w:val="00A05F64"/>
    <w:rsid w:val="00A10B58"/>
    <w:rsid w:val="00A10F4F"/>
    <w:rsid w:val="00A11C85"/>
    <w:rsid w:val="00A1235F"/>
    <w:rsid w:val="00A14532"/>
    <w:rsid w:val="00A165E0"/>
    <w:rsid w:val="00A20C2F"/>
    <w:rsid w:val="00A20F0B"/>
    <w:rsid w:val="00A21784"/>
    <w:rsid w:val="00A233F9"/>
    <w:rsid w:val="00A238B0"/>
    <w:rsid w:val="00A239F6"/>
    <w:rsid w:val="00A23E5B"/>
    <w:rsid w:val="00A24704"/>
    <w:rsid w:val="00A24E76"/>
    <w:rsid w:val="00A2540C"/>
    <w:rsid w:val="00A25427"/>
    <w:rsid w:val="00A2591F"/>
    <w:rsid w:val="00A25EA4"/>
    <w:rsid w:val="00A26C70"/>
    <w:rsid w:val="00A30AA3"/>
    <w:rsid w:val="00A3201E"/>
    <w:rsid w:val="00A3370D"/>
    <w:rsid w:val="00A3493B"/>
    <w:rsid w:val="00A34B0B"/>
    <w:rsid w:val="00A3663F"/>
    <w:rsid w:val="00A371AD"/>
    <w:rsid w:val="00A446A1"/>
    <w:rsid w:val="00A44792"/>
    <w:rsid w:val="00A45118"/>
    <w:rsid w:val="00A453A2"/>
    <w:rsid w:val="00A456B8"/>
    <w:rsid w:val="00A46D3F"/>
    <w:rsid w:val="00A47298"/>
    <w:rsid w:val="00A51092"/>
    <w:rsid w:val="00A5132D"/>
    <w:rsid w:val="00A527E0"/>
    <w:rsid w:val="00A529D8"/>
    <w:rsid w:val="00A52A5E"/>
    <w:rsid w:val="00A530A3"/>
    <w:rsid w:val="00A5385D"/>
    <w:rsid w:val="00A54692"/>
    <w:rsid w:val="00A5558C"/>
    <w:rsid w:val="00A55A74"/>
    <w:rsid w:val="00A56B74"/>
    <w:rsid w:val="00A57A51"/>
    <w:rsid w:val="00A604FD"/>
    <w:rsid w:val="00A606AF"/>
    <w:rsid w:val="00A61EDA"/>
    <w:rsid w:val="00A62851"/>
    <w:rsid w:val="00A6365B"/>
    <w:rsid w:val="00A63A7B"/>
    <w:rsid w:val="00A64037"/>
    <w:rsid w:val="00A666A7"/>
    <w:rsid w:val="00A66989"/>
    <w:rsid w:val="00A6706B"/>
    <w:rsid w:val="00A6708F"/>
    <w:rsid w:val="00A67F88"/>
    <w:rsid w:val="00A75FAA"/>
    <w:rsid w:val="00A75FB4"/>
    <w:rsid w:val="00A77E28"/>
    <w:rsid w:val="00A808A2"/>
    <w:rsid w:val="00A83953"/>
    <w:rsid w:val="00A84D31"/>
    <w:rsid w:val="00A8528F"/>
    <w:rsid w:val="00A874B3"/>
    <w:rsid w:val="00A9038C"/>
    <w:rsid w:val="00A91954"/>
    <w:rsid w:val="00A93F6E"/>
    <w:rsid w:val="00A942B2"/>
    <w:rsid w:val="00AA0175"/>
    <w:rsid w:val="00AA0415"/>
    <w:rsid w:val="00AA3C81"/>
    <w:rsid w:val="00AA4100"/>
    <w:rsid w:val="00AA5E51"/>
    <w:rsid w:val="00AA6A51"/>
    <w:rsid w:val="00AA7CDE"/>
    <w:rsid w:val="00AB054D"/>
    <w:rsid w:val="00AB1050"/>
    <w:rsid w:val="00AB1412"/>
    <w:rsid w:val="00AB1A30"/>
    <w:rsid w:val="00AB1A4A"/>
    <w:rsid w:val="00AB2168"/>
    <w:rsid w:val="00AB2D71"/>
    <w:rsid w:val="00AB7956"/>
    <w:rsid w:val="00AB7DF4"/>
    <w:rsid w:val="00AC0CD8"/>
    <w:rsid w:val="00AC28C5"/>
    <w:rsid w:val="00AC2C8D"/>
    <w:rsid w:val="00AC3535"/>
    <w:rsid w:val="00AC4C07"/>
    <w:rsid w:val="00AC4FEB"/>
    <w:rsid w:val="00AC5C83"/>
    <w:rsid w:val="00AC69EC"/>
    <w:rsid w:val="00AC6A08"/>
    <w:rsid w:val="00AC6A16"/>
    <w:rsid w:val="00AC7060"/>
    <w:rsid w:val="00AC73C9"/>
    <w:rsid w:val="00AD0328"/>
    <w:rsid w:val="00AD07AC"/>
    <w:rsid w:val="00AD1DA2"/>
    <w:rsid w:val="00AD2176"/>
    <w:rsid w:val="00AD21AA"/>
    <w:rsid w:val="00AD29CD"/>
    <w:rsid w:val="00AD42A0"/>
    <w:rsid w:val="00AD454E"/>
    <w:rsid w:val="00AD6C8D"/>
    <w:rsid w:val="00AD6EAE"/>
    <w:rsid w:val="00AE1B40"/>
    <w:rsid w:val="00AE6813"/>
    <w:rsid w:val="00AE699B"/>
    <w:rsid w:val="00AE78D3"/>
    <w:rsid w:val="00AF1016"/>
    <w:rsid w:val="00AF53E1"/>
    <w:rsid w:val="00AF5522"/>
    <w:rsid w:val="00B0013F"/>
    <w:rsid w:val="00B00563"/>
    <w:rsid w:val="00B00689"/>
    <w:rsid w:val="00B01D2E"/>
    <w:rsid w:val="00B02DC9"/>
    <w:rsid w:val="00B03D46"/>
    <w:rsid w:val="00B10E53"/>
    <w:rsid w:val="00B13914"/>
    <w:rsid w:val="00B14165"/>
    <w:rsid w:val="00B14E21"/>
    <w:rsid w:val="00B15CC0"/>
    <w:rsid w:val="00B16471"/>
    <w:rsid w:val="00B16B05"/>
    <w:rsid w:val="00B20460"/>
    <w:rsid w:val="00B225EC"/>
    <w:rsid w:val="00B227B7"/>
    <w:rsid w:val="00B262D8"/>
    <w:rsid w:val="00B27292"/>
    <w:rsid w:val="00B27FB1"/>
    <w:rsid w:val="00B322DC"/>
    <w:rsid w:val="00B32D27"/>
    <w:rsid w:val="00B32F54"/>
    <w:rsid w:val="00B34569"/>
    <w:rsid w:val="00B35D6B"/>
    <w:rsid w:val="00B36009"/>
    <w:rsid w:val="00B36E52"/>
    <w:rsid w:val="00B3702B"/>
    <w:rsid w:val="00B4037C"/>
    <w:rsid w:val="00B404B4"/>
    <w:rsid w:val="00B40B10"/>
    <w:rsid w:val="00B41BA8"/>
    <w:rsid w:val="00B42A9E"/>
    <w:rsid w:val="00B43BAE"/>
    <w:rsid w:val="00B44C35"/>
    <w:rsid w:val="00B44C44"/>
    <w:rsid w:val="00B45906"/>
    <w:rsid w:val="00B459F1"/>
    <w:rsid w:val="00B46C45"/>
    <w:rsid w:val="00B5119F"/>
    <w:rsid w:val="00B52038"/>
    <w:rsid w:val="00B53735"/>
    <w:rsid w:val="00B54A32"/>
    <w:rsid w:val="00B555AA"/>
    <w:rsid w:val="00B557C7"/>
    <w:rsid w:val="00B56695"/>
    <w:rsid w:val="00B5701C"/>
    <w:rsid w:val="00B572C6"/>
    <w:rsid w:val="00B60AFF"/>
    <w:rsid w:val="00B60B65"/>
    <w:rsid w:val="00B6142D"/>
    <w:rsid w:val="00B6247F"/>
    <w:rsid w:val="00B6264A"/>
    <w:rsid w:val="00B6569B"/>
    <w:rsid w:val="00B65EEA"/>
    <w:rsid w:val="00B66E46"/>
    <w:rsid w:val="00B67266"/>
    <w:rsid w:val="00B67C05"/>
    <w:rsid w:val="00B70667"/>
    <w:rsid w:val="00B70E89"/>
    <w:rsid w:val="00B714F4"/>
    <w:rsid w:val="00B72DB0"/>
    <w:rsid w:val="00B74254"/>
    <w:rsid w:val="00B752CA"/>
    <w:rsid w:val="00B7577F"/>
    <w:rsid w:val="00B76F9A"/>
    <w:rsid w:val="00B819CA"/>
    <w:rsid w:val="00B82732"/>
    <w:rsid w:val="00B84503"/>
    <w:rsid w:val="00B848B3"/>
    <w:rsid w:val="00B84AC2"/>
    <w:rsid w:val="00B85C24"/>
    <w:rsid w:val="00B85C80"/>
    <w:rsid w:val="00B85CBB"/>
    <w:rsid w:val="00B91FB0"/>
    <w:rsid w:val="00B93B2E"/>
    <w:rsid w:val="00B9481C"/>
    <w:rsid w:val="00B949BA"/>
    <w:rsid w:val="00B969D3"/>
    <w:rsid w:val="00B96D48"/>
    <w:rsid w:val="00B96E9C"/>
    <w:rsid w:val="00BA0166"/>
    <w:rsid w:val="00BA0782"/>
    <w:rsid w:val="00BA16D2"/>
    <w:rsid w:val="00BA28F8"/>
    <w:rsid w:val="00BA3431"/>
    <w:rsid w:val="00BA3A1A"/>
    <w:rsid w:val="00BB0348"/>
    <w:rsid w:val="00BB0482"/>
    <w:rsid w:val="00BB0534"/>
    <w:rsid w:val="00BB3CF8"/>
    <w:rsid w:val="00BB481A"/>
    <w:rsid w:val="00BB6A06"/>
    <w:rsid w:val="00BB7D1D"/>
    <w:rsid w:val="00BB7FCD"/>
    <w:rsid w:val="00BC24DA"/>
    <w:rsid w:val="00BC2CAE"/>
    <w:rsid w:val="00BC3B1B"/>
    <w:rsid w:val="00BC4D52"/>
    <w:rsid w:val="00BC5F91"/>
    <w:rsid w:val="00BC7EA1"/>
    <w:rsid w:val="00BC7FDF"/>
    <w:rsid w:val="00BD15BC"/>
    <w:rsid w:val="00BD24D8"/>
    <w:rsid w:val="00BD3365"/>
    <w:rsid w:val="00BD4F9E"/>
    <w:rsid w:val="00BD558F"/>
    <w:rsid w:val="00BD58B7"/>
    <w:rsid w:val="00BE068C"/>
    <w:rsid w:val="00BE1059"/>
    <w:rsid w:val="00BE190E"/>
    <w:rsid w:val="00BE23FE"/>
    <w:rsid w:val="00BE3844"/>
    <w:rsid w:val="00BE4674"/>
    <w:rsid w:val="00BE4E6F"/>
    <w:rsid w:val="00BE50BB"/>
    <w:rsid w:val="00BE5B1A"/>
    <w:rsid w:val="00BE6E78"/>
    <w:rsid w:val="00BF0FC1"/>
    <w:rsid w:val="00BF6B45"/>
    <w:rsid w:val="00BF734E"/>
    <w:rsid w:val="00BF7F93"/>
    <w:rsid w:val="00C0065C"/>
    <w:rsid w:val="00C00DCD"/>
    <w:rsid w:val="00C012FF"/>
    <w:rsid w:val="00C01D35"/>
    <w:rsid w:val="00C049B4"/>
    <w:rsid w:val="00C04C45"/>
    <w:rsid w:val="00C06F00"/>
    <w:rsid w:val="00C118D7"/>
    <w:rsid w:val="00C12F09"/>
    <w:rsid w:val="00C14702"/>
    <w:rsid w:val="00C14B32"/>
    <w:rsid w:val="00C208DC"/>
    <w:rsid w:val="00C23C8E"/>
    <w:rsid w:val="00C23D2B"/>
    <w:rsid w:val="00C24DF3"/>
    <w:rsid w:val="00C27A9A"/>
    <w:rsid w:val="00C27FC2"/>
    <w:rsid w:val="00C30AC1"/>
    <w:rsid w:val="00C32F58"/>
    <w:rsid w:val="00C350CD"/>
    <w:rsid w:val="00C36561"/>
    <w:rsid w:val="00C3687F"/>
    <w:rsid w:val="00C40020"/>
    <w:rsid w:val="00C43561"/>
    <w:rsid w:val="00C4689E"/>
    <w:rsid w:val="00C503AC"/>
    <w:rsid w:val="00C5066F"/>
    <w:rsid w:val="00C53C6F"/>
    <w:rsid w:val="00C53FA8"/>
    <w:rsid w:val="00C54DC3"/>
    <w:rsid w:val="00C55280"/>
    <w:rsid w:val="00C569DE"/>
    <w:rsid w:val="00C57015"/>
    <w:rsid w:val="00C57D37"/>
    <w:rsid w:val="00C60967"/>
    <w:rsid w:val="00C61882"/>
    <w:rsid w:val="00C62A27"/>
    <w:rsid w:val="00C645BE"/>
    <w:rsid w:val="00C64694"/>
    <w:rsid w:val="00C64BA2"/>
    <w:rsid w:val="00C65114"/>
    <w:rsid w:val="00C657E2"/>
    <w:rsid w:val="00C65C81"/>
    <w:rsid w:val="00C6773B"/>
    <w:rsid w:val="00C67B6C"/>
    <w:rsid w:val="00C700EB"/>
    <w:rsid w:val="00C70216"/>
    <w:rsid w:val="00C7066F"/>
    <w:rsid w:val="00C70A9A"/>
    <w:rsid w:val="00C71116"/>
    <w:rsid w:val="00C737A9"/>
    <w:rsid w:val="00C76835"/>
    <w:rsid w:val="00C776A9"/>
    <w:rsid w:val="00C80922"/>
    <w:rsid w:val="00C81CD6"/>
    <w:rsid w:val="00C8208D"/>
    <w:rsid w:val="00C85B8A"/>
    <w:rsid w:val="00C85E01"/>
    <w:rsid w:val="00C85ECA"/>
    <w:rsid w:val="00C87AB3"/>
    <w:rsid w:val="00C91930"/>
    <w:rsid w:val="00C934BD"/>
    <w:rsid w:val="00C9775C"/>
    <w:rsid w:val="00CA1030"/>
    <w:rsid w:val="00CA1416"/>
    <w:rsid w:val="00CA1D58"/>
    <w:rsid w:val="00CA406D"/>
    <w:rsid w:val="00CA4203"/>
    <w:rsid w:val="00CA45D5"/>
    <w:rsid w:val="00CA470E"/>
    <w:rsid w:val="00CA623D"/>
    <w:rsid w:val="00CA6905"/>
    <w:rsid w:val="00CA6C0E"/>
    <w:rsid w:val="00CA6FEC"/>
    <w:rsid w:val="00CB29F7"/>
    <w:rsid w:val="00CB2D4E"/>
    <w:rsid w:val="00CB2FB7"/>
    <w:rsid w:val="00CB48AE"/>
    <w:rsid w:val="00CB61DB"/>
    <w:rsid w:val="00CB72E8"/>
    <w:rsid w:val="00CC09A1"/>
    <w:rsid w:val="00CC313F"/>
    <w:rsid w:val="00CC3619"/>
    <w:rsid w:val="00CC3F47"/>
    <w:rsid w:val="00CC768C"/>
    <w:rsid w:val="00CD0A3C"/>
    <w:rsid w:val="00CD0D26"/>
    <w:rsid w:val="00CD3AE4"/>
    <w:rsid w:val="00CD4590"/>
    <w:rsid w:val="00CD63FB"/>
    <w:rsid w:val="00CD7B3C"/>
    <w:rsid w:val="00CE1174"/>
    <w:rsid w:val="00CE1C12"/>
    <w:rsid w:val="00CE1DD8"/>
    <w:rsid w:val="00CE1F2F"/>
    <w:rsid w:val="00CE303E"/>
    <w:rsid w:val="00CE350C"/>
    <w:rsid w:val="00CE36FF"/>
    <w:rsid w:val="00CE395A"/>
    <w:rsid w:val="00CE3B3D"/>
    <w:rsid w:val="00CE4103"/>
    <w:rsid w:val="00CE41D8"/>
    <w:rsid w:val="00CE47EC"/>
    <w:rsid w:val="00CE56ED"/>
    <w:rsid w:val="00CE5FCA"/>
    <w:rsid w:val="00CE7F17"/>
    <w:rsid w:val="00CF0340"/>
    <w:rsid w:val="00CF03F0"/>
    <w:rsid w:val="00CF1B50"/>
    <w:rsid w:val="00CF3D28"/>
    <w:rsid w:val="00CF3D97"/>
    <w:rsid w:val="00CF7E6D"/>
    <w:rsid w:val="00D010A6"/>
    <w:rsid w:val="00D026BD"/>
    <w:rsid w:val="00D03847"/>
    <w:rsid w:val="00D044C1"/>
    <w:rsid w:val="00D04A91"/>
    <w:rsid w:val="00D05826"/>
    <w:rsid w:val="00D05CD4"/>
    <w:rsid w:val="00D061CA"/>
    <w:rsid w:val="00D11086"/>
    <w:rsid w:val="00D11F4D"/>
    <w:rsid w:val="00D14AE9"/>
    <w:rsid w:val="00D179EA"/>
    <w:rsid w:val="00D235CF"/>
    <w:rsid w:val="00D23BFB"/>
    <w:rsid w:val="00D25595"/>
    <w:rsid w:val="00D25B38"/>
    <w:rsid w:val="00D26EE5"/>
    <w:rsid w:val="00D27EA2"/>
    <w:rsid w:val="00D310EE"/>
    <w:rsid w:val="00D312DE"/>
    <w:rsid w:val="00D312E7"/>
    <w:rsid w:val="00D31A3E"/>
    <w:rsid w:val="00D32969"/>
    <w:rsid w:val="00D34022"/>
    <w:rsid w:val="00D34129"/>
    <w:rsid w:val="00D34183"/>
    <w:rsid w:val="00D3539C"/>
    <w:rsid w:val="00D36F16"/>
    <w:rsid w:val="00D37955"/>
    <w:rsid w:val="00D3798E"/>
    <w:rsid w:val="00D37E96"/>
    <w:rsid w:val="00D4309A"/>
    <w:rsid w:val="00D44A31"/>
    <w:rsid w:val="00D44BD1"/>
    <w:rsid w:val="00D44CC0"/>
    <w:rsid w:val="00D4589E"/>
    <w:rsid w:val="00D46F35"/>
    <w:rsid w:val="00D4749E"/>
    <w:rsid w:val="00D47ED5"/>
    <w:rsid w:val="00D52CA5"/>
    <w:rsid w:val="00D54786"/>
    <w:rsid w:val="00D54D70"/>
    <w:rsid w:val="00D54E5F"/>
    <w:rsid w:val="00D55212"/>
    <w:rsid w:val="00D60982"/>
    <w:rsid w:val="00D611C0"/>
    <w:rsid w:val="00D63201"/>
    <w:rsid w:val="00D65E28"/>
    <w:rsid w:val="00D66015"/>
    <w:rsid w:val="00D7158B"/>
    <w:rsid w:val="00D72597"/>
    <w:rsid w:val="00D73B2C"/>
    <w:rsid w:val="00D750A5"/>
    <w:rsid w:val="00D7522C"/>
    <w:rsid w:val="00D75CC7"/>
    <w:rsid w:val="00D81751"/>
    <w:rsid w:val="00D81CB4"/>
    <w:rsid w:val="00D824F5"/>
    <w:rsid w:val="00D84C9F"/>
    <w:rsid w:val="00D8562D"/>
    <w:rsid w:val="00D8576A"/>
    <w:rsid w:val="00D85FA2"/>
    <w:rsid w:val="00D86609"/>
    <w:rsid w:val="00D868F0"/>
    <w:rsid w:val="00D90C2D"/>
    <w:rsid w:val="00D91969"/>
    <w:rsid w:val="00D94E40"/>
    <w:rsid w:val="00D94FC6"/>
    <w:rsid w:val="00D9675C"/>
    <w:rsid w:val="00D97E99"/>
    <w:rsid w:val="00DA3AC0"/>
    <w:rsid w:val="00DA6706"/>
    <w:rsid w:val="00DA6CA8"/>
    <w:rsid w:val="00DA6FD4"/>
    <w:rsid w:val="00DB3FDD"/>
    <w:rsid w:val="00DB4431"/>
    <w:rsid w:val="00DB4F90"/>
    <w:rsid w:val="00DB5BA6"/>
    <w:rsid w:val="00DB79B4"/>
    <w:rsid w:val="00DB7B6D"/>
    <w:rsid w:val="00DB7F25"/>
    <w:rsid w:val="00DC08D8"/>
    <w:rsid w:val="00DC2376"/>
    <w:rsid w:val="00DC2D51"/>
    <w:rsid w:val="00DC4752"/>
    <w:rsid w:val="00DC556E"/>
    <w:rsid w:val="00DD5017"/>
    <w:rsid w:val="00DD63B4"/>
    <w:rsid w:val="00DD640F"/>
    <w:rsid w:val="00DD7D1A"/>
    <w:rsid w:val="00DE0840"/>
    <w:rsid w:val="00DE3DB5"/>
    <w:rsid w:val="00DE4A75"/>
    <w:rsid w:val="00DE4D59"/>
    <w:rsid w:val="00DE5102"/>
    <w:rsid w:val="00DE5E12"/>
    <w:rsid w:val="00DE659E"/>
    <w:rsid w:val="00DE65C2"/>
    <w:rsid w:val="00DF051C"/>
    <w:rsid w:val="00DF0DE4"/>
    <w:rsid w:val="00DF1501"/>
    <w:rsid w:val="00DF26FE"/>
    <w:rsid w:val="00DF6F27"/>
    <w:rsid w:val="00DF7909"/>
    <w:rsid w:val="00E00D47"/>
    <w:rsid w:val="00E012B9"/>
    <w:rsid w:val="00E02B1E"/>
    <w:rsid w:val="00E0392E"/>
    <w:rsid w:val="00E07293"/>
    <w:rsid w:val="00E0758C"/>
    <w:rsid w:val="00E0768C"/>
    <w:rsid w:val="00E10310"/>
    <w:rsid w:val="00E1061D"/>
    <w:rsid w:val="00E113CC"/>
    <w:rsid w:val="00E11CDC"/>
    <w:rsid w:val="00E11E12"/>
    <w:rsid w:val="00E1227A"/>
    <w:rsid w:val="00E211AB"/>
    <w:rsid w:val="00E22557"/>
    <w:rsid w:val="00E2273D"/>
    <w:rsid w:val="00E24E2B"/>
    <w:rsid w:val="00E257F9"/>
    <w:rsid w:val="00E27B37"/>
    <w:rsid w:val="00E27D3D"/>
    <w:rsid w:val="00E305BA"/>
    <w:rsid w:val="00E3079F"/>
    <w:rsid w:val="00E30F6E"/>
    <w:rsid w:val="00E322F9"/>
    <w:rsid w:val="00E33978"/>
    <w:rsid w:val="00E33F11"/>
    <w:rsid w:val="00E3478A"/>
    <w:rsid w:val="00E34A5E"/>
    <w:rsid w:val="00E35F13"/>
    <w:rsid w:val="00E36048"/>
    <w:rsid w:val="00E376F6"/>
    <w:rsid w:val="00E37E92"/>
    <w:rsid w:val="00E40AE6"/>
    <w:rsid w:val="00E41B2C"/>
    <w:rsid w:val="00E41D8B"/>
    <w:rsid w:val="00E427F7"/>
    <w:rsid w:val="00E4399B"/>
    <w:rsid w:val="00E4488C"/>
    <w:rsid w:val="00E44D67"/>
    <w:rsid w:val="00E45E89"/>
    <w:rsid w:val="00E466FC"/>
    <w:rsid w:val="00E47422"/>
    <w:rsid w:val="00E47A99"/>
    <w:rsid w:val="00E501EB"/>
    <w:rsid w:val="00E50862"/>
    <w:rsid w:val="00E50CE8"/>
    <w:rsid w:val="00E50E77"/>
    <w:rsid w:val="00E50E7E"/>
    <w:rsid w:val="00E551A7"/>
    <w:rsid w:val="00E5562A"/>
    <w:rsid w:val="00E571F6"/>
    <w:rsid w:val="00E608A8"/>
    <w:rsid w:val="00E60BE1"/>
    <w:rsid w:val="00E62E72"/>
    <w:rsid w:val="00E63044"/>
    <w:rsid w:val="00E639A2"/>
    <w:rsid w:val="00E65872"/>
    <w:rsid w:val="00E658B5"/>
    <w:rsid w:val="00E66529"/>
    <w:rsid w:val="00E70C47"/>
    <w:rsid w:val="00E70F21"/>
    <w:rsid w:val="00E7162F"/>
    <w:rsid w:val="00E71FA9"/>
    <w:rsid w:val="00E7213A"/>
    <w:rsid w:val="00E73F61"/>
    <w:rsid w:val="00E73F88"/>
    <w:rsid w:val="00E74441"/>
    <w:rsid w:val="00E74A72"/>
    <w:rsid w:val="00E74EC9"/>
    <w:rsid w:val="00E7759A"/>
    <w:rsid w:val="00E77DF3"/>
    <w:rsid w:val="00E77DF5"/>
    <w:rsid w:val="00E8045F"/>
    <w:rsid w:val="00E8049E"/>
    <w:rsid w:val="00E81CD5"/>
    <w:rsid w:val="00E83EBD"/>
    <w:rsid w:val="00E84121"/>
    <w:rsid w:val="00E853A4"/>
    <w:rsid w:val="00E85D30"/>
    <w:rsid w:val="00E900C9"/>
    <w:rsid w:val="00E90C07"/>
    <w:rsid w:val="00E90F11"/>
    <w:rsid w:val="00E9367C"/>
    <w:rsid w:val="00E96586"/>
    <w:rsid w:val="00E97327"/>
    <w:rsid w:val="00EA38C0"/>
    <w:rsid w:val="00EA43C4"/>
    <w:rsid w:val="00EA44A3"/>
    <w:rsid w:val="00EA56A9"/>
    <w:rsid w:val="00EA5FB5"/>
    <w:rsid w:val="00EA61F5"/>
    <w:rsid w:val="00EA667C"/>
    <w:rsid w:val="00EB1DDD"/>
    <w:rsid w:val="00EB31EC"/>
    <w:rsid w:val="00EB345C"/>
    <w:rsid w:val="00EB398E"/>
    <w:rsid w:val="00EB59EB"/>
    <w:rsid w:val="00EB70F0"/>
    <w:rsid w:val="00EC0A85"/>
    <w:rsid w:val="00EC1703"/>
    <w:rsid w:val="00EC2785"/>
    <w:rsid w:val="00EC293A"/>
    <w:rsid w:val="00EC4235"/>
    <w:rsid w:val="00EC6385"/>
    <w:rsid w:val="00EC6391"/>
    <w:rsid w:val="00EC6B87"/>
    <w:rsid w:val="00ED2611"/>
    <w:rsid w:val="00ED3087"/>
    <w:rsid w:val="00ED3A96"/>
    <w:rsid w:val="00ED4C51"/>
    <w:rsid w:val="00ED4C98"/>
    <w:rsid w:val="00ED5E41"/>
    <w:rsid w:val="00ED7195"/>
    <w:rsid w:val="00ED7462"/>
    <w:rsid w:val="00EE0227"/>
    <w:rsid w:val="00EE0A58"/>
    <w:rsid w:val="00EE3084"/>
    <w:rsid w:val="00EE49EE"/>
    <w:rsid w:val="00EE694A"/>
    <w:rsid w:val="00EE6E17"/>
    <w:rsid w:val="00EF0707"/>
    <w:rsid w:val="00EF1606"/>
    <w:rsid w:val="00EF2F30"/>
    <w:rsid w:val="00EF41C3"/>
    <w:rsid w:val="00EF6CD1"/>
    <w:rsid w:val="00EF7008"/>
    <w:rsid w:val="00F00B7F"/>
    <w:rsid w:val="00F015F3"/>
    <w:rsid w:val="00F03741"/>
    <w:rsid w:val="00F03CE8"/>
    <w:rsid w:val="00F04D19"/>
    <w:rsid w:val="00F07160"/>
    <w:rsid w:val="00F10648"/>
    <w:rsid w:val="00F126A5"/>
    <w:rsid w:val="00F16464"/>
    <w:rsid w:val="00F17276"/>
    <w:rsid w:val="00F20D41"/>
    <w:rsid w:val="00F2108F"/>
    <w:rsid w:val="00F21934"/>
    <w:rsid w:val="00F22130"/>
    <w:rsid w:val="00F22CD1"/>
    <w:rsid w:val="00F24BC6"/>
    <w:rsid w:val="00F253B2"/>
    <w:rsid w:val="00F30F1B"/>
    <w:rsid w:val="00F311BD"/>
    <w:rsid w:val="00F317B4"/>
    <w:rsid w:val="00F32277"/>
    <w:rsid w:val="00F33035"/>
    <w:rsid w:val="00F3308E"/>
    <w:rsid w:val="00F352E6"/>
    <w:rsid w:val="00F375D7"/>
    <w:rsid w:val="00F37C52"/>
    <w:rsid w:val="00F40D3F"/>
    <w:rsid w:val="00F40D96"/>
    <w:rsid w:val="00F46861"/>
    <w:rsid w:val="00F47977"/>
    <w:rsid w:val="00F47AF9"/>
    <w:rsid w:val="00F50153"/>
    <w:rsid w:val="00F53525"/>
    <w:rsid w:val="00F53F8B"/>
    <w:rsid w:val="00F5481A"/>
    <w:rsid w:val="00F5514B"/>
    <w:rsid w:val="00F570AD"/>
    <w:rsid w:val="00F57755"/>
    <w:rsid w:val="00F57835"/>
    <w:rsid w:val="00F601C5"/>
    <w:rsid w:val="00F60348"/>
    <w:rsid w:val="00F60E59"/>
    <w:rsid w:val="00F60F94"/>
    <w:rsid w:val="00F614A8"/>
    <w:rsid w:val="00F619B3"/>
    <w:rsid w:val="00F62461"/>
    <w:rsid w:val="00F63A00"/>
    <w:rsid w:val="00F6519F"/>
    <w:rsid w:val="00F6599B"/>
    <w:rsid w:val="00F65BEF"/>
    <w:rsid w:val="00F66666"/>
    <w:rsid w:val="00F66931"/>
    <w:rsid w:val="00F66E8C"/>
    <w:rsid w:val="00F67DEC"/>
    <w:rsid w:val="00F712E4"/>
    <w:rsid w:val="00F71C13"/>
    <w:rsid w:val="00F724F7"/>
    <w:rsid w:val="00F72826"/>
    <w:rsid w:val="00F72FEA"/>
    <w:rsid w:val="00F748A9"/>
    <w:rsid w:val="00F77005"/>
    <w:rsid w:val="00F773C9"/>
    <w:rsid w:val="00F80179"/>
    <w:rsid w:val="00F80F40"/>
    <w:rsid w:val="00F80FFA"/>
    <w:rsid w:val="00F81B3E"/>
    <w:rsid w:val="00F82149"/>
    <w:rsid w:val="00F8262E"/>
    <w:rsid w:val="00F826C5"/>
    <w:rsid w:val="00F85862"/>
    <w:rsid w:val="00F8612D"/>
    <w:rsid w:val="00F863EF"/>
    <w:rsid w:val="00F87A4F"/>
    <w:rsid w:val="00F9026B"/>
    <w:rsid w:val="00F90976"/>
    <w:rsid w:val="00F94095"/>
    <w:rsid w:val="00F946A7"/>
    <w:rsid w:val="00F962C9"/>
    <w:rsid w:val="00F97C39"/>
    <w:rsid w:val="00F97CB6"/>
    <w:rsid w:val="00FA0C68"/>
    <w:rsid w:val="00FA1C36"/>
    <w:rsid w:val="00FA4A8F"/>
    <w:rsid w:val="00FA5797"/>
    <w:rsid w:val="00FA585E"/>
    <w:rsid w:val="00FA62DC"/>
    <w:rsid w:val="00FB0256"/>
    <w:rsid w:val="00FB1A07"/>
    <w:rsid w:val="00FB296C"/>
    <w:rsid w:val="00FB3493"/>
    <w:rsid w:val="00FB3CCE"/>
    <w:rsid w:val="00FB45D4"/>
    <w:rsid w:val="00FB4CBE"/>
    <w:rsid w:val="00FB556D"/>
    <w:rsid w:val="00FB647C"/>
    <w:rsid w:val="00FB6857"/>
    <w:rsid w:val="00FC04F3"/>
    <w:rsid w:val="00FC0D49"/>
    <w:rsid w:val="00FC192C"/>
    <w:rsid w:val="00FC1F71"/>
    <w:rsid w:val="00FC432D"/>
    <w:rsid w:val="00FC5EA2"/>
    <w:rsid w:val="00FC69BA"/>
    <w:rsid w:val="00FC7856"/>
    <w:rsid w:val="00FC7CE0"/>
    <w:rsid w:val="00FD352E"/>
    <w:rsid w:val="00FD596A"/>
    <w:rsid w:val="00FD6438"/>
    <w:rsid w:val="00FD7D43"/>
    <w:rsid w:val="00FE01E9"/>
    <w:rsid w:val="00FE0259"/>
    <w:rsid w:val="00FE1468"/>
    <w:rsid w:val="00FE702A"/>
    <w:rsid w:val="00FE738E"/>
    <w:rsid w:val="00FE7913"/>
    <w:rsid w:val="00FF1400"/>
    <w:rsid w:val="00FF61DD"/>
    <w:rsid w:val="00FF763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37A494"/>
  <w15:docId w15:val="{3247AAAA-9EF3-4B75-A5A3-1801C59FD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lv-LV" w:eastAsia="lv-LV"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0"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BF0"/>
    <w:pPr>
      <w:spacing w:after="60"/>
    </w:pPr>
    <w:rPr>
      <w:rFonts w:ascii="Arial" w:hAnsi="Arial"/>
      <w:szCs w:val="20"/>
    </w:rPr>
  </w:style>
  <w:style w:type="paragraph" w:styleId="Heading1">
    <w:name w:val="heading 1"/>
    <w:basedOn w:val="Normal"/>
    <w:next w:val="Heading2"/>
    <w:link w:val="Heading1Char"/>
    <w:uiPriority w:val="9"/>
    <w:qFormat/>
    <w:rsid w:val="00151F61"/>
    <w:pPr>
      <w:keepNext/>
      <w:numPr>
        <w:numId w:val="2"/>
      </w:numPr>
      <w:spacing w:before="720" w:after="120"/>
      <w:outlineLvl w:val="0"/>
    </w:pPr>
    <w:rPr>
      <w:b/>
      <w:bCs/>
      <w:kern w:val="32"/>
      <w:sz w:val="32"/>
      <w:szCs w:val="32"/>
    </w:rPr>
  </w:style>
  <w:style w:type="paragraph" w:styleId="Heading2">
    <w:name w:val="heading 2"/>
    <w:basedOn w:val="Normal"/>
    <w:next w:val="Normal"/>
    <w:link w:val="Heading2Char"/>
    <w:uiPriority w:val="9"/>
    <w:qFormat/>
    <w:rsid w:val="006319DD"/>
    <w:pPr>
      <w:keepNext/>
      <w:numPr>
        <w:ilvl w:val="1"/>
        <w:numId w:val="2"/>
      </w:numPr>
      <w:spacing w:before="360" w:after="120"/>
      <w:outlineLvl w:val="1"/>
    </w:pPr>
    <w:rPr>
      <w:b/>
      <w:bCs/>
      <w:iCs/>
      <w:sz w:val="24"/>
      <w:szCs w:val="28"/>
    </w:rPr>
  </w:style>
  <w:style w:type="paragraph" w:styleId="Heading3">
    <w:name w:val="heading 3"/>
    <w:basedOn w:val="Normal"/>
    <w:next w:val="BodyText"/>
    <w:link w:val="Heading3Char"/>
    <w:uiPriority w:val="9"/>
    <w:qFormat/>
    <w:rsid w:val="00AB1412"/>
    <w:pPr>
      <w:keepNext/>
      <w:numPr>
        <w:ilvl w:val="2"/>
        <w:numId w:val="2"/>
      </w:numPr>
      <w:spacing w:before="240"/>
      <w:outlineLvl w:val="2"/>
    </w:pPr>
    <w:rPr>
      <w:b/>
      <w:bCs/>
      <w:i/>
      <w:szCs w:val="26"/>
    </w:rPr>
  </w:style>
  <w:style w:type="paragraph" w:styleId="Heading4">
    <w:name w:val="heading 4"/>
    <w:basedOn w:val="Normal"/>
    <w:next w:val="Normal"/>
    <w:link w:val="Heading4Char"/>
    <w:uiPriority w:val="9"/>
    <w:qFormat/>
    <w:rsid w:val="001D15C6"/>
    <w:pPr>
      <w:keepNext/>
      <w:numPr>
        <w:ilvl w:val="3"/>
        <w:numId w:val="2"/>
      </w:numPr>
      <w:spacing w:before="240"/>
      <w:outlineLvl w:val="3"/>
    </w:pPr>
    <w:rPr>
      <w:b/>
      <w:bCs/>
      <w:i/>
      <w:szCs w:val="28"/>
    </w:rPr>
  </w:style>
  <w:style w:type="paragraph" w:styleId="Heading5">
    <w:name w:val="heading 5"/>
    <w:basedOn w:val="Normal"/>
    <w:next w:val="Normal"/>
    <w:link w:val="Heading5Char"/>
    <w:uiPriority w:val="9"/>
    <w:qFormat/>
    <w:rsid w:val="003D7CD5"/>
    <w:pPr>
      <w:numPr>
        <w:ilvl w:val="4"/>
        <w:numId w:val="2"/>
      </w:numPr>
      <w:spacing w:before="240"/>
      <w:outlineLvl w:val="4"/>
    </w:pPr>
    <w:rPr>
      <w:b/>
      <w:bCs/>
      <w:i/>
      <w:iCs/>
      <w:color w:val="6D6F71"/>
      <w:sz w:val="26"/>
      <w:szCs w:val="26"/>
    </w:rPr>
  </w:style>
  <w:style w:type="paragraph" w:styleId="Heading6">
    <w:name w:val="heading 6"/>
    <w:basedOn w:val="Normal"/>
    <w:next w:val="Normal"/>
    <w:link w:val="Heading6Char"/>
    <w:uiPriority w:val="99"/>
    <w:qFormat/>
    <w:rsid w:val="003D7CD5"/>
    <w:pPr>
      <w:tabs>
        <w:tab w:val="num" w:pos="1152"/>
      </w:tabs>
      <w:spacing w:before="240"/>
      <w:ind w:left="1152" w:hanging="1152"/>
      <w:outlineLvl w:val="5"/>
    </w:pPr>
    <w:rPr>
      <w:b/>
      <w:bCs/>
      <w:color w:val="6D6F71"/>
    </w:rPr>
  </w:style>
  <w:style w:type="paragraph" w:styleId="Heading7">
    <w:name w:val="heading 7"/>
    <w:basedOn w:val="Normal"/>
    <w:next w:val="Normal"/>
    <w:link w:val="Heading7Char"/>
    <w:uiPriority w:val="99"/>
    <w:qFormat/>
    <w:rsid w:val="000F708A"/>
    <w:pPr>
      <w:tabs>
        <w:tab w:val="num" w:pos="1296"/>
      </w:tabs>
      <w:spacing w:before="240"/>
      <w:ind w:left="1296" w:hanging="1296"/>
      <w:outlineLvl w:val="6"/>
    </w:pPr>
    <w:rPr>
      <w:sz w:val="24"/>
      <w:szCs w:val="24"/>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qFormat/>
    <w:rsid w:val="000F708A"/>
    <w:pPr>
      <w:tabs>
        <w:tab w:val="num" w:pos="1440"/>
      </w:tabs>
      <w:spacing w:before="240"/>
      <w:ind w:left="1440" w:hanging="1440"/>
      <w:outlineLvl w:val="7"/>
    </w:pPr>
    <w:rPr>
      <w:iCs/>
      <w:sz w:val="24"/>
      <w:szCs w:val="24"/>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qFormat/>
    <w:rsid w:val="00665C82"/>
    <w:pPr>
      <w:tabs>
        <w:tab w:val="num" w:pos="1584"/>
      </w:tabs>
      <w:spacing w:before="24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51F61"/>
    <w:rPr>
      <w:rFonts w:ascii="Arial" w:hAnsi="Arial"/>
      <w:b/>
      <w:bCs/>
      <w:kern w:val="32"/>
      <w:sz w:val="32"/>
      <w:szCs w:val="32"/>
    </w:rPr>
  </w:style>
  <w:style w:type="character" w:customStyle="1" w:styleId="Heading2Char">
    <w:name w:val="Heading 2 Char"/>
    <w:basedOn w:val="DefaultParagraphFont"/>
    <w:link w:val="Heading2"/>
    <w:uiPriority w:val="99"/>
    <w:locked/>
    <w:rsid w:val="006319DD"/>
    <w:rPr>
      <w:rFonts w:ascii="Arial" w:hAnsi="Arial"/>
      <w:b/>
      <w:bCs/>
      <w:iCs/>
      <w:sz w:val="24"/>
      <w:szCs w:val="28"/>
    </w:rPr>
  </w:style>
  <w:style w:type="character" w:customStyle="1" w:styleId="Heading3Char">
    <w:name w:val="Heading 3 Char"/>
    <w:basedOn w:val="DefaultParagraphFont"/>
    <w:link w:val="Heading3"/>
    <w:uiPriority w:val="99"/>
    <w:locked/>
    <w:rsid w:val="00AB1412"/>
    <w:rPr>
      <w:rFonts w:ascii="Arial" w:hAnsi="Arial"/>
      <w:b/>
      <w:bCs/>
      <w:i/>
      <w:szCs w:val="26"/>
    </w:rPr>
  </w:style>
  <w:style w:type="character" w:customStyle="1" w:styleId="Heading4Char">
    <w:name w:val="Heading 4 Char"/>
    <w:basedOn w:val="DefaultParagraphFont"/>
    <w:link w:val="Heading4"/>
    <w:uiPriority w:val="9"/>
    <w:locked/>
    <w:rsid w:val="001D15C6"/>
    <w:rPr>
      <w:rFonts w:ascii="Arial" w:hAnsi="Arial"/>
      <w:b/>
      <w:bCs/>
      <w:i/>
      <w:szCs w:val="28"/>
    </w:rPr>
  </w:style>
  <w:style w:type="character" w:customStyle="1" w:styleId="Heading5Char">
    <w:name w:val="Heading 5 Char"/>
    <w:basedOn w:val="DefaultParagraphFont"/>
    <w:link w:val="Heading5"/>
    <w:uiPriority w:val="99"/>
    <w:locked/>
    <w:rsid w:val="003D7CD5"/>
    <w:rPr>
      <w:rFonts w:ascii="Arial" w:hAnsi="Arial"/>
      <w:b/>
      <w:bCs/>
      <w:i/>
      <w:iCs/>
      <w:color w:val="6D6F71"/>
      <w:sz w:val="26"/>
      <w:szCs w:val="26"/>
    </w:rPr>
  </w:style>
  <w:style w:type="character" w:customStyle="1" w:styleId="Heading6Char">
    <w:name w:val="Heading 6 Char"/>
    <w:basedOn w:val="DefaultParagraphFont"/>
    <w:link w:val="Heading6"/>
    <w:uiPriority w:val="99"/>
    <w:locked/>
    <w:rsid w:val="003D7CD5"/>
    <w:rPr>
      <w:rFonts w:ascii="Arial" w:hAnsi="Arial" w:cs="Times New Roman"/>
      <w:b/>
      <w:color w:val="6D6F71"/>
    </w:rPr>
  </w:style>
  <w:style w:type="character" w:customStyle="1" w:styleId="Heading7Char">
    <w:name w:val="Heading 7 Char"/>
    <w:basedOn w:val="DefaultParagraphFont"/>
    <w:link w:val="Heading7"/>
    <w:uiPriority w:val="99"/>
    <w:locked/>
    <w:rsid w:val="000F708A"/>
    <w:rPr>
      <w:rFonts w:ascii="Arial" w:hAnsi="Arial" w:cs="Times New Roman"/>
      <w:sz w:val="24"/>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locked/>
    <w:rsid w:val="000F708A"/>
    <w:rPr>
      <w:rFonts w:ascii="Arial" w:hAnsi="Arial" w:cs="Times New Roman"/>
      <w:sz w:val="24"/>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locked/>
    <w:rsid w:val="000C49E0"/>
    <w:rPr>
      <w:rFonts w:ascii="Arial" w:hAnsi="Arial" w:cs="Times New Roman"/>
    </w:rPr>
  </w:style>
  <w:style w:type="paragraph" w:styleId="BalloonText">
    <w:name w:val="Balloon Text"/>
    <w:basedOn w:val="Normal"/>
    <w:link w:val="BalloonTextChar"/>
    <w:uiPriority w:val="99"/>
    <w:semiHidden/>
    <w:rsid w:val="00F773C9"/>
    <w:rPr>
      <w:rFonts w:ascii="Times New Roman" w:hAnsi="Times New Roman"/>
    </w:rPr>
  </w:style>
  <w:style w:type="character" w:customStyle="1" w:styleId="BalloonTextChar">
    <w:name w:val="Balloon Text Char"/>
    <w:basedOn w:val="DefaultParagraphFont"/>
    <w:link w:val="BalloonText"/>
    <w:uiPriority w:val="99"/>
    <w:semiHidden/>
    <w:locked/>
    <w:rsid w:val="00F773C9"/>
    <w:rPr>
      <w:rFonts w:cs="Times New Roman"/>
    </w:rPr>
  </w:style>
  <w:style w:type="paragraph" w:styleId="BodyText">
    <w:name w:val="Body Text"/>
    <w:basedOn w:val="Normal"/>
    <w:link w:val="BodyTextChar"/>
    <w:uiPriority w:val="99"/>
    <w:qFormat/>
    <w:rsid w:val="008D6B07"/>
    <w:pPr>
      <w:spacing w:before="120" w:after="120"/>
      <w:jc w:val="both"/>
    </w:pPr>
  </w:style>
  <w:style w:type="character" w:customStyle="1" w:styleId="BodyTextChar">
    <w:name w:val="Body Text Char"/>
    <w:basedOn w:val="DefaultParagraphFont"/>
    <w:link w:val="BodyText"/>
    <w:uiPriority w:val="99"/>
    <w:locked/>
    <w:rsid w:val="008D6B07"/>
    <w:rPr>
      <w:rFonts w:ascii="Arial" w:hAnsi="Arial" w:cs="Times New Roman"/>
    </w:rPr>
  </w:style>
  <w:style w:type="paragraph" w:styleId="Header">
    <w:name w:val="header"/>
    <w:basedOn w:val="Normal"/>
    <w:link w:val="HeaderChar"/>
    <w:uiPriority w:val="99"/>
    <w:rsid w:val="00B9481C"/>
    <w:pPr>
      <w:tabs>
        <w:tab w:val="center" w:pos="4153"/>
        <w:tab w:val="right" w:pos="8306"/>
      </w:tabs>
    </w:pPr>
  </w:style>
  <w:style w:type="character" w:customStyle="1" w:styleId="HeaderChar">
    <w:name w:val="Header Char"/>
    <w:basedOn w:val="DefaultParagraphFont"/>
    <w:link w:val="Header"/>
    <w:uiPriority w:val="99"/>
    <w:locked/>
    <w:rsid w:val="000C49E0"/>
    <w:rPr>
      <w:rFonts w:ascii="Arial" w:hAnsi="Arial" w:cs="Times New Roman"/>
    </w:rPr>
  </w:style>
  <w:style w:type="paragraph" w:styleId="Footer">
    <w:name w:val="footer"/>
    <w:aliases w:val="Footer_1"/>
    <w:basedOn w:val="Normal"/>
    <w:link w:val="FooterChar"/>
    <w:uiPriority w:val="99"/>
    <w:rsid w:val="007E20A3"/>
    <w:pPr>
      <w:tabs>
        <w:tab w:val="center" w:pos="4153"/>
        <w:tab w:val="right" w:pos="8306"/>
      </w:tabs>
      <w:spacing w:before="60"/>
    </w:pPr>
  </w:style>
  <w:style w:type="character" w:customStyle="1" w:styleId="FooterChar">
    <w:name w:val="Footer Char"/>
    <w:aliases w:val="Footer_1 Char"/>
    <w:basedOn w:val="DefaultParagraphFont"/>
    <w:link w:val="Footer"/>
    <w:uiPriority w:val="99"/>
    <w:semiHidden/>
    <w:locked/>
    <w:rsid w:val="000C49E0"/>
    <w:rPr>
      <w:rFonts w:ascii="Arial" w:hAnsi="Arial" w:cs="Times New Roman"/>
    </w:rPr>
  </w:style>
  <w:style w:type="character" w:styleId="CommentReference">
    <w:name w:val="annotation reference"/>
    <w:basedOn w:val="DefaultParagraphFont"/>
    <w:uiPriority w:val="99"/>
    <w:semiHidden/>
    <w:rsid w:val="007E20A3"/>
    <w:rPr>
      <w:rFonts w:cs="Times New Roman"/>
      <w:sz w:val="16"/>
    </w:rPr>
  </w:style>
  <w:style w:type="paragraph" w:styleId="CommentText">
    <w:name w:val="annotation text"/>
    <w:basedOn w:val="Normal"/>
    <w:link w:val="CommentTextChar"/>
    <w:uiPriority w:val="99"/>
    <w:rsid w:val="007E20A3"/>
  </w:style>
  <w:style w:type="character" w:customStyle="1" w:styleId="CommentTextChar">
    <w:name w:val="Comment Text Char"/>
    <w:basedOn w:val="DefaultParagraphFont"/>
    <w:link w:val="CommentText"/>
    <w:uiPriority w:val="99"/>
    <w:locked/>
    <w:rsid w:val="000C49E0"/>
    <w:rPr>
      <w:rFonts w:ascii="Arial" w:hAnsi="Arial" w:cs="Times New Roman"/>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locked/>
    <w:rsid w:val="000C49E0"/>
    <w:rPr>
      <w:rFonts w:ascii="Arial" w:hAnsi="Arial" w:cs="Times New Roman"/>
      <w:b/>
    </w:rPr>
  </w:style>
  <w:style w:type="paragraph" w:styleId="ListBullet3">
    <w:name w:val="List Bullet 3"/>
    <w:basedOn w:val="Normal"/>
    <w:uiPriority w:val="99"/>
    <w:rsid w:val="00BD24D8"/>
    <w:pPr>
      <w:numPr>
        <w:numId w:val="3"/>
      </w:numPr>
      <w:contextualSpacing/>
    </w:pPr>
  </w:style>
  <w:style w:type="paragraph" w:customStyle="1" w:styleId="Heading0">
    <w:name w:val="Heading 0"/>
    <w:basedOn w:val="Heading1"/>
    <w:next w:val="BodyText"/>
    <w:uiPriority w:val="99"/>
    <w:qFormat/>
    <w:rsid w:val="00D90C2D"/>
    <w:pPr>
      <w:numPr>
        <w:numId w:val="0"/>
      </w:numPr>
    </w:pPr>
  </w:style>
  <w:style w:type="table" w:styleId="TableGrid">
    <w:name w:val="Table Grid"/>
    <w:basedOn w:val="TableNormal"/>
    <w:uiPriority w:val="99"/>
    <w:rsid w:val="00DD640F"/>
    <w:pPr>
      <w:spacing w:after="60"/>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shd w:val="clear" w:color="auto" w:fill="8C9EB4"/>
      </w:tcPr>
    </w:tblStylePr>
  </w:style>
  <w:style w:type="paragraph" w:customStyle="1" w:styleId="Tabulasvirsraksts">
    <w:name w:val="Tabulas virsraksts"/>
    <w:basedOn w:val="Normal"/>
    <w:uiPriority w:val="99"/>
    <w:rsid w:val="00E71FA9"/>
    <w:pPr>
      <w:spacing w:before="60"/>
      <w:jc w:val="center"/>
    </w:pPr>
    <w:rPr>
      <w:b/>
      <w:sz w:val="20"/>
      <w:szCs w:val="22"/>
    </w:rPr>
  </w:style>
  <w:style w:type="paragraph" w:customStyle="1" w:styleId="Tabulasteksts">
    <w:name w:val="Tabulas teksts"/>
    <w:link w:val="TabulastekstsChar"/>
    <w:uiPriority w:val="99"/>
    <w:qFormat/>
    <w:rsid w:val="00E71FA9"/>
    <w:pPr>
      <w:spacing w:before="40" w:after="40"/>
    </w:pPr>
    <w:rPr>
      <w:rFonts w:ascii="Arial" w:hAnsi="Arial"/>
      <w:sz w:val="20"/>
    </w:rPr>
  </w:style>
  <w:style w:type="paragraph" w:customStyle="1" w:styleId="Piezme">
    <w:name w:val="Piezīme"/>
    <w:basedOn w:val="Normal"/>
    <w:next w:val="BodyText"/>
    <w:link w:val="PiezmeChar"/>
    <w:uiPriority w:val="99"/>
    <w:rsid w:val="00A233F9"/>
    <w:rPr>
      <w:b/>
      <w:i/>
      <w:color w:val="000080"/>
      <w:sz w:val="28"/>
    </w:rPr>
  </w:style>
  <w:style w:type="character" w:customStyle="1" w:styleId="PiezmeChar">
    <w:name w:val="Piezīme Char"/>
    <w:link w:val="Piezme"/>
    <w:uiPriority w:val="99"/>
    <w:locked/>
    <w:rsid w:val="007B43A0"/>
    <w:rPr>
      <w:rFonts w:ascii="Arial" w:hAnsi="Arial"/>
      <w:b/>
      <w:i/>
      <w:color w:val="000080"/>
      <w:sz w:val="28"/>
      <w:lang w:val="lv-LV" w:eastAsia="lv-LV"/>
    </w:rPr>
  </w:style>
  <w:style w:type="paragraph" w:styleId="TOC1">
    <w:name w:val="toc 1"/>
    <w:basedOn w:val="Normal"/>
    <w:next w:val="Normal"/>
    <w:autoRedefine/>
    <w:uiPriority w:val="39"/>
    <w:rsid w:val="00BE3844"/>
    <w:pPr>
      <w:spacing w:before="120" w:after="120"/>
    </w:pPr>
    <w:rPr>
      <w:bCs/>
      <w:caps/>
    </w:rPr>
  </w:style>
  <w:style w:type="paragraph" w:styleId="TOC2">
    <w:name w:val="toc 2"/>
    <w:basedOn w:val="Normal"/>
    <w:next w:val="Normal"/>
    <w:autoRedefine/>
    <w:uiPriority w:val="39"/>
    <w:rsid w:val="00C60967"/>
    <w:pPr>
      <w:spacing w:after="0"/>
      <w:ind w:left="200"/>
    </w:pPr>
    <w:rPr>
      <w:smallCaps/>
    </w:rPr>
  </w:style>
  <w:style w:type="paragraph" w:styleId="TOC3">
    <w:name w:val="toc 3"/>
    <w:basedOn w:val="Normal"/>
    <w:next w:val="Normal"/>
    <w:autoRedefine/>
    <w:uiPriority w:val="39"/>
    <w:rsid w:val="00BE3844"/>
    <w:pPr>
      <w:spacing w:after="0"/>
      <w:ind w:left="400"/>
    </w:pPr>
    <w:rPr>
      <w:i/>
      <w:iCs/>
    </w:rPr>
  </w:style>
  <w:style w:type="paragraph" w:styleId="TOC4">
    <w:name w:val="toc 4"/>
    <w:basedOn w:val="Normal"/>
    <w:next w:val="Normal"/>
    <w:autoRedefine/>
    <w:uiPriority w:val="39"/>
    <w:rsid w:val="006D0040"/>
    <w:pPr>
      <w:spacing w:after="0"/>
      <w:ind w:left="600"/>
    </w:pPr>
    <w:rPr>
      <w:rFonts w:ascii="Times New Roman" w:hAnsi="Times New Roman"/>
      <w:sz w:val="18"/>
      <w:szCs w:val="18"/>
    </w:rPr>
  </w:style>
  <w:style w:type="paragraph" w:styleId="TOC5">
    <w:name w:val="toc 5"/>
    <w:basedOn w:val="Normal"/>
    <w:next w:val="Normal"/>
    <w:autoRedefine/>
    <w:uiPriority w:val="39"/>
    <w:rsid w:val="006D0040"/>
    <w:pPr>
      <w:spacing w:after="0"/>
      <w:ind w:left="800"/>
    </w:pPr>
    <w:rPr>
      <w:rFonts w:ascii="Times New Roman" w:hAnsi="Times New Roman"/>
      <w:sz w:val="18"/>
      <w:szCs w:val="18"/>
    </w:rPr>
  </w:style>
  <w:style w:type="paragraph" w:styleId="TOC6">
    <w:name w:val="toc 6"/>
    <w:basedOn w:val="Normal"/>
    <w:next w:val="Normal"/>
    <w:autoRedefine/>
    <w:uiPriority w:val="39"/>
    <w:rsid w:val="006D0040"/>
    <w:pPr>
      <w:spacing w:after="0"/>
      <w:ind w:left="1000"/>
    </w:pPr>
    <w:rPr>
      <w:rFonts w:ascii="Times New Roman" w:hAnsi="Times New Roman"/>
      <w:sz w:val="18"/>
      <w:szCs w:val="18"/>
    </w:rPr>
  </w:style>
  <w:style w:type="paragraph" w:styleId="TOC7">
    <w:name w:val="toc 7"/>
    <w:basedOn w:val="Normal"/>
    <w:next w:val="Normal"/>
    <w:autoRedefine/>
    <w:uiPriority w:val="39"/>
    <w:rsid w:val="006D0040"/>
    <w:pPr>
      <w:spacing w:after="0"/>
      <w:ind w:left="1200"/>
    </w:pPr>
    <w:rPr>
      <w:rFonts w:ascii="Times New Roman" w:hAnsi="Times New Roman"/>
      <w:sz w:val="18"/>
      <w:szCs w:val="18"/>
    </w:rPr>
  </w:style>
  <w:style w:type="paragraph" w:styleId="TOC8">
    <w:name w:val="toc 8"/>
    <w:basedOn w:val="Normal"/>
    <w:next w:val="Normal"/>
    <w:autoRedefine/>
    <w:uiPriority w:val="39"/>
    <w:rsid w:val="006D0040"/>
    <w:pPr>
      <w:spacing w:after="0"/>
      <w:ind w:left="1400"/>
    </w:pPr>
    <w:rPr>
      <w:rFonts w:ascii="Times New Roman" w:hAnsi="Times New Roman"/>
      <w:sz w:val="18"/>
      <w:szCs w:val="18"/>
    </w:rPr>
  </w:style>
  <w:style w:type="paragraph" w:styleId="TOC9">
    <w:name w:val="toc 9"/>
    <w:basedOn w:val="Normal"/>
    <w:next w:val="Normal"/>
    <w:autoRedefine/>
    <w:uiPriority w:val="39"/>
    <w:rsid w:val="006D0040"/>
    <w:pPr>
      <w:spacing w:after="0"/>
      <w:ind w:left="1600"/>
    </w:pPr>
    <w:rPr>
      <w:rFonts w:ascii="Times New Roman" w:hAnsi="Times New Roman"/>
      <w:sz w:val="18"/>
      <w:szCs w:val="18"/>
    </w:rPr>
  </w:style>
  <w:style w:type="paragraph" w:styleId="ListNumber">
    <w:name w:val="List Number"/>
    <w:basedOn w:val="Normal"/>
    <w:uiPriority w:val="99"/>
    <w:rsid w:val="003E7222"/>
    <w:pPr>
      <w:ind w:left="1077" w:hanging="510"/>
    </w:pPr>
  </w:style>
  <w:style w:type="paragraph" w:customStyle="1" w:styleId="Pielikums">
    <w:name w:val="Pielikums"/>
    <w:basedOn w:val="Heading1"/>
    <w:next w:val="BodyText"/>
    <w:uiPriority w:val="99"/>
    <w:qFormat/>
    <w:rsid w:val="00556018"/>
    <w:pPr>
      <w:numPr>
        <w:numId w:val="0"/>
      </w:numPr>
      <w:spacing w:before="120"/>
    </w:pPr>
    <w:rPr>
      <w:sz w:val="28"/>
    </w:r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uiPriority w:val="99"/>
    <w:qFormat/>
    <w:rsid w:val="00C012FF"/>
    <w:pPr>
      <w:spacing w:before="480" w:after="480"/>
      <w:jc w:val="center"/>
      <w:outlineLvl w:val="0"/>
    </w:pPr>
    <w:rPr>
      <w:b/>
      <w:bCs/>
      <w:kern w:val="28"/>
      <w:sz w:val="44"/>
      <w:szCs w:val="32"/>
    </w:rPr>
  </w:style>
  <w:style w:type="character" w:customStyle="1" w:styleId="TitleChar">
    <w:name w:val="Title Char"/>
    <w:basedOn w:val="DefaultParagraphFont"/>
    <w:link w:val="Title"/>
    <w:uiPriority w:val="99"/>
    <w:locked/>
    <w:rsid w:val="00C012FF"/>
    <w:rPr>
      <w:rFonts w:ascii="Arial" w:hAnsi="Arial"/>
      <w:b/>
      <w:bCs/>
      <w:kern w:val="28"/>
      <w:sz w:val="44"/>
      <w:szCs w:val="32"/>
    </w:rPr>
  </w:style>
  <w:style w:type="paragraph" w:styleId="ListBullet">
    <w:name w:val="List Bullet"/>
    <w:basedOn w:val="Normal"/>
    <w:uiPriority w:val="99"/>
    <w:rsid w:val="007E6B6A"/>
    <w:pPr>
      <w:tabs>
        <w:tab w:val="left" w:pos="851"/>
      </w:tabs>
      <w:ind w:left="851" w:hanging="284"/>
    </w:pPr>
  </w:style>
  <w:style w:type="paragraph" w:styleId="ListBullet2">
    <w:name w:val="List Bullet 2"/>
    <w:basedOn w:val="Normal"/>
    <w:uiPriority w:val="99"/>
    <w:rsid w:val="007E6B6A"/>
    <w:pPr>
      <w:tabs>
        <w:tab w:val="left" w:pos="907"/>
      </w:tabs>
      <w:ind w:left="1191" w:hanging="340"/>
    </w:pPr>
  </w:style>
  <w:style w:type="paragraph" w:styleId="TOCHeading">
    <w:name w:val="TOC Heading"/>
    <w:basedOn w:val="Heading1"/>
    <w:next w:val="Normal"/>
    <w:uiPriority w:val="99"/>
    <w:qFormat/>
    <w:rsid w:val="00542B6C"/>
    <w:pPr>
      <w:keepLines/>
      <w:spacing w:after="0" w:line="276" w:lineRule="auto"/>
      <w:outlineLvl w:val="9"/>
    </w:pPr>
    <w:rPr>
      <w:rFonts w:ascii="Cambria" w:hAnsi="Cambria"/>
      <w:color w:val="365F91"/>
      <w:kern w:val="0"/>
      <w:sz w:val="28"/>
      <w:szCs w:val="28"/>
      <w:lang w:val="en-US" w:eastAsia="en-US"/>
    </w:rPr>
  </w:style>
  <w:style w:type="paragraph" w:customStyle="1" w:styleId="Tabulasnosaukums">
    <w:name w:val="Tabulas nosaukums"/>
    <w:basedOn w:val="Normal"/>
    <w:uiPriority w:val="99"/>
    <w:rsid w:val="007D5C0A"/>
    <w:pPr>
      <w:keepNext/>
    </w:pPr>
    <w:rPr>
      <w:b/>
      <w:bCs/>
      <w:i/>
      <w:sz w:val="18"/>
    </w:rPr>
  </w:style>
  <w:style w:type="paragraph" w:customStyle="1" w:styleId="Attelanosaukums">
    <w:name w:val="Attela nosaukums"/>
    <w:basedOn w:val="Normal"/>
    <w:uiPriority w:val="99"/>
    <w:rsid w:val="00462D51"/>
    <w:pPr>
      <w:jc w:val="center"/>
    </w:pPr>
    <w:rPr>
      <w:b/>
      <w:bCs/>
      <w:sz w:val="20"/>
    </w:rPr>
  </w:style>
  <w:style w:type="paragraph" w:styleId="Subtitle">
    <w:name w:val="Subtitle"/>
    <w:basedOn w:val="Normal"/>
    <w:next w:val="Normal"/>
    <w:link w:val="SubtitleChar"/>
    <w:uiPriority w:val="99"/>
    <w:qFormat/>
    <w:rsid w:val="00C012FF"/>
    <w:pPr>
      <w:spacing w:before="240" w:after="240"/>
      <w:jc w:val="center"/>
      <w:outlineLvl w:val="1"/>
    </w:pPr>
    <w:rPr>
      <w:b/>
      <w:sz w:val="28"/>
      <w:szCs w:val="24"/>
    </w:rPr>
  </w:style>
  <w:style w:type="character" w:customStyle="1" w:styleId="SubtitleChar">
    <w:name w:val="Subtitle Char"/>
    <w:basedOn w:val="DefaultParagraphFont"/>
    <w:link w:val="Subtitle"/>
    <w:uiPriority w:val="99"/>
    <w:locked/>
    <w:rsid w:val="00C012FF"/>
    <w:rPr>
      <w:rFonts w:ascii="Arial" w:hAnsi="Arial"/>
      <w:b/>
      <w:sz w:val="28"/>
      <w:szCs w:val="24"/>
    </w:rPr>
  </w:style>
  <w:style w:type="paragraph" w:styleId="ListNumber2">
    <w:name w:val="List Number 2"/>
    <w:basedOn w:val="Normal"/>
    <w:uiPriority w:val="99"/>
    <w:rsid w:val="003E7222"/>
    <w:pPr>
      <w:ind w:left="1644" w:hanging="510"/>
      <w:contextualSpacing/>
    </w:pPr>
  </w:style>
  <w:style w:type="paragraph" w:styleId="ListNumber3">
    <w:name w:val="List Number 3"/>
    <w:basedOn w:val="Normal"/>
    <w:uiPriority w:val="99"/>
    <w:rsid w:val="0077004C"/>
    <w:pPr>
      <w:tabs>
        <w:tab w:val="num" w:pos="2438"/>
      </w:tabs>
      <w:ind w:left="2438" w:hanging="737"/>
      <w:contextualSpacing/>
    </w:pPr>
  </w:style>
  <w:style w:type="paragraph" w:styleId="TableofFigures">
    <w:name w:val="table of figures"/>
    <w:basedOn w:val="Normal"/>
    <w:next w:val="Normal"/>
    <w:uiPriority w:val="99"/>
    <w:rsid w:val="00CA470E"/>
  </w:style>
  <w:style w:type="character" w:styleId="PlaceholderText">
    <w:name w:val="Placeholder Text"/>
    <w:basedOn w:val="DefaultParagraphFont"/>
    <w:uiPriority w:val="99"/>
    <w:semiHidden/>
    <w:rsid w:val="008859D3"/>
    <w:rPr>
      <w:rFonts w:cs="Times New Roman"/>
      <w:color w:val="808080"/>
    </w:rPr>
  </w:style>
  <w:style w:type="character" w:styleId="Strong">
    <w:name w:val="Strong"/>
    <w:basedOn w:val="DefaultParagraphFont"/>
    <w:uiPriority w:val="99"/>
    <w:qFormat/>
    <w:rsid w:val="003D7CD5"/>
    <w:rPr>
      <w:rFonts w:cs="Times New Roman"/>
      <w:b/>
    </w:rPr>
  </w:style>
  <w:style w:type="character" w:styleId="Emphasis">
    <w:name w:val="Emphasis"/>
    <w:basedOn w:val="DefaultParagraphFont"/>
    <w:uiPriority w:val="99"/>
    <w:qFormat/>
    <w:rsid w:val="003D7CD5"/>
    <w:rPr>
      <w:rFonts w:cs="Times New Roman"/>
      <w:i/>
    </w:rPr>
  </w:style>
  <w:style w:type="paragraph" w:styleId="ListNumber4">
    <w:name w:val="List Number 4"/>
    <w:basedOn w:val="Normal"/>
    <w:uiPriority w:val="99"/>
    <w:rsid w:val="0077004C"/>
    <w:pPr>
      <w:ind w:left="2880" w:hanging="360"/>
      <w:contextualSpacing/>
    </w:pPr>
  </w:style>
  <w:style w:type="paragraph" w:styleId="ListNumber5">
    <w:name w:val="List Number 5"/>
    <w:basedOn w:val="Normal"/>
    <w:uiPriority w:val="99"/>
    <w:rsid w:val="0077004C"/>
    <w:pPr>
      <w:ind w:left="3600" w:hanging="360"/>
      <w:contextualSpacing/>
    </w:pPr>
  </w:style>
  <w:style w:type="paragraph" w:styleId="ListParagraph">
    <w:name w:val="List Paragraph"/>
    <w:basedOn w:val="Normal"/>
    <w:uiPriority w:val="34"/>
    <w:qFormat/>
    <w:rsid w:val="00405D22"/>
    <w:pPr>
      <w:spacing w:after="0"/>
      <w:ind w:left="720"/>
      <w:contextualSpacing/>
      <w:jc w:val="center"/>
    </w:pPr>
    <w:rPr>
      <w:szCs w:val="22"/>
      <w:lang w:eastAsia="en-US"/>
    </w:rPr>
  </w:style>
  <w:style w:type="paragraph" w:customStyle="1" w:styleId="Nodaa">
    <w:name w:val="Nodaļa"/>
    <w:basedOn w:val="Heading1"/>
    <w:next w:val="Normal"/>
    <w:autoRedefine/>
    <w:uiPriority w:val="99"/>
    <w:rsid w:val="00FF7638"/>
    <w:pPr>
      <w:pageBreakBefore/>
      <w:widowControl w:val="0"/>
      <w:spacing w:before="120" w:after="60" w:line="360" w:lineRule="auto"/>
    </w:pPr>
    <w:rPr>
      <w:bCs w:val="0"/>
      <w:kern w:val="0"/>
      <w:sz w:val="28"/>
      <w:szCs w:val="20"/>
      <w:lang w:eastAsia="en-US"/>
    </w:rPr>
  </w:style>
  <w:style w:type="paragraph" w:customStyle="1" w:styleId="Apaknodaa">
    <w:name w:val="Apakšnodaļa"/>
    <w:basedOn w:val="Normal"/>
    <w:next w:val="Normal"/>
    <w:autoRedefine/>
    <w:uiPriority w:val="99"/>
    <w:rsid w:val="00FF7638"/>
    <w:pPr>
      <w:keepNext/>
      <w:widowControl w:val="0"/>
      <w:spacing w:before="240" w:line="360" w:lineRule="auto"/>
      <w:outlineLvl w:val="1"/>
    </w:pPr>
    <w:rPr>
      <w:b/>
      <w:iCs/>
      <w:sz w:val="24"/>
      <w:lang w:eastAsia="en-US"/>
    </w:rPr>
  </w:style>
  <w:style w:type="paragraph" w:customStyle="1" w:styleId="Apak-apaknodaa">
    <w:name w:val="Apakš-apakš nodaļa"/>
    <w:basedOn w:val="Heading3"/>
    <w:next w:val="Normal"/>
    <w:autoRedefine/>
    <w:uiPriority w:val="99"/>
    <w:rsid w:val="00FF7638"/>
    <w:pPr>
      <w:widowControl w:val="0"/>
      <w:tabs>
        <w:tab w:val="right" w:leader="dot" w:pos="9214"/>
      </w:tabs>
      <w:spacing w:before="120" w:line="360" w:lineRule="auto"/>
    </w:pPr>
    <w:rPr>
      <w:bCs w:val="0"/>
      <w:i w:val="0"/>
      <w:sz w:val="20"/>
      <w:szCs w:val="20"/>
      <w:lang w:eastAsia="en-US"/>
    </w:rPr>
  </w:style>
  <w:style w:type="paragraph" w:customStyle="1" w:styleId="Apaknodaas4lmenis">
    <w:name w:val="Apakšnodaļas 4. līmenis"/>
    <w:basedOn w:val="Heading4"/>
    <w:uiPriority w:val="99"/>
    <w:rsid w:val="00FF7638"/>
    <w:pPr>
      <w:widowControl w:val="0"/>
      <w:spacing w:before="120" w:line="360" w:lineRule="auto"/>
    </w:pPr>
    <w:rPr>
      <w:b w:val="0"/>
      <w:bCs w:val="0"/>
      <w:sz w:val="20"/>
      <w:szCs w:val="20"/>
      <w:lang w:eastAsia="en-US"/>
    </w:rPr>
  </w:style>
  <w:style w:type="paragraph" w:customStyle="1" w:styleId="Tablebody">
    <w:name w:val="Table body"/>
    <w:basedOn w:val="Normal"/>
    <w:link w:val="TablebodyChar"/>
    <w:uiPriority w:val="99"/>
    <w:rsid w:val="00566951"/>
    <w:pPr>
      <w:spacing w:before="40" w:after="40"/>
      <w:jc w:val="both"/>
    </w:pPr>
    <w:rPr>
      <w:lang w:eastAsia="en-US"/>
    </w:rPr>
  </w:style>
  <w:style w:type="character" w:customStyle="1" w:styleId="TablebodyChar">
    <w:name w:val="Table body Char"/>
    <w:link w:val="Tablebody"/>
    <w:uiPriority w:val="99"/>
    <w:locked/>
    <w:rsid w:val="00566951"/>
    <w:rPr>
      <w:rFonts w:ascii="Arial" w:hAnsi="Arial"/>
      <w:sz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before="60" w:line="288" w:lineRule="auto"/>
      <w:ind w:left="1134" w:hanging="1134"/>
      <w:jc w:val="both"/>
    </w:pPr>
    <w:rPr>
      <w:smallCaps/>
      <w:lang w:eastAsia="en-US"/>
    </w:rPr>
  </w:style>
  <w:style w:type="character" w:customStyle="1" w:styleId="MessageHeaderChar">
    <w:name w:val="Message Header Char"/>
    <w:basedOn w:val="DefaultParagraphFont"/>
    <w:link w:val="MessageHeader"/>
    <w:uiPriority w:val="99"/>
    <w:locked/>
    <w:rsid w:val="00566951"/>
    <w:rPr>
      <w:rFonts w:ascii="Arial" w:hAnsi="Arial" w:cs="Times New Roman"/>
      <w:smallCaps/>
      <w:shd w:val="pct20" w:color="auto" w:fill="auto"/>
      <w:lang w:eastAsia="en-US"/>
    </w:rPr>
  </w:style>
  <w:style w:type="paragraph" w:customStyle="1" w:styleId="TableListBullet">
    <w:name w:val="Table List Bullet"/>
    <w:basedOn w:val="Tablebody"/>
    <w:uiPriority w:val="99"/>
    <w:rsid w:val="00566951"/>
    <w:pPr>
      <w:numPr>
        <w:numId w:val="4"/>
      </w:numPr>
      <w:tabs>
        <w:tab w:val="clear" w:pos="720"/>
        <w:tab w:val="num" w:pos="360"/>
      </w:tabs>
      <w:ind w:left="0" w:firstLine="0"/>
    </w:pPr>
    <w:rPr>
      <w:noProof/>
    </w:rPr>
  </w:style>
  <w:style w:type="paragraph" w:customStyle="1" w:styleId="TableListNumber">
    <w:name w:val="Table List Number"/>
    <w:basedOn w:val="Tablebody"/>
    <w:uiPriority w:val="99"/>
    <w:rsid w:val="00566951"/>
    <w:pPr>
      <w:tabs>
        <w:tab w:val="num" w:pos="432"/>
        <w:tab w:val="left" w:pos="714"/>
        <w:tab w:val="left" w:pos="1072"/>
      </w:tabs>
    </w:pPr>
  </w:style>
  <w:style w:type="paragraph" w:customStyle="1" w:styleId="Picturecaption">
    <w:name w:val="Picture caption"/>
    <w:basedOn w:val="Caption"/>
    <w:uiPriority w:val="99"/>
    <w:rsid w:val="007E38C8"/>
    <w:pPr>
      <w:spacing w:before="120" w:after="180" w:line="288" w:lineRule="auto"/>
      <w:contextualSpacing/>
    </w:pPr>
    <w:rPr>
      <w:rFonts w:eastAsia="Batang"/>
      <w:color w:val="auto"/>
      <w:sz w:val="20"/>
      <w:lang w:eastAsia="en-US"/>
    </w:rPr>
  </w:style>
  <w:style w:type="paragraph" w:customStyle="1" w:styleId="Pictureposition">
    <w:name w:val="Picture position"/>
    <w:basedOn w:val="Tablebody"/>
    <w:link w:val="PicturepositionChar"/>
    <w:uiPriority w:val="99"/>
    <w:rsid w:val="007E38C8"/>
    <w:pPr>
      <w:spacing w:before="120" w:after="180"/>
      <w:jc w:val="center"/>
    </w:pPr>
  </w:style>
  <w:style w:type="character" w:customStyle="1" w:styleId="PicturepositionChar">
    <w:name w:val="Picture position Char"/>
    <w:link w:val="Pictureposition"/>
    <w:uiPriority w:val="99"/>
    <w:locked/>
    <w:rsid w:val="007E38C8"/>
    <w:rPr>
      <w:rFonts w:ascii="Arial" w:hAnsi="Arial"/>
      <w:sz w:val="22"/>
      <w:lang w:eastAsia="en-US"/>
    </w:rPr>
  </w:style>
  <w:style w:type="paragraph" w:styleId="Caption">
    <w:name w:val="caption"/>
    <w:basedOn w:val="Normal"/>
    <w:next w:val="Normal"/>
    <w:link w:val="CaptionChar"/>
    <w:uiPriority w:val="99"/>
    <w:qFormat/>
    <w:rsid w:val="007E38C8"/>
    <w:pPr>
      <w:spacing w:after="200"/>
    </w:pPr>
    <w:rPr>
      <w:b/>
      <w:color w:val="4F81BD"/>
      <w:sz w:val="18"/>
    </w:rPr>
  </w:style>
  <w:style w:type="paragraph" w:customStyle="1" w:styleId="TableText">
    <w:name w:val="TableText"/>
    <w:basedOn w:val="Normal"/>
    <w:uiPriority w:val="99"/>
    <w:rsid w:val="00D54D70"/>
    <w:pPr>
      <w:spacing w:before="20" w:after="20"/>
    </w:pPr>
    <w:rPr>
      <w:rFonts w:ascii="Calibri" w:hAnsi="Calibri" w:cs="Arial"/>
      <w:szCs w:val="22"/>
      <w:lang w:eastAsia="en-US"/>
    </w:rPr>
  </w:style>
  <w:style w:type="paragraph" w:customStyle="1" w:styleId="TableHeader">
    <w:name w:val="TableHeader"/>
    <w:basedOn w:val="Normal"/>
    <w:uiPriority w:val="99"/>
    <w:rsid w:val="00D54D70"/>
    <w:pPr>
      <w:spacing w:after="0"/>
    </w:pPr>
    <w:rPr>
      <w:rFonts w:ascii="Calibri" w:hAnsi="Calibri"/>
      <w:b/>
      <w:szCs w:val="22"/>
      <w:lang w:eastAsia="en-US"/>
    </w:rPr>
  </w:style>
  <w:style w:type="paragraph" w:styleId="DocumentMap">
    <w:name w:val="Document Map"/>
    <w:basedOn w:val="Normal"/>
    <w:link w:val="DocumentMapChar"/>
    <w:uiPriority w:val="99"/>
    <w:semiHidden/>
    <w:locked/>
    <w:rsid w:val="00D9675C"/>
    <w:rPr>
      <w:rFonts w:ascii="Tahoma" w:hAnsi="Tahoma"/>
      <w:sz w:val="16"/>
      <w:szCs w:val="16"/>
    </w:rPr>
  </w:style>
  <w:style w:type="character" w:customStyle="1" w:styleId="DocumentMapChar">
    <w:name w:val="Document Map Char"/>
    <w:basedOn w:val="DefaultParagraphFont"/>
    <w:link w:val="DocumentMap"/>
    <w:uiPriority w:val="99"/>
    <w:semiHidden/>
    <w:locked/>
    <w:rsid w:val="00D9675C"/>
    <w:rPr>
      <w:rFonts w:ascii="Tahoma" w:hAnsi="Tahoma" w:cs="Times New Roman"/>
      <w:sz w:val="16"/>
    </w:rPr>
  </w:style>
  <w:style w:type="character" w:customStyle="1" w:styleId="CaptionChar">
    <w:name w:val="Caption Char"/>
    <w:link w:val="Caption"/>
    <w:uiPriority w:val="99"/>
    <w:locked/>
    <w:rsid w:val="00571D4C"/>
    <w:rPr>
      <w:rFonts w:ascii="Arial" w:hAnsi="Arial"/>
      <w:b/>
      <w:color w:val="4F81BD"/>
      <w:sz w:val="18"/>
    </w:rPr>
  </w:style>
  <w:style w:type="paragraph" w:styleId="Revision">
    <w:name w:val="Revision"/>
    <w:hidden/>
    <w:uiPriority w:val="99"/>
    <w:semiHidden/>
    <w:rsid w:val="00377106"/>
    <w:rPr>
      <w:rFonts w:ascii="Arial" w:hAnsi="Arial"/>
      <w:sz w:val="20"/>
      <w:szCs w:val="20"/>
    </w:rPr>
  </w:style>
  <w:style w:type="character" w:customStyle="1" w:styleId="TabulastekstsChar">
    <w:name w:val="Tabulas teksts Char"/>
    <w:link w:val="Tabulasteksts"/>
    <w:uiPriority w:val="99"/>
    <w:locked/>
    <w:rsid w:val="00E71FA9"/>
    <w:rPr>
      <w:rFonts w:ascii="Arial" w:hAnsi="Arial"/>
      <w:sz w:val="20"/>
    </w:rPr>
  </w:style>
  <w:style w:type="paragraph" w:customStyle="1" w:styleId="R-name">
    <w:name w:val="R-name"/>
    <w:basedOn w:val="Normal"/>
    <w:uiPriority w:val="99"/>
    <w:rsid w:val="002608E3"/>
    <w:pPr>
      <w:keepNext/>
      <w:tabs>
        <w:tab w:val="left" w:pos="993"/>
        <w:tab w:val="left" w:pos="1276"/>
      </w:tabs>
      <w:spacing w:before="200" w:after="80" w:line="276" w:lineRule="auto"/>
      <w:ind w:left="619" w:hanging="619"/>
      <w:jc w:val="both"/>
    </w:pPr>
    <w:rPr>
      <w:rFonts w:ascii="Times New Roman" w:hAnsi="Times New Roman"/>
      <w:b/>
      <w:bCs/>
      <w:sz w:val="24"/>
      <w:szCs w:val="24"/>
      <w:lang w:eastAsia="en-US"/>
    </w:rPr>
  </w:style>
  <w:style w:type="paragraph" w:customStyle="1" w:styleId="R-body">
    <w:name w:val="R-body"/>
    <w:uiPriority w:val="99"/>
    <w:rsid w:val="002608E3"/>
    <w:pPr>
      <w:spacing w:before="60" w:after="60"/>
      <w:ind w:left="709"/>
    </w:pPr>
    <w:rPr>
      <w:color w:val="365F91"/>
      <w:sz w:val="24"/>
      <w:szCs w:val="24"/>
      <w:lang w:eastAsia="en-US"/>
    </w:rPr>
  </w:style>
  <w:style w:type="paragraph" w:customStyle="1" w:styleId="apakpunkti">
    <w:name w:val="apakšpunkti"/>
    <w:basedOn w:val="BodyText2"/>
    <w:uiPriority w:val="99"/>
    <w:rsid w:val="002608E3"/>
    <w:pPr>
      <w:tabs>
        <w:tab w:val="num" w:pos="473"/>
      </w:tabs>
      <w:spacing w:before="200" w:line="288" w:lineRule="auto"/>
      <w:ind w:left="360" w:hanging="247"/>
      <w:jc w:val="both"/>
    </w:pPr>
    <w:rPr>
      <w:rFonts w:ascii="Times New Roman" w:hAnsi="Times New Roman"/>
      <w:sz w:val="24"/>
      <w:szCs w:val="24"/>
      <w:lang w:val="ru-RU" w:eastAsia="en-US"/>
    </w:rPr>
  </w:style>
  <w:style w:type="paragraph" w:styleId="BodyText2">
    <w:name w:val="Body Text 2"/>
    <w:basedOn w:val="Normal"/>
    <w:link w:val="BodyText2Char"/>
    <w:uiPriority w:val="99"/>
    <w:semiHidden/>
    <w:locked/>
    <w:rsid w:val="002608E3"/>
    <w:pPr>
      <w:spacing w:after="120" w:line="480" w:lineRule="auto"/>
    </w:pPr>
  </w:style>
  <w:style w:type="character" w:customStyle="1" w:styleId="BodyText2Char">
    <w:name w:val="Body Text 2 Char"/>
    <w:basedOn w:val="DefaultParagraphFont"/>
    <w:link w:val="BodyText2"/>
    <w:uiPriority w:val="99"/>
    <w:semiHidden/>
    <w:locked/>
    <w:rsid w:val="002608E3"/>
    <w:rPr>
      <w:rFonts w:ascii="Arial" w:hAnsi="Arial" w:cs="Times New Roman"/>
    </w:rPr>
  </w:style>
  <w:style w:type="paragraph" w:customStyle="1" w:styleId="BODYTEXTCons">
    <w:name w:val="BODY TEXT Cons"/>
    <w:basedOn w:val="Normal"/>
    <w:uiPriority w:val="5"/>
    <w:rsid w:val="007066BE"/>
    <w:pPr>
      <w:spacing w:before="60" w:line="360" w:lineRule="auto"/>
      <w:jc w:val="both"/>
    </w:pPr>
    <w:rPr>
      <w:rFonts w:ascii="Calibri" w:eastAsiaTheme="minorEastAsia" w:hAnsi="Calibri"/>
      <w:szCs w:val="24"/>
      <w:lang w:eastAsia="en-US"/>
    </w:rPr>
  </w:style>
  <w:style w:type="paragraph" w:customStyle="1" w:styleId="Teksts">
    <w:name w:val="Teksts"/>
    <w:basedOn w:val="BodyText"/>
    <w:link w:val="TekstsCharChar"/>
    <w:uiPriority w:val="99"/>
    <w:rsid w:val="001951CF"/>
    <w:pPr>
      <w:widowControl w:val="0"/>
      <w:spacing w:before="0" w:line="276" w:lineRule="auto"/>
    </w:pPr>
    <w:rPr>
      <w:lang w:val="en-US" w:eastAsia="en-US"/>
    </w:rPr>
  </w:style>
  <w:style w:type="character" w:customStyle="1" w:styleId="TekstsCharChar">
    <w:name w:val="Teksts Char Char"/>
    <w:link w:val="Teksts"/>
    <w:uiPriority w:val="99"/>
    <w:locked/>
    <w:rsid w:val="001951CF"/>
    <w:rPr>
      <w:rFonts w:ascii="Arial" w:hAnsi="Arial"/>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5722949">
      <w:marLeft w:val="0"/>
      <w:marRight w:val="0"/>
      <w:marTop w:val="0"/>
      <w:marBottom w:val="0"/>
      <w:divBdr>
        <w:top w:val="none" w:sz="0" w:space="0" w:color="auto"/>
        <w:left w:val="none" w:sz="0" w:space="0" w:color="auto"/>
        <w:bottom w:val="none" w:sz="0" w:space="0" w:color="auto"/>
        <w:right w:val="none" w:sz="0" w:space="0" w:color="auto"/>
      </w:divBdr>
    </w:div>
    <w:div w:id="975722950">
      <w:marLeft w:val="0"/>
      <w:marRight w:val="0"/>
      <w:marTop w:val="0"/>
      <w:marBottom w:val="0"/>
      <w:divBdr>
        <w:top w:val="none" w:sz="0" w:space="0" w:color="auto"/>
        <w:left w:val="none" w:sz="0" w:space="0" w:color="auto"/>
        <w:bottom w:val="none" w:sz="0" w:space="0" w:color="auto"/>
        <w:right w:val="none" w:sz="0" w:space="0" w:color="auto"/>
      </w:divBdr>
    </w:div>
    <w:div w:id="975722951">
      <w:marLeft w:val="0"/>
      <w:marRight w:val="0"/>
      <w:marTop w:val="0"/>
      <w:marBottom w:val="0"/>
      <w:divBdr>
        <w:top w:val="none" w:sz="0" w:space="0" w:color="auto"/>
        <w:left w:val="none" w:sz="0" w:space="0" w:color="auto"/>
        <w:bottom w:val="none" w:sz="0" w:space="0" w:color="auto"/>
        <w:right w:val="none" w:sz="0" w:space="0" w:color="auto"/>
      </w:divBdr>
    </w:div>
    <w:div w:id="975722952">
      <w:marLeft w:val="0"/>
      <w:marRight w:val="0"/>
      <w:marTop w:val="0"/>
      <w:marBottom w:val="0"/>
      <w:divBdr>
        <w:top w:val="none" w:sz="0" w:space="0" w:color="auto"/>
        <w:left w:val="none" w:sz="0" w:space="0" w:color="auto"/>
        <w:bottom w:val="none" w:sz="0" w:space="0" w:color="auto"/>
        <w:right w:val="none" w:sz="0" w:space="0" w:color="auto"/>
      </w:divBdr>
    </w:div>
    <w:div w:id="975722953">
      <w:marLeft w:val="0"/>
      <w:marRight w:val="0"/>
      <w:marTop w:val="0"/>
      <w:marBottom w:val="0"/>
      <w:divBdr>
        <w:top w:val="none" w:sz="0" w:space="0" w:color="auto"/>
        <w:left w:val="none" w:sz="0" w:space="0" w:color="auto"/>
        <w:bottom w:val="none" w:sz="0" w:space="0" w:color="auto"/>
        <w:right w:val="none" w:sz="0" w:space="0" w:color="auto"/>
      </w:divBdr>
    </w:div>
    <w:div w:id="975722954">
      <w:marLeft w:val="0"/>
      <w:marRight w:val="0"/>
      <w:marTop w:val="0"/>
      <w:marBottom w:val="0"/>
      <w:divBdr>
        <w:top w:val="none" w:sz="0" w:space="0" w:color="auto"/>
        <w:left w:val="none" w:sz="0" w:space="0" w:color="auto"/>
        <w:bottom w:val="none" w:sz="0" w:space="0" w:color="auto"/>
        <w:right w:val="none" w:sz="0" w:space="0" w:color="auto"/>
      </w:divBdr>
    </w:div>
    <w:div w:id="975722955">
      <w:marLeft w:val="0"/>
      <w:marRight w:val="0"/>
      <w:marTop w:val="0"/>
      <w:marBottom w:val="0"/>
      <w:divBdr>
        <w:top w:val="none" w:sz="0" w:space="0" w:color="auto"/>
        <w:left w:val="none" w:sz="0" w:space="0" w:color="auto"/>
        <w:bottom w:val="none" w:sz="0" w:space="0" w:color="auto"/>
        <w:right w:val="none" w:sz="0" w:space="0" w:color="auto"/>
      </w:divBdr>
    </w:div>
    <w:div w:id="975722956">
      <w:marLeft w:val="0"/>
      <w:marRight w:val="0"/>
      <w:marTop w:val="0"/>
      <w:marBottom w:val="0"/>
      <w:divBdr>
        <w:top w:val="none" w:sz="0" w:space="0" w:color="auto"/>
        <w:left w:val="none" w:sz="0" w:space="0" w:color="auto"/>
        <w:bottom w:val="none" w:sz="0" w:space="0" w:color="auto"/>
        <w:right w:val="none" w:sz="0" w:space="0" w:color="auto"/>
      </w:divBdr>
    </w:div>
    <w:div w:id="975722957">
      <w:marLeft w:val="0"/>
      <w:marRight w:val="0"/>
      <w:marTop w:val="0"/>
      <w:marBottom w:val="0"/>
      <w:divBdr>
        <w:top w:val="none" w:sz="0" w:space="0" w:color="auto"/>
        <w:left w:val="none" w:sz="0" w:space="0" w:color="auto"/>
        <w:bottom w:val="none" w:sz="0" w:space="0" w:color="auto"/>
        <w:right w:val="none" w:sz="0" w:space="0" w:color="auto"/>
      </w:divBdr>
    </w:div>
    <w:div w:id="975722958">
      <w:marLeft w:val="0"/>
      <w:marRight w:val="0"/>
      <w:marTop w:val="0"/>
      <w:marBottom w:val="0"/>
      <w:divBdr>
        <w:top w:val="none" w:sz="0" w:space="0" w:color="auto"/>
        <w:left w:val="none" w:sz="0" w:space="0" w:color="auto"/>
        <w:bottom w:val="none" w:sz="0" w:space="0" w:color="auto"/>
        <w:right w:val="none" w:sz="0" w:space="0" w:color="auto"/>
      </w:divBdr>
    </w:div>
    <w:div w:id="975722959">
      <w:marLeft w:val="0"/>
      <w:marRight w:val="0"/>
      <w:marTop w:val="0"/>
      <w:marBottom w:val="0"/>
      <w:divBdr>
        <w:top w:val="none" w:sz="0" w:space="0" w:color="auto"/>
        <w:left w:val="none" w:sz="0" w:space="0" w:color="auto"/>
        <w:bottom w:val="none" w:sz="0" w:space="0" w:color="auto"/>
        <w:right w:val="none" w:sz="0" w:space="0" w:color="auto"/>
      </w:divBdr>
    </w:div>
    <w:div w:id="975722960">
      <w:marLeft w:val="0"/>
      <w:marRight w:val="0"/>
      <w:marTop w:val="0"/>
      <w:marBottom w:val="0"/>
      <w:divBdr>
        <w:top w:val="none" w:sz="0" w:space="0" w:color="auto"/>
        <w:left w:val="none" w:sz="0" w:space="0" w:color="auto"/>
        <w:bottom w:val="none" w:sz="0" w:space="0" w:color="auto"/>
        <w:right w:val="none" w:sz="0" w:space="0" w:color="auto"/>
      </w:divBdr>
    </w:div>
    <w:div w:id="975722961">
      <w:marLeft w:val="0"/>
      <w:marRight w:val="0"/>
      <w:marTop w:val="0"/>
      <w:marBottom w:val="0"/>
      <w:divBdr>
        <w:top w:val="none" w:sz="0" w:space="0" w:color="auto"/>
        <w:left w:val="none" w:sz="0" w:space="0" w:color="auto"/>
        <w:bottom w:val="none" w:sz="0" w:space="0" w:color="auto"/>
        <w:right w:val="none" w:sz="0" w:space="0" w:color="auto"/>
      </w:divBdr>
    </w:div>
    <w:div w:id="975722962">
      <w:marLeft w:val="0"/>
      <w:marRight w:val="0"/>
      <w:marTop w:val="0"/>
      <w:marBottom w:val="0"/>
      <w:divBdr>
        <w:top w:val="none" w:sz="0" w:space="0" w:color="auto"/>
        <w:left w:val="none" w:sz="0" w:space="0" w:color="auto"/>
        <w:bottom w:val="none" w:sz="0" w:space="0" w:color="auto"/>
        <w:right w:val="none" w:sz="0" w:space="0" w:color="auto"/>
      </w:divBdr>
    </w:div>
    <w:div w:id="975722963">
      <w:marLeft w:val="0"/>
      <w:marRight w:val="0"/>
      <w:marTop w:val="0"/>
      <w:marBottom w:val="0"/>
      <w:divBdr>
        <w:top w:val="none" w:sz="0" w:space="0" w:color="auto"/>
        <w:left w:val="none" w:sz="0" w:space="0" w:color="auto"/>
        <w:bottom w:val="none" w:sz="0" w:space="0" w:color="auto"/>
        <w:right w:val="none" w:sz="0" w:space="0" w:color="auto"/>
      </w:divBdr>
    </w:div>
    <w:div w:id="1221013573">
      <w:bodyDiv w:val="1"/>
      <w:marLeft w:val="0"/>
      <w:marRight w:val="0"/>
      <w:marTop w:val="0"/>
      <w:marBottom w:val="0"/>
      <w:divBdr>
        <w:top w:val="none" w:sz="0" w:space="0" w:color="auto"/>
        <w:left w:val="none" w:sz="0" w:space="0" w:color="auto"/>
        <w:bottom w:val="none" w:sz="0" w:space="0" w:color="auto"/>
        <w:right w:val="none" w:sz="0" w:space="0" w:color="auto"/>
      </w:divBdr>
    </w:div>
    <w:div w:id="1678655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3.xml"/><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E2B28-6A05-433D-8182-F30DF29FC4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FFF6E5-0C97-48EB-825A-CFCAFE284B5C}">
  <ds:schemaRefs>
    <ds:schemaRef ds:uri="http://schemas.microsoft.com/sharepoint/v3/contenttype/forms"/>
  </ds:schemaRefs>
</ds:datastoreItem>
</file>

<file path=customXml/itemProps3.xml><?xml version="1.0" encoding="utf-8"?>
<ds:datastoreItem xmlns:ds="http://schemas.openxmlformats.org/officeDocument/2006/customXml" ds:itemID="{E4E6D6C2-2FCE-43E7-8F4F-5047B489BE71}">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D18ADB38-3A6B-4017-99AD-529775127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0</Pages>
  <Words>70584</Words>
  <Characters>40233</Characters>
  <Application>Microsoft Office Word</Application>
  <DocSecurity>0</DocSecurity>
  <Lines>335</Lines>
  <Paragraphs>221</Paragraphs>
  <ScaleCrop>false</ScaleCrop>
  <HeadingPairs>
    <vt:vector size="2" baseType="variant">
      <vt:variant>
        <vt:lpstr>Title</vt:lpstr>
      </vt:variant>
      <vt:variant>
        <vt:i4>1</vt:i4>
      </vt:variant>
    </vt:vector>
  </HeadingPairs>
  <TitlesOfParts>
    <vt:vector size="1" baseType="lpstr">
      <vt:lpstr>Programmatūras prasību specifikācija</vt:lpstr>
    </vt:vector>
  </TitlesOfParts>
  <Company>Lattelecom Technology</Company>
  <LinksUpToDate>false</LinksUpToDate>
  <CharactersWithSpaces>110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asību specifikācija</dc:title>
  <dc:subject>Vienotās veselības informācijas sistēmas darbības paplašināšana</dc:subject>
  <dc:creator>S.Biseniece</dc:creator>
  <cp:lastModifiedBy>Andris Mosans</cp:lastModifiedBy>
  <cp:revision>3</cp:revision>
  <cp:lastPrinted>2011-09-27T17:18:00Z</cp:lastPrinted>
  <dcterms:created xsi:type="dcterms:W3CDTF">2017-07-06T06:10:00Z</dcterms:created>
  <dcterms:modified xsi:type="dcterms:W3CDTF">2017-07-0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DNL.PAK.PPS</vt:lpwstr>
  </property>
  <property fmtid="{D5CDD505-2E9C-101B-9397-08002B2CF9AE}" pid="3" name="ContentTypeId">
    <vt:lpwstr>0x0101009C73F617DE016A4B83DCB3D8775D5811</vt:lpwstr>
  </property>
  <property fmtid="{D5CDD505-2E9C-101B-9397-08002B2CF9AE}" pid="4" name="Version">
    <vt:lpwstr>4.1</vt:lpwstr>
  </property>
  <property fmtid="{D5CDD505-2E9C-101B-9397-08002B2CF9AE}" pid="5" name="Project">
    <vt:lpwstr>Vienotās veselības nozares elektroniskās informācijas sistēmas darbības paplašināšana</vt:lpwstr>
  </property>
</Properties>
</file>